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3C835E" w14:textId="4B1E2F48" w:rsidR="00F94676" w:rsidRPr="007E5F93" w:rsidRDefault="00F94676" w:rsidP="00F94676">
      <w:pPr>
        <w:pStyle w:val="Title"/>
        <w:rPr>
          <w:rStyle w:val="ft"/>
          <w:rFonts w:ascii="Calibri" w:hAnsi="Calibri" w:cs="Calibri"/>
          <w:bCs w:val="0"/>
          <w:sz w:val="36"/>
          <w:szCs w:val="24"/>
        </w:rPr>
      </w:pPr>
      <w:bookmarkStart w:id="0" w:name="_Toc46750201"/>
      <w:r w:rsidRPr="007E5F93">
        <w:rPr>
          <w:rStyle w:val="ft"/>
          <w:rFonts w:ascii="Calibri" w:hAnsi="Calibri" w:cs="Calibri"/>
          <w:bCs w:val="0"/>
          <w:sz w:val="36"/>
          <w:szCs w:val="24"/>
        </w:rPr>
        <w:t>QUẢN LÝ HỢP ĐỒNG BẢO HIỂM</w:t>
      </w:r>
      <w:bookmarkEnd w:id="0"/>
    </w:p>
    <w:p w14:paraId="766ADA9C" w14:textId="601EDED7" w:rsidR="0026154A" w:rsidRDefault="00416C39">
      <w:pPr>
        <w:pStyle w:val="TOC1"/>
        <w:tabs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r w:rsidRPr="007E5F93">
        <w:rPr>
          <w:rStyle w:val="ft"/>
          <w:rFonts w:ascii="Calibri" w:hAnsi="Calibri" w:cs="Calibri"/>
          <w:bCs/>
          <w:szCs w:val="24"/>
        </w:rPr>
        <w:fldChar w:fldCharType="begin"/>
      </w:r>
      <w:r w:rsidRPr="007E5F93">
        <w:rPr>
          <w:rStyle w:val="ft"/>
          <w:rFonts w:cs="Calibri"/>
          <w:bCs/>
          <w:szCs w:val="24"/>
        </w:rPr>
        <w:instrText xml:space="preserve"> TOC \o "1-3" \h \z \t "Header 1.1,2" </w:instrText>
      </w:r>
      <w:r w:rsidRPr="007E5F93">
        <w:rPr>
          <w:rStyle w:val="ft"/>
          <w:rFonts w:ascii="Calibri" w:hAnsi="Calibri" w:cs="Calibri"/>
          <w:bCs/>
          <w:szCs w:val="24"/>
        </w:rPr>
        <w:fldChar w:fldCharType="separate"/>
      </w:r>
      <w:hyperlink w:anchor="_Toc46750201" w:history="1">
        <w:r w:rsidR="0026154A" w:rsidRPr="0093488F">
          <w:rPr>
            <w:rStyle w:val="Hyperlink"/>
            <w:rFonts w:ascii="Calibri" w:hAnsi="Calibri" w:cs="Calibri"/>
            <w:noProof/>
          </w:rPr>
          <w:t>QUẢN LÝ HỢP ĐỒNG BẢO HIỂM</w:t>
        </w:r>
        <w:r w:rsidR="0026154A">
          <w:rPr>
            <w:noProof/>
            <w:webHidden/>
          </w:rPr>
          <w:tab/>
        </w:r>
        <w:r w:rsidR="0026154A">
          <w:rPr>
            <w:noProof/>
            <w:webHidden/>
          </w:rPr>
          <w:fldChar w:fldCharType="begin"/>
        </w:r>
        <w:r w:rsidR="0026154A">
          <w:rPr>
            <w:noProof/>
            <w:webHidden/>
          </w:rPr>
          <w:instrText xml:space="preserve"> PAGEREF _Toc46750201 \h </w:instrText>
        </w:r>
        <w:r w:rsidR="0026154A">
          <w:rPr>
            <w:noProof/>
            <w:webHidden/>
          </w:rPr>
        </w:r>
        <w:r w:rsidR="0026154A">
          <w:rPr>
            <w:noProof/>
            <w:webHidden/>
          </w:rPr>
          <w:fldChar w:fldCharType="separate"/>
        </w:r>
        <w:r w:rsidR="0026154A">
          <w:rPr>
            <w:noProof/>
            <w:webHidden/>
          </w:rPr>
          <w:t>1</w:t>
        </w:r>
        <w:r w:rsidR="0026154A">
          <w:rPr>
            <w:noProof/>
            <w:webHidden/>
          </w:rPr>
          <w:fldChar w:fldCharType="end"/>
        </w:r>
      </w:hyperlink>
    </w:p>
    <w:p w14:paraId="7C518203" w14:textId="06A2A789" w:rsidR="0026154A" w:rsidRDefault="0026154A">
      <w:pPr>
        <w:pStyle w:val="TOC1"/>
        <w:tabs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02" w:history="1">
        <w:r w:rsidRPr="0093488F">
          <w:rPr>
            <w:rStyle w:val="Hyperlink"/>
            <w:noProof/>
          </w:rPr>
          <w:t>Revision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DF5AA4B" w14:textId="1FE5509D" w:rsidR="0026154A" w:rsidRDefault="0026154A">
      <w:pPr>
        <w:pStyle w:val="TOC1"/>
        <w:tabs>
          <w:tab w:val="left" w:pos="44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03" w:history="1">
        <w:r w:rsidRPr="0093488F">
          <w:rPr>
            <w:rStyle w:val="Hyperlink"/>
            <w:rFonts w:cs="Calibri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TỔNG QU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492ED2B" w14:textId="30B3B83E" w:rsidR="0026154A" w:rsidRDefault="0026154A">
      <w:pPr>
        <w:pStyle w:val="TOC1"/>
        <w:tabs>
          <w:tab w:val="left" w:pos="44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04" w:history="1">
        <w:r w:rsidRPr="0093488F">
          <w:rPr>
            <w:rStyle w:val="Hyperlink"/>
            <w:rFonts w:cs="Calibri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CÁC CHỨC NĂ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3A15002" w14:textId="55078CD6" w:rsidR="0026154A" w:rsidRDefault="0026154A">
      <w:pPr>
        <w:pStyle w:val="TOC1"/>
        <w:tabs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05" w:history="1">
        <w:r w:rsidRPr="0093488F">
          <w:rPr>
            <w:rStyle w:val="Hyperlink"/>
            <w:noProof/>
          </w:rPr>
          <w:t>CHI TIẾT CÁC CHỨC NĂ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E8717D8" w14:textId="13CB12AE" w:rsidR="0026154A" w:rsidRDefault="0026154A">
      <w:pPr>
        <w:pStyle w:val="TOC1"/>
        <w:tabs>
          <w:tab w:val="left" w:pos="44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06" w:history="1">
        <w:r w:rsidRPr="0093488F">
          <w:rPr>
            <w:rStyle w:val="Hyperlink"/>
            <w:rFonts w:cs="Calibri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QUẢN LÝ THÔNG TIN ĐỐI TÁ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FAA9F5E" w14:textId="62A9FAA4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07" w:history="1">
        <w:r w:rsidRPr="0093488F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Quản lý danh sách đối tá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FB0DA8D" w14:textId="405DB99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08" w:history="1">
        <w:r w:rsidRPr="0093488F">
          <w:rPr>
            <w:rStyle w:val="Hyperlink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EBD215F" w14:textId="381970E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09" w:history="1">
        <w:r w:rsidRPr="0093488F">
          <w:rPr>
            <w:rStyle w:val="Hyperlink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CounterParty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8B624A9" w14:textId="3452110B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10" w:history="1">
        <w:r w:rsidRPr="0093488F">
          <w:rPr>
            <w:rStyle w:val="Hyperlink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EA9377F" w14:textId="76030CC3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11" w:history="1">
        <w:r w:rsidRPr="0093488F">
          <w:rPr>
            <w:rStyle w:val="Hyperlink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CC2BD49" w14:textId="3327C5CE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12" w:history="1">
        <w:r w:rsidRPr="0093488F">
          <w:rPr>
            <w:rStyle w:val="Hyperlink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5E44B33" w14:textId="4BC65FF7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13" w:history="1">
        <w:r w:rsidRPr="0093488F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Popup Tìm kiếm khách hàng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225A76A" w14:textId="60C8F09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14" w:history="1">
        <w:r w:rsidRPr="0093488F">
          <w:rPr>
            <w:rStyle w:val="Hyperlink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99456B7" w14:textId="0BAB9AB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15" w:history="1">
        <w:r w:rsidRPr="0093488F">
          <w:rPr>
            <w:rStyle w:val="Hyperlink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subFormSearchCI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ACF6FB8" w14:textId="6D86AB54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16" w:history="1">
        <w:r w:rsidRPr="0093488F">
          <w:rPr>
            <w:rStyle w:val="Hyperlink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2FD9306" w14:textId="54A90B8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17" w:history="1">
        <w:r w:rsidRPr="0093488F">
          <w:rPr>
            <w:rStyle w:val="Hyperlink"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4FE3B53" w14:textId="4613F4E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18" w:history="1">
        <w:r w:rsidRPr="0093488F">
          <w:rPr>
            <w:rStyle w:val="Hyperlink"/>
            <w:noProof/>
          </w:rPr>
          <w:t>3.2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836B972" w14:textId="7F26AAC8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19" w:history="1">
        <w:r w:rsidRPr="0093488F">
          <w:rPr>
            <w:rStyle w:val="Hyperlink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Thêm mới đối tá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674F92C" w14:textId="1C1D35E1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20" w:history="1">
        <w:r w:rsidRPr="0093488F">
          <w:rPr>
            <w:rStyle w:val="Hyperlink"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087CDA6" w14:textId="1D34877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21" w:history="1">
        <w:r w:rsidRPr="0093488F">
          <w:rPr>
            <w:rStyle w:val="Hyperlink"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AddCounterPar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4E929C7" w14:textId="3B47210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22" w:history="1">
        <w:r w:rsidRPr="0093488F">
          <w:rPr>
            <w:rStyle w:val="Hyperlink"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FF49447" w14:textId="23F69E01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23" w:history="1">
        <w:r w:rsidRPr="0093488F">
          <w:rPr>
            <w:rStyle w:val="Hyperlink"/>
            <w:noProof/>
          </w:rPr>
          <w:t>3.3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4E95198" w14:textId="640EF704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24" w:history="1">
        <w:r w:rsidRPr="0093488F">
          <w:rPr>
            <w:rStyle w:val="Hyperlink"/>
            <w:noProof/>
          </w:rPr>
          <w:t>3.3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5EBF9FA" w14:textId="3866075A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25" w:history="1">
        <w:r w:rsidRPr="0093488F">
          <w:rPr>
            <w:rStyle w:val="Hyperlink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Chỉnh sửa đối tá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8E1C9C7" w14:textId="4E4F99C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26" w:history="1">
        <w:r w:rsidRPr="0093488F">
          <w:rPr>
            <w:rStyle w:val="Hyperlink"/>
            <w:noProof/>
          </w:rPr>
          <w:t>3.4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906CEF4" w14:textId="60E726F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27" w:history="1">
        <w:r w:rsidRPr="0093488F">
          <w:rPr>
            <w:rStyle w:val="Hyperlink"/>
            <w:noProof/>
          </w:rPr>
          <w:t>3.4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UpdateCounterPar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53E438D" w14:textId="1F161EC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28" w:history="1">
        <w:r w:rsidRPr="0093488F">
          <w:rPr>
            <w:rStyle w:val="Hyperlink"/>
            <w:noProof/>
          </w:rPr>
          <w:t>3.4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0B25B0F" w14:textId="0DFCAFB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29" w:history="1">
        <w:r w:rsidRPr="0093488F">
          <w:rPr>
            <w:rStyle w:val="Hyperlink"/>
            <w:noProof/>
          </w:rPr>
          <w:t>3.4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55BF1F7" w14:textId="769D18E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30" w:history="1">
        <w:r w:rsidRPr="0093488F">
          <w:rPr>
            <w:rStyle w:val="Hyperlink"/>
            <w:noProof/>
          </w:rPr>
          <w:t>3.4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435E6E51" w14:textId="4D8190C9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31" w:history="1">
        <w:r w:rsidRPr="0093488F">
          <w:rPr>
            <w:rStyle w:val="Hyperlink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em đối tá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8BAF9B6" w14:textId="23B0775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32" w:history="1">
        <w:r w:rsidRPr="0093488F">
          <w:rPr>
            <w:rStyle w:val="Hyperlink"/>
            <w:noProof/>
          </w:rPr>
          <w:t>3.5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80A7E40" w14:textId="4E2C9363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33" w:history="1">
        <w:r w:rsidRPr="0093488F">
          <w:rPr>
            <w:rStyle w:val="Hyperlink"/>
            <w:noProof/>
          </w:rPr>
          <w:t>3.5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UpdateCounterParty (MODE:VIE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59A53DD" w14:textId="2C93BA3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34" w:history="1">
        <w:r w:rsidRPr="0093488F">
          <w:rPr>
            <w:rStyle w:val="Hyperlink"/>
            <w:noProof/>
          </w:rPr>
          <w:t>3.5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C900D5E" w14:textId="251C89F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35" w:history="1">
        <w:r w:rsidRPr="0093488F">
          <w:rPr>
            <w:rStyle w:val="Hyperlink"/>
            <w:noProof/>
          </w:rPr>
          <w:t>3.5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D5D9EF3" w14:textId="764FF321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36" w:history="1">
        <w:r w:rsidRPr="0093488F">
          <w:rPr>
            <w:rStyle w:val="Hyperlink"/>
            <w:noProof/>
          </w:rPr>
          <w:t>3.5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BA794E9" w14:textId="26D0E5B7" w:rsidR="0026154A" w:rsidRDefault="0026154A">
      <w:pPr>
        <w:pStyle w:val="TOC1"/>
        <w:tabs>
          <w:tab w:val="left" w:pos="44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37" w:history="1">
        <w:r w:rsidRPr="0093488F">
          <w:rPr>
            <w:rStyle w:val="Hyperlink"/>
            <w:rFonts w:cs="Calibri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QUẢN LÝ SẢN PHẨM &amp; HOA HỒ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708972B" w14:textId="0ACF2BF2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38" w:history="1">
        <w:r w:rsidRPr="0093488F">
          <w:rPr>
            <w:rStyle w:val="Hyperlink"/>
            <w:rFonts w:cs="Calibri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Quản lý sản phẩm của đối tác liên k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F9C3572" w14:textId="276F876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39" w:history="1">
        <w:r w:rsidRPr="0093488F">
          <w:rPr>
            <w:rStyle w:val="Hyperlink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6BB34AD" w14:textId="09A8DDB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40" w:history="1">
        <w:r w:rsidRPr="0093488F">
          <w:rPr>
            <w:rStyle w:val="Hyperlink"/>
            <w:noProof/>
          </w:rPr>
          <w:t>4.1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CPProduct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6E097A8" w14:textId="458D1DB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41" w:history="1">
        <w:r w:rsidRPr="0093488F">
          <w:rPr>
            <w:rStyle w:val="Hyperlink"/>
            <w:noProof/>
          </w:rPr>
          <w:t>4.1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126D476" w14:textId="4A474EC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42" w:history="1">
        <w:r w:rsidRPr="0093488F">
          <w:rPr>
            <w:rStyle w:val="Hyperlink"/>
            <w:noProof/>
          </w:rPr>
          <w:t>4.1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9B170D5" w14:textId="2316E2F7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43" w:history="1">
        <w:r w:rsidRPr="0093488F">
          <w:rPr>
            <w:rStyle w:val="Hyperlink"/>
            <w:noProof/>
          </w:rPr>
          <w:t>4.1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7427D88" w14:textId="427F5EC8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44" w:history="1">
        <w:r w:rsidRPr="0093488F">
          <w:rPr>
            <w:rStyle w:val="Hyperlink"/>
            <w:rFonts w:cs="Calibri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Thêm mới sản phẩm cho đối tác liên k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CD6C8A8" w14:textId="7D4D4761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45" w:history="1">
        <w:r w:rsidRPr="0093488F">
          <w:rPr>
            <w:rStyle w:val="Hyperlink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6DCD7B5" w14:textId="13CD72D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46" w:history="1">
        <w:r w:rsidRPr="0093488F">
          <w:rPr>
            <w:rStyle w:val="Hyperlink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AddProductCommi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14C0C33" w14:textId="0DEA2FC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47" w:history="1">
        <w:r w:rsidRPr="0093488F">
          <w:rPr>
            <w:rStyle w:val="Hyperlink"/>
            <w:noProof/>
          </w:rPr>
          <w:t>4.2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D7CEB61" w14:textId="1065A84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48" w:history="1">
        <w:r w:rsidRPr="0093488F">
          <w:rPr>
            <w:rStyle w:val="Hyperlink"/>
            <w:noProof/>
          </w:rPr>
          <w:t>4.2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C5E9C9E" w14:textId="3B4549E0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49" w:history="1">
        <w:r w:rsidRPr="0093488F">
          <w:rPr>
            <w:rStyle w:val="Hyperlink"/>
            <w:noProof/>
          </w:rPr>
          <w:t>4.2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24AB0B9A" w14:textId="79FCEA79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50" w:history="1">
        <w:r w:rsidRPr="0093488F">
          <w:rPr>
            <w:rStyle w:val="Hyperlink"/>
            <w:rFonts w:cs="Calibri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Cập nhật sản phẩm cho đối tác liên k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50E8E13F" w14:textId="796D43A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51" w:history="1">
        <w:r w:rsidRPr="0093488F">
          <w:rPr>
            <w:rStyle w:val="Hyperlink"/>
            <w:noProof/>
          </w:rPr>
          <w:t>4.3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116009C" w14:textId="760F74D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52" w:history="1">
        <w:r w:rsidRPr="0093488F">
          <w:rPr>
            <w:rStyle w:val="Hyperlink"/>
            <w:noProof/>
          </w:rPr>
          <w:t>4.3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UpdateProductCommision (Mode: Updat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4222888" w14:textId="5681F6E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53" w:history="1">
        <w:r w:rsidRPr="0093488F">
          <w:rPr>
            <w:rStyle w:val="Hyperlink"/>
            <w:noProof/>
          </w:rPr>
          <w:t>4.3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D79A44C" w14:textId="2A6C7C4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54" w:history="1">
        <w:r w:rsidRPr="0093488F">
          <w:rPr>
            <w:rStyle w:val="Hyperlink"/>
            <w:noProof/>
          </w:rPr>
          <w:t>4.3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3EA0EEF8" w14:textId="726BE2B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55" w:history="1">
        <w:r w:rsidRPr="0093488F">
          <w:rPr>
            <w:rStyle w:val="Hyperlink"/>
            <w:noProof/>
          </w:rPr>
          <w:t>4.3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3EFC8792" w14:textId="5F50A8B9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56" w:history="1">
        <w:r w:rsidRPr="0093488F">
          <w:rPr>
            <w:rStyle w:val="Hyperlink"/>
            <w:rFonts w:cs="Calibri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Thêm mới sản phẩm cho đối tác chưa liên k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78E9BFF5" w14:textId="1773BFF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57" w:history="1">
        <w:r w:rsidRPr="0093488F">
          <w:rPr>
            <w:rStyle w:val="Hyperlink"/>
            <w:noProof/>
          </w:rPr>
          <w:t>4.4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3A7604A1" w14:textId="09DC7360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58" w:history="1">
        <w:r w:rsidRPr="0093488F">
          <w:rPr>
            <w:rStyle w:val="Hyperlink"/>
            <w:noProof/>
          </w:rPr>
          <w:t>4.4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AddProductUncontra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C9C5A3F" w14:textId="6B901AE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59" w:history="1">
        <w:r w:rsidRPr="0093488F">
          <w:rPr>
            <w:rStyle w:val="Hyperlink"/>
            <w:noProof/>
          </w:rPr>
          <w:t>4.4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53F00D8" w14:textId="1347C434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60" w:history="1">
        <w:r w:rsidRPr="0093488F">
          <w:rPr>
            <w:rStyle w:val="Hyperlink"/>
            <w:noProof/>
          </w:rPr>
          <w:t>4.4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0D105622" w14:textId="5B736EA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61" w:history="1">
        <w:r w:rsidRPr="0093488F">
          <w:rPr>
            <w:rStyle w:val="Hyperlink"/>
            <w:noProof/>
          </w:rPr>
          <w:t>4.4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46C50CF9" w14:textId="7859E350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62" w:history="1">
        <w:r w:rsidRPr="0093488F">
          <w:rPr>
            <w:rStyle w:val="Hyperlink"/>
            <w:rFonts w:cs="Calibri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Cập nhật sản phẩm cho đối tác chưa liên k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108F9642" w14:textId="3576C96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63" w:history="1">
        <w:r w:rsidRPr="0093488F">
          <w:rPr>
            <w:rStyle w:val="Hyperlink"/>
            <w:noProof/>
          </w:rPr>
          <w:t>4.5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6F8427BB" w14:textId="499AF987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64" w:history="1">
        <w:r w:rsidRPr="0093488F">
          <w:rPr>
            <w:rStyle w:val="Hyperlink"/>
            <w:noProof/>
          </w:rPr>
          <w:t>4.5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UpdateProductUncontract (Mode: Updat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BF53542" w14:textId="5218B907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65" w:history="1">
        <w:r w:rsidRPr="0093488F">
          <w:rPr>
            <w:rStyle w:val="Hyperlink"/>
            <w:noProof/>
          </w:rPr>
          <w:t>4.5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908F66C" w14:textId="44E91F70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66" w:history="1">
        <w:r w:rsidRPr="0093488F">
          <w:rPr>
            <w:rStyle w:val="Hyperlink"/>
            <w:noProof/>
          </w:rPr>
          <w:t>4.5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77E27814" w14:textId="09B0E641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67" w:history="1">
        <w:r w:rsidRPr="0093488F">
          <w:rPr>
            <w:rStyle w:val="Hyperlink"/>
            <w:noProof/>
          </w:rPr>
          <w:t>4.5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46259838" w14:textId="0ADA117E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68" w:history="1">
        <w:r w:rsidRPr="0093488F">
          <w:rPr>
            <w:rStyle w:val="Hyperlink"/>
            <w:rFonts w:cs="Calibri"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Xem chi tiết sản phẩm cho đối tác liên k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B4D670D" w14:textId="237CEA6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69" w:history="1">
        <w:r w:rsidRPr="0093488F">
          <w:rPr>
            <w:rStyle w:val="Hyperlink"/>
            <w:noProof/>
          </w:rPr>
          <w:t>4.6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37714DE" w14:textId="7A912A7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70" w:history="1">
        <w:r w:rsidRPr="0093488F">
          <w:rPr>
            <w:rStyle w:val="Hyperlink"/>
            <w:noProof/>
          </w:rPr>
          <w:t>4.6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UpdateProductCommision (MODE: VIE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1A687CDD" w14:textId="25BBD30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71" w:history="1">
        <w:r w:rsidRPr="0093488F">
          <w:rPr>
            <w:rStyle w:val="Hyperlink"/>
            <w:noProof/>
          </w:rPr>
          <w:t>4.6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58AF98F" w14:textId="38C30F8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72" w:history="1">
        <w:r w:rsidRPr="0093488F">
          <w:rPr>
            <w:rStyle w:val="Hyperlink"/>
            <w:noProof/>
          </w:rPr>
          <w:t>4.6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2F94C388" w14:textId="45F4558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73" w:history="1">
        <w:r w:rsidRPr="0093488F">
          <w:rPr>
            <w:rStyle w:val="Hyperlink"/>
            <w:noProof/>
          </w:rPr>
          <w:t>4.6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791E176A" w14:textId="7A4F53A6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74" w:history="1">
        <w:r w:rsidRPr="0093488F">
          <w:rPr>
            <w:rStyle w:val="Hyperlink"/>
            <w:rFonts w:cs="Calibri"/>
            <w:noProof/>
          </w:rPr>
          <w:t>4.7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Quản lý sản phẩm của đối tác liên kết chờ duyệ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127523A3" w14:textId="1C4C3F4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75" w:history="1">
        <w:r w:rsidRPr="0093488F">
          <w:rPr>
            <w:rStyle w:val="Hyperlink"/>
            <w:noProof/>
          </w:rPr>
          <w:t>4.7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32E4EDDF" w14:textId="085BCE6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76" w:history="1">
        <w:r w:rsidRPr="0093488F">
          <w:rPr>
            <w:rStyle w:val="Hyperlink"/>
            <w:noProof/>
          </w:rPr>
          <w:t>4.7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CPProductInau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13864CB2" w14:textId="3C00D1A1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77" w:history="1">
        <w:r w:rsidRPr="0093488F">
          <w:rPr>
            <w:rStyle w:val="Hyperlink"/>
            <w:noProof/>
          </w:rPr>
          <w:t>4.7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2239037C" w14:textId="1BD8FF1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78" w:history="1">
        <w:r w:rsidRPr="0093488F">
          <w:rPr>
            <w:rStyle w:val="Hyperlink"/>
            <w:noProof/>
          </w:rPr>
          <w:t>4.7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00477615" w14:textId="7075714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79" w:history="1">
        <w:r w:rsidRPr="0093488F">
          <w:rPr>
            <w:rStyle w:val="Hyperlink"/>
            <w:noProof/>
          </w:rPr>
          <w:t>4.7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5089A26C" w14:textId="5A318B6F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80" w:history="1">
        <w:r w:rsidRPr="0093488F">
          <w:rPr>
            <w:rStyle w:val="Hyperlink"/>
            <w:rFonts w:cs="Calibri"/>
            <w:noProof/>
          </w:rPr>
          <w:t>4.8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Duyệt thông tin của đối tác liên k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4B28FC2D" w14:textId="2DE462B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81" w:history="1">
        <w:r w:rsidRPr="0093488F">
          <w:rPr>
            <w:rStyle w:val="Hyperlink"/>
            <w:noProof/>
          </w:rPr>
          <w:t>4.8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7E5F24A2" w14:textId="4B4439E4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82" w:history="1">
        <w:r w:rsidRPr="0093488F">
          <w:rPr>
            <w:rStyle w:val="Hyperlink"/>
            <w:noProof/>
          </w:rPr>
          <w:t>4.8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ApproveProdCommis (MODE: APPROV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230D5656" w14:textId="69CB893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83" w:history="1">
        <w:r w:rsidRPr="0093488F">
          <w:rPr>
            <w:rStyle w:val="Hyperlink"/>
            <w:noProof/>
          </w:rPr>
          <w:t>4.8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51B5E1E8" w14:textId="3C45910B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84" w:history="1">
        <w:r w:rsidRPr="0093488F">
          <w:rPr>
            <w:rStyle w:val="Hyperlink"/>
            <w:noProof/>
          </w:rPr>
          <w:t>4.8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49A851C1" w14:textId="1440232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85" w:history="1">
        <w:r w:rsidRPr="0093488F">
          <w:rPr>
            <w:rStyle w:val="Hyperlink"/>
            <w:noProof/>
          </w:rPr>
          <w:t>4.8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59553619" w14:textId="13105314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86" w:history="1">
        <w:r w:rsidRPr="0093488F">
          <w:rPr>
            <w:rStyle w:val="Hyperlink"/>
            <w:rFonts w:cs="Calibri"/>
            <w:noProof/>
          </w:rPr>
          <w:t>4.9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Xem chi tiết sản phẩm cho đối tác liên k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350946E2" w14:textId="3CCB439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87" w:history="1">
        <w:r w:rsidRPr="0093488F">
          <w:rPr>
            <w:rStyle w:val="Hyperlink"/>
            <w:noProof/>
          </w:rPr>
          <w:t>4.9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3FF111DC" w14:textId="255516A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88" w:history="1">
        <w:r w:rsidRPr="0093488F">
          <w:rPr>
            <w:rStyle w:val="Hyperlink"/>
            <w:noProof/>
          </w:rPr>
          <w:t>4.9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ApproveProductCommision (MODE: VIE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1E4702E2" w14:textId="2441558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89" w:history="1">
        <w:r w:rsidRPr="0093488F">
          <w:rPr>
            <w:rStyle w:val="Hyperlink"/>
            <w:noProof/>
          </w:rPr>
          <w:t>4.9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25466967" w14:textId="3EEED24B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90" w:history="1">
        <w:r w:rsidRPr="0093488F">
          <w:rPr>
            <w:rStyle w:val="Hyperlink"/>
            <w:noProof/>
          </w:rPr>
          <w:t>4.9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19464AF8" w14:textId="362B504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91" w:history="1">
        <w:r w:rsidRPr="0093488F">
          <w:rPr>
            <w:rStyle w:val="Hyperlink"/>
            <w:noProof/>
          </w:rPr>
          <w:t>4.9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38B6C890" w14:textId="675D5564" w:rsidR="0026154A" w:rsidRDefault="0026154A">
      <w:pPr>
        <w:pStyle w:val="TOC1"/>
        <w:tabs>
          <w:tab w:val="left" w:pos="44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92" w:history="1">
        <w:r w:rsidRPr="0093488F">
          <w:rPr>
            <w:rStyle w:val="Hyperlink"/>
            <w:rFonts w:cs="Calibri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QUẢN LÝ HỢP ĐỒNG BẢO HIỂ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57390631" w14:textId="4D504997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93" w:history="1">
        <w:r w:rsidRPr="0093488F">
          <w:rPr>
            <w:rStyle w:val="Hyperlink"/>
            <w:rFonts w:cs="Calibri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Quản lý danh sách HĐ bảo hiểm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41AF6363" w14:textId="521F77E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94" w:history="1">
        <w:r w:rsidRPr="0093488F">
          <w:rPr>
            <w:rStyle w:val="Hyperlink"/>
            <w:noProof/>
          </w:rPr>
          <w:t>5.1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0084A1CA" w14:textId="29478E44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95" w:history="1">
        <w:r w:rsidRPr="0093488F">
          <w:rPr>
            <w:rStyle w:val="Hyperlink"/>
            <w:noProof/>
          </w:rPr>
          <w:t>5.1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InsuranceContract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7B3F672B" w14:textId="7C347C0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96" w:history="1">
        <w:r w:rsidRPr="0093488F">
          <w:rPr>
            <w:rStyle w:val="Hyperlink"/>
            <w:noProof/>
          </w:rPr>
          <w:t>5.1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4A65E3F1" w14:textId="5A7C3C7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97" w:history="1">
        <w:r w:rsidRPr="0093488F">
          <w:rPr>
            <w:rStyle w:val="Hyperlink"/>
            <w:noProof/>
          </w:rPr>
          <w:t>5.1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41E67B94" w14:textId="48A347A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98" w:history="1">
        <w:r w:rsidRPr="0093488F">
          <w:rPr>
            <w:rStyle w:val="Hyperlink"/>
            <w:noProof/>
          </w:rPr>
          <w:t>5.1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421FAD3D" w14:textId="7CA5EE71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299" w:history="1">
        <w:r w:rsidRPr="0093488F">
          <w:rPr>
            <w:rStyle w:val="Hyperlink"/>
            <w:rFonts w:cs="Calibri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Thêm mới HĐBH có TSĐ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5445DA25" w14:textId="0C6A6343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00" w:history="1">
        <w:r w:rsidRPr="0093488F">
          <w:rPr>
            <w:rStyle w:val="Hyperlink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16CEA73E" w14:textId="6ED0E98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01" w:history="1">
        <w:r w:rsidRPr="0093488F">
          <w:rPr>
            <w:rStyle w:val="Hyperlink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AddInsuranceContractCollat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10F2BB49" w14:textId="76E77ED4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02" w:history="1">
        <w:r w:rsidRPr="0093488F">
          <w:rPr>
            <w:rStyle w:val="Hyperlink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4B07971E" w14:textId="726907F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03" w:history="1">
        <w:r w:rsidRPr="0093488F">
          <w:rPr>
            <w:rStyle w:val="Hyperlink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7D3D2B31" w14:textId="3483B234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04" w:history="1">
        <w:r w:rsidRPr="0093488F">
          <w:rPr>
            <w:rStyle w:val="Hyperlink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2EAEFA14" w14:textId="735EC6A4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05" w:history="1">
        <w:r w:rsidRPr="0093488F">
          <w:rPr>
            <w:rStyle w:val="Hyperlink"/>
            <w:rFonts w:cs="Calibri"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Cập nhật HĐBH có TSĐ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09BC8DBD" w14:textId="7DE54783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06" w:history="1">
        <w:r w:rsidRPr="0093488F">
          <w:rPr>
            <w:rStyle w:val="Hyperlink"/>
            <w:noProof/>
          </w:rPr>
          <w:t>5.3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21962F2E" w14:textId="16506300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07" w:history="1">
        <w:r w:rsidRPr="0093488F">
          <w:rPr>
            <w:rStyle w:val="Hyperlink"/>
            <w:noProof/>
          </w:rPr>
          <w:t>5.3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UpdateInsuranceContractCollat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199CAEF0" w14:textId="59AA0930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08" w:history="1">
        <w:r w:rsidRPr="0093488F">
          <w:rPr>
            <w:rStyle w:val="Hyperlink"/>
            <w:noProof/>
          </w:rPr>
          <w:t>5.3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2AEFDBA5" w14:textId="1EF27B8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09" w:history="1">
        <w:r w:rsidRPr="0093488F">
          <w:rPr>
            <w:rStyle w:val="Hyperlink"/>
            <w:noProof/>
          </w:rPr>
          <w:t>5.3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4ECA1418" w14:textId="1EACC06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10" w:history="1">
        <w:r w:rsidRPr="0093488F">
          <w:rPr>
            <w:rStyle w:val="Hyperlink"/>
            <w:noProof/>
          </w:rPr>
          <w:t>5.3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971BDAD" w14:textId="3EC65560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11" w:history="1">
        <w:r w:rsidRPr="0093488F">
          <w:rPr>
            <w:rStyle w:val="Hyperlink"/>
            <w:rFonts w:cs="Calibri"/>
            <w:noProof/>
          </w:rPr>
          <w:t>5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Thêm mới HĐBH không TSĐ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B867155" w14:textId="4C6255C1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12" w:history="1">
        <w:r w:rsidRPr="0093488F">
          <w:rPr>
            <w:rStyle w:val="Hyperlink"/>
            <w:noProof/>
          </w:rPr>
          <w:t>5.4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4FB6C1C3" w14:textId="34546F2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13" w:history="1">
        <w:r w:rsidRPr="0093488F">
          <w:rPr>
            <w:rStyle w:val="Hyperlink"/>
            <w:noProof/>
          </w:rPr>
          <w:t>5.4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AddInsuranceContractNonCollart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13447A8" w14:textId="6F19107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14" w:history="1">
        <w:r w:rsidRPr="0093488F">
          <w:rPr>
            <w:rStyle w:val="Hyperlink"/>
            <w:noProof/>
          </w:rPr>
          <w:t>5.4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3DADCE80" w14:textId="598D55A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15" w:history="1">
        <w:r w:rsidRPr="0093488F">
          <w:rPr>
            <w:rStyle w:val="Hyperlink"/>
            <w:noProof/>
          </w:rPr>
          <w:t>5.4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4FD7CF81" w14:textId="2725CDB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16" w:history="1">
        <w:r w:rsidRPr="0093488F">
          <w:rPr>
            <w:rStyle w:val="Hyperlink"/>
            <w:noProof/>
          </w:rPr>
          <w:t>5.4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25405AE3" w14:textId="6CC23428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17" w:history="1">
        <w:r w:rsidRPr="0093488F">
          <w:rPr>
            <w:rStyle w:val="Hyperlink"/>
            <w:rFonts w:cs="Calibri"/>
            <w:noProof/>
          </w:rPr>
          <w:t>5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Cập nhật HĐBH không TSĐ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30EB73D5" w14:textId="21B8004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18" w:history="1">
        <w:r w:rsidRPr="0093488F">
          <w:rPr>
            <w:rStyle w:val="Hyperlink"/>
            <w:noProof/>
          </w:rPr>
          <w:t>5.5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53C78327" w14:textId="02EFB69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19" w:history="1">
        <w:r w:rsidRPr="0093488F">
          <w:rPr>
            <w:rStyle w:val="Hyperlink"/>
            <w:noProof/>
          </w:rPr>
          <w:t>5.5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UpdateInsuranceContractNonCollat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27FF41AA" w14:textId="302AF454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20" w:history="1">
        <w:r w:rsidRPr="0093488F">
          <w:rPr>
            <w:rStyle w:val="Hyperlink"/>
            <w:noProof/>
          </w:rPr>
          <w:t>5.5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0686F013" w14:textId="6E6F9E2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21" w:history="1">
        <w:r w:rsidRPr="0093488F">
          <w:rPr>
            <w:rStyle w:val="Hyperlink"/>
            <w:noProof/>
          </w:rPr>
          <w:t>5.5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01B4D02A" w14:textId="6324BC8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22" w:history="1">
        <w:r w:rsidRPr="0093488F">
          <w:rPr>
            <w:rStyle w:val="Hyperlink"/>
            <w:noProof/>
          </w:rPr>
          <w:t>5.5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10A284C5" w14:textId="335D9A8B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23" w:history="1">
        <w:r w:rsidRPr="0093488F">
          <w:rPr>
            <w:rStyle w:val="Hyperlink"/>
            <w:rFonts w:cs="Calibri"/>
            <w:noProof/>
          </w:rPr>
          <w:t>5.6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Duyệt HĐBH có TSĐ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45CC452C" w14:textId="74DA74E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24" w:history="1">
        <w:r w:rsidRPr="0093488F">
          <w:rPr>
            <w:rStyle w:val="Hyperlink"/>
            <w:noProof/>
          </w:rPr>
          <w:t>5.6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48867E07" w14:textId="3E7C65E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25" w:history="1">
        <w:r w:rsidRPr="0093488F">
          <w:rPr>
            <w:rStyle w:val="Hyperlink"/>
            <w:noProof/>
          </w:rPr>
          <w:t>5.6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ApproveInsuranceContract (MODE: APPROV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6A9DB299" w14:textId="1538DB8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26" w:history="1">
        <w:r w:rsidRPr="0093488F">
          <w:rPr>
            <w:rStyle w:val="Hyperlink"/>
            <w:noProof/>
          </w:rPr>
          <w:t>5.6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3ED9928A" w14:textId="4054CF8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27" w:history="1">
        <w:r w:rsidRPr="0093488F">
          <w:rPr>
            <w:rStyle w:val="Hyperlink"/>
            <w:noProof/>
          </w:rPr>
          <w:t>5.6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14:paraId="3BD794BF" w14:textId="25BE8300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28" w:history="1">
        <w:r w:rsidRPr="0093488F">
          <w:rPr>
            <w:rStyle w:val="Hyperlink"/>
            <w:noProof/>
          </w:rPr>
          <w:t>5.6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14:paraId="58722A58" w14:textId="5C303B6A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29" w:history="1">
        <w:r w:rsidRPr="0093488F">
          <w:rPr>
            <w:rStyle w:val="Hyperlink"/>
            <w:rFonts w:cs="Calibri"/>
            <w:noProof/>
          </w:rPr>
          <w:t>5.7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Quản lý HĐBH chờ duyệt – Trưởng Đơn Vị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2ECF4C55" w14:textId="0DA695C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30" w:history="1">
        <w:r w:rsidRPr="0093488F">
          <w:rPr>
            <w:rStyle w:val="Hyperlink"/>
            <w:noProof/>
          </w:rPr>
          <w:t>5.7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61B034F7" w14:textId="1DF519D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31" w:history="1">
        <w:r w:rsidRPr="0093488F">
          <w:rPr>
            <w:rStyle w:val="Hyperlink"/>
            <w:noProof/>
          </w:rPr>
          <w:t>5.7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InsuranceInauManagementLv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3FECCAA3" w14:textId="48BC643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32" w:history="1">
        <w:r w:rsidRPr="0093488F">
          <w:rPr>
            <w:rStyle w:val="Hyperlink"/>
            <w:noProof/>
          </w:rPr>
          <w:t>5.7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7A26A00F" w14:textId="5BEB6EA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33" w:history="1">
        <w:r w:rsidRPr="0093488F">
          <w:rPr>
            <w:rStyle w:val="Hyperlink"/>
            <w:noProof/>
          </w:rPr>
          <w:t>5.7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36D75F47" w14:textId="191B843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34" w:history="1">
        <w:r w:rsidRPr="0093488F">
          <w:rPr>
            <w:rStyle w:val="Hyperlink"/>
            <w:noProof/>
          </w:rPr>
          <w:t>5.7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7F6EFC22" w14:textId="5E958B87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35" w:history="1">
        <w:r w:rsidRPr="0093488F">
          <w:rPr>
            <w:rStyle w:val="Hyperlink"/>
            <w:rFonts w:cs="Calibri"/>
            <w:noProof/>
          </w:rPr>
          <w:t>5.8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Xem chi tiết HĐB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5FCBA048" w14:textId="66BDAC2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36" w:history="1">
        <w:r w:rsidRPr="0093488F">
          <w:rPr>
            <w:rStyle w:val="Hyperlink"/>
            <w:noProof/>
          </w:rPr>
          <w:t>5.8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21D0D4C8" w14:textId="7704BFB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37" w:history="1">
        <w:r w:rsidRPr="0093488F">
          <w:rPr>
            <w:rStyle w:val="Hyperlink"/>
            <w:noProof/>
          </w:rPr>
          <w:t>5.8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 ApproveInsuranceContract (MODE: VIE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637FC256" w14:textId="2BAD5F4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38" w:history="1">
        <w:r w:rsidRPr="0093488F">
          <w:rPr>
            <w:rStyle w:val="Hyperlink"/>
            <w:noProof/>
          </w:rPr>
          <w:t>5.8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374F5A99" w14:textId="3B4BB666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39" w:history="1">
        <w:r w:rsidRPr="0093488F">
          <w:rPr>
            <w:rStyle w:val="Hyperlink"/>
            <w:rFonts w:cs="Calibri"/>
            <w:noProof/>
          </w:rPr>
          <w:t>5.9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Quản lý HĐBH chờ duyệt – BP. Bảo hiểm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7A5374FF" w14:textId="2055C52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40" w:history="1">
        <w:r w:rsidRPr="0093488F">
          <w:rPr>
            <w:rStyle w:val="Hyperlink"/>
            <w:noProof/>
          </w:rPr>
          <w:t>5.9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6EBC5D89" w14:textId="745EF37E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41" w:history="1">
        <w:r w:rsidRPr="0093488F">
          <w:rPr>
            <w:rStyle w:val="Hyperlink"/>
            <w:noProof/>
          </w:rPr>
          <w:t>5.9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InsurInauManagementLv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4B5D3732" w14:textId="5543F9D4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42" w:history="1">
        <w:r w:rsidRPr="0093488F">
          <w:rPr>
            <w:rStyle w:val="Hyperlink"/>
            <w:noProof/>
          </w:rPr>
          <w:t>5.9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521B5EB1" w14:textId="619EBABB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43" w:history="1">
        <w:r w:rsidRPr="0093488F">
          <w:rPr>
            <w:rStyle w:val="Hyperlink"/>
            <w:noProof/>
          </w:rPr>
          <w:t>5.9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7F0C8ADB" w14:textId="7218DD1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44" w:history="1">
        <w:r w:rsidRPr="0093488F">
          <w:rPr>
            <w:rStyle w:val="Hyperlink"/>
            <w:noProof/>
          </w:rPr>
          <w:t>5.9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1F37FC9B" w14:textId="1CC2DE43" w:rsidR="0026154A" w:rsidRDefault="0026154A">
      <w:pPr>
        <w:pStyle w:val="TOC1"/>
        <w:tabs>
          <w:tab w:val="left" w:pos="44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45" w:history="1">
        <w:r w:rsidRPr="0093488F">
          <w:rPr>
            <w:rStyle w:val="Hyperlink"/>
            <w:rFonts w:cs="Calibri"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QUẢN LÝ THÔNG TIN THANH TOÁ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41E28254" w14:textId="575EDD1B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46" w:history="1">
        <w:r w:rsidRPr="0093488F">
          <w:rPr>
            <w:rStyle w:val="Hyperlink"/>
            <w:rFonts w:cs="Calibri"/>
            <w:noProof/>
          </w:rPr>
          <w:t>6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Màn hình Quản lý danh sách phiếu th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29AE96F3" w14:textId="27404B2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47" w:history="1">
        <w:r w:rsidRPr="0093488F">
          <w:rPr>
            <w:rStyle w:val="Hyperlink"/>
            <w:noProof/>
          </w:rPr>
          <w:t>6.1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29E1B83A" w14:textId="46E1792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48" w:history="1">
        <w:r w:rsidRPr="0093488F">
          <w:rPr>
            <w:rStyle w:val="Hyperlink"/>
            <w:noProof/>
          </w:rPr>
          <w:t>6.1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Repaymentt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53655BA4" w14:textId="7DA7437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49" w:history="1">
        <w:r w:rsidRPr="0093488F">
          <w:rPr>
            <w:rStyle w:val="Hyperlink"/>
            <w:noProof/>
          </w:rPr>
          <w:t>6.1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727982DC" w14:textId="6AD0C50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50" w:history="1">
        <w:r w:rsidRPr="0093488F">
          <w:rPr>
            <w:rStyle w:val="Hyperlink"/>
            <w:noProof/>
          </w:rPr>
          <w:t>6.1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3A9E1B6C" w14:textId="1140F96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51" w:history="1">
        <w:r w:rsidRPr="0093488F">
          <w:rPr>
            <w:rStyle w:val="Hyperlink"/>
            <w:noProof/>
          </w:rPr>
          <w:t>6.1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5E8ECE7B" w14:textId="136B2069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52" w:history="1">
        <w:r w:rsidRPr="0093488F">
          <w:rPr>
            <w:rStyle w:val="Hyperlink"/>
            <w:rFonts w:cs="Calibri"/>
            <w:noProof/>
          </w:rPr>
          <w:t>6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Thêm mới thông tin thu phí B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27943321" w14:textId="6D9876E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53" w:history="1">
        <w:r w:rsidRPr="0093488F">
          <w:rPr>
            <w:rStyle w:val="Hyperlink"/>
            <w:noProof/>
          </w:rPr>
          <w:t>6.2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7B7A48C9" w14:textId="1AD0C34B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54" w:history="1">
        <w:r w:rsidRPr="0093488F">
          <w:rPr>
            <w:rStyle w:val="Hyperlink"/>
            <w:noProof/>
          </w:rPr>
          <w:t>6.2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AddRepay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1D473205" w14:textId="150F1E7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55" w:history="1">
        <w:r w:rsidRPr="0093488F">
          <w:rPr>
            <w:rStyle w:val="Hyperlink"/>
            <w:noProof/>
          </w:rPr>
          <w:t>6.2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4F56ABFA" w14:textId="51082D4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56" w:history="1">
        <w:r w:rsidRPr="0093488F">
          <w:rPr>
            <w:rStyle w:val="Hyperlink"/>
            <w:noProof/>
          </w:rPr>
          <w:t>6.2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14:paraId="4B107E92" w14:textId="28B5EF2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57" w:history="1">
        <w:r w:rsidRPr="0093488F">
          <w:rPr>
            <w:rStyle w:val="Hyperlink"/>
            <w:noProof/>
          </w:rPr>
          <w:t>6.2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14:paraId="52D47E54" w14:textId="37D543D5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58" w:history="1">
        <w:r w:rsidRPr="0093488F">
          <w:rPr>
            <w:rStyle w:val="Hyperlink"/>
            <w:rFonts w:cs="Calibri"/>
            <w:noProof/>
          </w:rPr>
          <w:t>6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Cập nhật thông tin thu phí B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14:paraId="3CFF4DCF" w14:textId="7713F7DB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59" w:history="1">
        <w:r w:rsidRPr="0093488F">
          <w:rPr>
            <w:rStyle w:val="Hyperlink"/>
            <w:noProof/>
          </w:rPr>
          <w:t>6.3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14:paraId="2958CA41" w14:textId="1D94F52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60" w:history="1">
        <w:r w:rsidRPr="0093488F">
          <w:rPr>
            <w:rStyle w:val="Hyperlink"/>
            <w:noProof/>
          </w:rPr>
          <w:t>6.3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UpdateRepay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14:paraId="4E53E11A" w14:textId="04BC4B00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61" w:history="1">
        <w:r w:rsidRPr="0093488F">
          <w:rPr>
            <w:rStyle w:val="Hyperlink"/>
            <w:noProof/>
          </w:rPr>
          <w:t>6.3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14:paraId="02EF72D9" w14:textId="65FBDC3B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62" w:history="1">
        <w:r w:rsidRPr="0093488F">
          <w:rPr>
            <w:rStyle w:val="Hyperlink"/>
            <w:noProof/>
          </w:rPr>
          <w:t>6.3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14:paraId="37159E7D" w14:textId="672DBE70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63" w:history="1">
        <w:r w:rsidRPr="0093488F">
          <w:rPr>
            <w:rStyle w:val="Hyperlink"/>
            <w:noProof/>
          </w:rPr>
          <w:t>6.3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14:paraId="536DE8F8" w14:textId="1BED7438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64" w:history="1">
        <w:r w:rsidRPr="0093488F">
          <w:rPr>
            <w:rStyle w:val="Hyperlink"/>
            <w:rFonts w:cs="Calibri"/>
            <w:noProof/>
          </w:rPr>
          <w:t>6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Duyệt thông tin thu phí B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14:paraId="3A8F4E7B" w14:textId="31042A6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65" w:history="1">
        <w:r w:rsidRPr="0093488F">
          <w:rPr>
            <w:rStyle w:val="Hyperlink"/>
            <w:noProof/>
          </w:rPr>
          <w:t>6.4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14:paraId="26C29D1A" w14:textId="7A68B59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66" w:history="1">
        <w:r w:rsidRPr="0093488F">
          <w:rPr>
            <w:rStyle w:val="Hyperlink"/>
            <w:noProof/>
          </w:rPr>
          <w:t>6.4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ApproveRepayment (MODE: APPROV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14:paraId="1311AED0" w14:textId="1111194B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67" w:history="1">
        <w:r w:rsidRPr="0093488F">
          <w:rPr>
            <w:rStyle w:val="Hyperlink"/>
            <w:noProof/>
          </w:rPr>
          <w:t>6.4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14:paraId="286C162A" w14:textId="5DE9528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68" w:history="1">
        <w:r w:rsidRPr="0093488F">
          <w:rPr>
            <w:rStyle w:val="Hyperlink"/>
            <w:noProof/>
          </w:rPr>
          <w:t>6.4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559B105D" w14:textId="4496AAC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69" w:history="1">
        <w:r w:rsidRPr="0093488F">
          <w:rPr>
            <w:rStyle w:val="Hyperlink"/>
            <w:noProof/>
          </w:rPr>
          <w:t>6.4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38CFA816" w14:textId="01F210BC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70" w:history="1">
        <w:r w:rsidRPr="0093488F">
          <w:rPr>
            <w:rStyle w:val="Hyperlink"/>
            <w:rFonts w:cs="Calibri"/>
            <w:noProof/>
          </w:rPr>
          <w:t>6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Xem chi tiết thông tin thanh toá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117027D7" w14:textId="040B5163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71" w:history="1">
        <w:r w:rsidRPr="0093488F">
          <w:rPr>
            <w:rStyle w:val="Hyperlink"/>
            <w:noProof/>
          </w:rPr>
          <w:t>6.5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16B52066" w14:textId="20DB092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72" w:history="1">
        <w:r w:rsidRPr="0093488F">
          <w:rPr>
            <w:rStyle w:val="Hyperlink"/>
            <w:noProof/>
          </w:rPr>
          <w:t>6.5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ApproveRepayment (MODE: VIE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3DA8B2DC" w14:textId="6281A77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73" w:history="1">
        <w:r w:rsidRPr="0093488F">
          <w:rPr>
            <w:rStyle w:val="Hyperlink"/>
            <w:noProof/>
          </w:rPr>
          <w:t>6.5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0BE2788B" w14:textId="0299800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74" w:history="1">
        <w:r w:rsidRPr="0093488F">
          <w:rPr>
            <w:rStyle w:val="Hyperlink"/>
            <w:noProof/>
          </w:rPr>
          <w:t>6.5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0A371F14" w14:textId="662E8CB3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75" w:history="1">
        <w:r w:rsidRPr="0093488F">
          <w:rPr>
            <w:rStyle w:val="Hyperlink"/>
            <w:noProof/>
          </w:rPr>
          <w:t>6.5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7FAFE6AD" w14:textId="499D5C08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76" w:history="1">
        <w:r w:rsidRPr="0093488F">
          <w:rPr>
            <w:rStyle w:val="Hyperlink"/>
            <w:rFonts w:cs="Calibri"/>
            <w:noProof/>
          </w:rPr>
          <w:t>6.6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Màn hình Quản lý danh sách phiếu thu chờ duyệ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1A3185B1" w14:textId="4DE379D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77" w:history="1">
        <w:r w:rsidRPr="0093488F">
          <w:rPr>
            <w:rStyle w:val="Hyperlink"/>
            <w:noProof/>
          </w:rPr>
          <w:t>6.6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78E2A11A" w14:textId="0A27F2D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78" w:history="1">
        <w:r w:rsidRPr="0093488F">
          <w:rPr>
            <w:rStyle w:val="Hyperlink"/>
            <w:noProof/>
          </w:rPr>
          <w:t>6.6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Repayment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14:paraId="294B5F6D" w14:textId="714144C1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79" w:history="1">
        <w:r w:rsidRPr="0093488F">
          <w:rPr>
            <w:rStyle w:val="Hyperlink"/>
            <w:noProof/>
          </w:rPr>
          <w:t>6.6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14:paraId="4B98B18A" w14:textId="0D49768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80" w:history="1">
        <w:r w:rsidRPr="0093488F">
          <w:rPr>
            <w:rStyle w:val="Hyperlink"/>
            <w:noProof/>
          </w:rPr>
          <w:t>6.6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14:paraId="3BDFC5E9" w14:textId="6A2D82E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81" w:history="1">
        <w:r w:rsidRPr="0093488F">
          <w:rPr>
            <w:rStyle w:val="Hyperlink"/>
            <w:noProof/>
          </w:rPr>
          <w:t>6.6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14:paraId="12B86020" w14:textId="5874499D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82" w:history="1">
        <w:r w:rsidRPr="0093488F">
          <w:rPr>
            <w:rStyle w:val="Hyperlink"/>
            <w:rFonts w:cs="Calibri"/>
            <w:noProof/>
          </w:rPr>
          <w:t>6.7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Màn hình Theo dõi tình hình thanh toán ph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14:paraId="464C755B" w14:textId="353B172B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83" w:history="1">
        <w:r w:rsidRPr="0093488F">
          <w:rPr>
            <w:rStyle w:val="Hyperlink"/>
            <w:noProof/>
          </w:rPr>
          <w:t>6.7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14:paraId="7E3EF3B4" w14:textId="2E8EBB40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84" w:history="1">
        <w:r w:rsidRPr="0093488F">
          <w:rPr>
            <w:rStyle w:val="Hyperlink"/>
            <w:noProof/>
          </w:rPr>
          <w:t>6.7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</w:t>
        </w:r>
        <w:r w:rsidRPr="0093488F">
          <w:rPr>
            <w:rStyle w:val="Hyperlink"/>
            <w:i/>
            <w:noProof/>
          </w:rPr>
          <w:t xml:space="preserve"> </w:t>
        </w:r>
        <w:r w:rsidRPr="0093488F">
          <w:rPr>
            <w:rStyle w:val="Hyperlink"/>
            <w:noProof/>
          </w:rPr>
          <w:t>PaymentSchedule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14:paraId="501843D0" w14:textId="6322772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85" w:history="1">
        <w:r w:rsidRPr="0093488F">
          <w:rPr>
            <w:rStyle w:val="Hyperlink"/>
            <w:noProof/>
          </w:rPr>
          <w:t>6.7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14:paraId="4DEE737B" w14:textId="41CA15C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86" w:history="1">
        <w:r w:rsidRPr="0093488F">
          <w:rPr>
            <w:rStyle w:val="Hyperlink"/>
            <w:noProof/>
          </w:rPr>
          <w:t>6.7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2</w:t>
        </w:r>
        <w:r>
          <w:rPr>
            <w:noProof/>
            <w:webHidden/>
          </w:rPr>
          <w:fldChar w:fldCharType="end"/>
        </w:r>
      </w:hyperlink>
    </w:p>
    <w:p w14:paraId="4FD10542" w14:textId="032BFD1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87" w:history="1">
        <w:r w:rsidRPr="0093488F">
          <w:rPr>
            <w:rStyle w:val="Hyperlink"/>
            <w:noProof/>
          </w:rPr>
          <w:t>6.7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2</w:t>
        </w:r>
        <w:r>
          <w:rPr>
            <w:noProof/>
            <w:webHidden/>
          </w:rPr>
          <w:fldChar w:fldCharType="end"/>
        </w:r>
      </w:hyperlink>
    </w:p>
    <w:p w14:paraId="20C38B12" w14:textId="255C2275" w:rsidR="0026154A" w:rsidRDefault="0026154A">
      <w:pPr>
        <w:pStyle w:val="TOC1"/>
        <w:tabs>
          <w:tab w:val="left" w:pos="44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88" w:history="1">
        <w:r w:rsidRPr="0093488F">
          <w:rPr>
            <w:rStyle w:val="Hyperlink"/>
            <w:rFonts w:cs="Calibri"/>
            <w:noProof/>
          </w:rPr>
          <w:t>7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QUẢN TRỊ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14:paraId="08BB0011" w14:textId="6750D786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89" w:history="1">
        <w:r w:rsidRPr="0093488F">
          <w:rPr>
            <w:rStyle w:val="Hyperlink"/>
            <w:rFonts w:cs="Calibri"/>
            <w:noProof/>
          </w:rPr>
          <w:t>7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Quản lý danh sách người dù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14:paraId="08FE4D71" w14:textId="6A7119B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90" w:history="1">
        <w:r w:rsidRPr="0093488F">
          <w:rPr>
            <w:rStyle w:val="Hyperlink"/>
            <w:noProof/>
          </w:rPr>
          <w:t>7.1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14:paraId="1EEDA38C" w14:textId="2FE719E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91" w:history="1">
        <w:r w:rsidRPr="0093488F">
          <w:rPr>
            <w:rStyle w:val="Hyperlink"/>
            <w:noProof/>
          </w:rPr>
          <w:t>7.1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User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14:paraId="1DA7EDE1" w14:textId="5A41738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92" w:history="1">
        <w:r w:rsidRPr="0093488F">
          <w:rPr>
            <w:rStyle w:val="Hyperlink"/>
            <w:noProof/>
          </w:rPr>
          <w:t>7.1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14:paraId="4E5D972C" w14:textId="44AA76E1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93" w:history="1">
        <w:r w:rsidRPr="0093488F">
          <w:rPr>
            <w:rStyle w:val="Hyperlink"/>
            <w:noProof/>
          </w:rPr>
          <w:t>7.1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14:paraId="777D42EE" w14:textId="2FBF6D4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94" w:history="1">
        <w:r w:rsidRPr="0093488F">
          <w:rPr>
            <w:rStyle w:val="Hyperlink"/>
            <w:noProof/>
          </w:rPr>
          <w:t>7.1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14:paraId="1B7D9D66" w14:textId="2BB39D8D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95" w:history="1">
        <w:r w:rsidRPr="0093488F">
          <w:rPr>
            <w:rStyle w:val="Hyperlink"/>
            <w:rFonts w:cs="Calibri"/>
            <w:noProof/>
          </w:rPr>
          <w:t>7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rFonts w:cs="Calibri"/>
            <w:noProof/>
          </w:rPr>
          <w:t>Thêm mới người dù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14:paraId="3D0C0C20" w14:textId="1AAD8D27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96" w:history="1">
        <w:r w:rsidRPr="0093488F">
          <w:rPr>
            <w:rStyle w:val="Hyperlink"/>
            <w:noProof/>
          </w:rPr>
          <w:t>7.2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14:paraId="1239F8B3" w14:textId="28179A21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97" w:history="1">
        <w:r w:rsidRPr="0093488F">
          <w:rPr>
            <w:rStyle w:val="Hyperlink"/>
            <w:noProof/>
          </w:rPr>
          <w:t>7.2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Insert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14:paraId="5506B308" w14:textId="2A79D53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98" w:history="1">
        <w:r w:rsidRPr="0093488F">
          <w:rPr>
            <w:rStyle w:val="Hyperlink"/>
            <w:noProof/>
          </w:rPr>
          <w:t>7.2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14:paraId="7D0F2919" w14:textId="36C53E7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399" w:history="1">
        <w:r w:rsidRPr="0093488F">
          <w:rPr>
            <w:rStyle w:val="Hyperlink"/>
            <w:noProof/>
          </w:rPr>
          <w:t>7.2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14:paraId="49A89333" w14:textId="79D755D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00" w:history="1">
        <w:r w:rsidRPr="0093488F">
          <w:rPr>
            <w:rStyle w:val="Hyperlink"/>
            <w:noProof/>
          </w:rPr>
          <w:t>7.2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14:paraId="6323F3C0" w14:textId="3A281621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01" w:history="1">
        <w:r w:rsidRPr="0093488F">
          <w:rPr>
            <w:rStyle w:val="Hyperlink"/>
            <w:noProof/>
          </w:rPr>
          <w:t>7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Cập nhật người dù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14:paraId="754AFFFD" w14:textId="3C7C8D26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02" w:history="1">
        <w:r w:rsidRPr="0093488F">
          <w:rPr>
            <w:rStyle w:val="Hyperlink"/>
            <w:noProof/>
          </w:rPr>
          <w:t>7.3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14:paraId="594B74AF" w14:textId="230075BC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03" w:history="1">
        <w:r w:rsidRPr="0093488F">
          <w:rPr>
            <w:rStyle w:val="Hyperlink"/>
            <w:noProof/>
          </w:rPr>
          <w:t>7.3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Update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14:paraId="3EC84D71" w14:textId="5303C67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04" w:history="1">
        <w:r w:rsidRPr="0093488F">
          <w:rPr>
            <w:rStyle w:val="Hyperlink"/>
            <w:noProof/>
          </w:rPr>
          <w:t>7.3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14:paraId="254FC929" w14:textId="19446EC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05" w:history="1">
        <w:r w:rsidRPr="0093488F">
          <w:rPr>
            <w:rStyle w:val="Hyperlink"/>
            <w:bCs/>
            <w:noProof/>
          </w:rPr>
          <w:t>7.3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14:paraId="00E4ECF6" w14:textId="70A7A62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06" w:history="1">
        <w:r w:rsidRPr="0093488F">
          <w:rPr>
            <w:rStyle w:val="Hyperlink"/>
            <w:noProof/>
          </w:rPr>
          <w:t>7.3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14:paraId="69633C48" w14:textId="55CE021E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07" w:history="1">
        <w:r w:rsidRPr="0093488F">
          <w:rPr>
            <w:rStyle w:val="Hyperlink"/>
            <w:noProof/>
          </w:rPr>
          <w:t>7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Quản lý nhóm người dù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14:paraId="1F0C88BA" w14:textId="29BD9B0D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08" w:history="1">
        <w:r w:rsidRPr="0093488F">
          <w:rPr>
            <w:rStyle w:val="Hyperlink"/>
            <w:noProof/>
          </w:rPr>
          <w:t>7.4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14:paraId="3EE5FC18" w14:textId="5E832BB4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09" w:history="1">
        <w:r w:rsidRPr="0093488F">
          <w:rPr>
            <w:rStyle w:val="Hyperlink"/>
            <w:noProof/>
          </w:rPr>
          <w:t>7.4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Role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14:paraId="18050B39" w14:textId="32B47FF5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10" w:history="1">
        <w:r w:rsidRPr="0093488F">
          <w:rPr>
            <w:rStyle w:val="Hyperlink"/>
            <w:noProof/>
          </w:rPr>
          <w:t>7.4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14:paraId="148C4FC5" w14:textId="0271E8A7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11" w:history="1">
        <w:r w:rsidRPr="0093488F">
          <w:rPr>
            <w:rStyle w:val="Hyperlink"/>
            <w:bCs/>
            <w:noProof/>
          </w:rPr>
          <w:t>7.4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14:paraId="65DCE5AC" w14:textId="7595DE2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12" w:history="1">
        <w:r w:rsidRPr="0093488F">
          <w:rPr>
            <w:rStyle w:val="Hyperlink"/>
            <w:noProof/>
          </w:rPr>
          <w:t>7.4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14:paraId="6663DEA9" w14:textId="6035598A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13" w:history="1">
        <w:r w:rsidRPr="0093488F">
          <w:rPr>
            <w:rStyle w:val="Hyperlink"/>
            <w:noProof/>
          </w:rPr>
          <w:t>7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Thêm mới nhóm người dù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14:paraId="2061D7CE" w14:textId="34AAEC2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14" w:history="1">
        <w:r w:rsidRPr="0093488F">
          <w:rPr>
            <w:rStyle w:val="Hyperlink"/>
            <w:noProof/>
          </w:rPr>
          <w:t>7.5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14:paraId="64A0CE94" w14:textId="57F00A99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15" w:history="1">
        <w:r w:rsidRPr="0093488F">
          <w:rPr>
            <w:rStyle w:val="Hyperlink"/>
            <w:noProof/>
          </w:rPr>
          <w:t>7.5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InsertRolePermis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14:paraId="0821EE51" w14:textId="4BF608C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16" w:history="1">
        <w:r w:rsidRPr="0093488F">
          <w:rPr>
            <w:rStyle w:val="Hyperlink"/>
            <w:noProof/>
          </w:rPr>
          <w:t>7.5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14:paraId="18C05825" w14:textId="19835762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17" w:history="1">
        <w:r w:rsidRPr="0093488F">
          <w:rPr>
            <w:rStyle w:val="Hyperlink"/>
            <w:bCs/>
            <w:noProof/>
          </w:rPr>
          <w:t>7.5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14:paraId="26023831" w14:textId="50AD4FA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18" w:history="1">
        <w:r w:rsidRPr="0093488F">
          <w:rPr>
            <w:rStyle w:val="Hyperlink"/>
            <w:noProof/>
          </w:rPr>
          <w:t>7.5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14:paraId="3E3284D8" w14:textId="120DF79E" w:rsidR="0026154A" w:rsidRDefault="0026154A">
      <w:pPr>
        <w:pStyle w:val="TOC2"/>
        <w:tabs>
          <w:tab w:val="left" w:pos="88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19" w:history="1">
        <w:r w:rsidRPr="0093488F">
          <w:rPr>
            <w:rStyle w:val="Hyperlink"/>
            <w:noProof/>
          </w:rPr>
          <w:t>7.6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Cập nhật nhóm người dù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14:paraId="331F3287" w14:textId="01E7815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20" w:history="1">
        <w:r w:rsidRPr="0093488F">
          <w:rPr>
            <w:rStyle w:val="Hyperlink"/>
            <w:noProof/>
          </w:rPr>
          <w:t>7.6.1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ục đ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14:paraId="4EE239A3" w14:textId="5BC39080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21" w:history="1">
        <w:r w:rsidRPr="0093488F">
          <w:rPr>
            <w:rStyle w:val="Hyperlink"/>
            <w:noProof/>
          </w:rPr>
          <w:t>7.6.2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àn hình: UpdateRolePermis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14:paraId="57C9FED3" w14:textId="04580E7F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22" w:history="1">
        <w:r w:rsidRPr="0093488F">
          <w:rPr>
            <w:rStyle w:val="Hyperlink"/>
            <w:noProof/>
          </w:rPr>
          <w:t>7.6.3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Mô tả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14:paraId="7B41D1F8" w14:textId="6BEEB40A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23" w:history="1">
        <w:r w:rsidRPr="0093488F">
          <w:rPr>
            <w:rStyle w:val="Hyperlink"/>
            <w:bCs/>
            <w:noProof/>
          </w:rPr>
          <w:t>7.6.4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Ràng buộ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14:paraId="272117D3" w14:textId="56C8C218" w:rsidR="0026154A" w:rsidRDefault="0026154A">
      <w:pPr>
        <w:pStyle w:val="TOC3"/>
        <w:tabs>
          <w:tab w:val="left" w:pos="1320"/>
          <w:tab w:val="right" w:leader="dot" w:pos="10700"/>
        </w:tabs>
        <w:rPr>
          <w:rFonts w:asciiTheme="minorHAnsi" w:eastAsiaTheme="minorEastAsia" w:hAnsiTheme="minorHAnsi" w:cstheme="minorBidi"/>
          <w:noProof/>
          <w:lang w:val="vi-VN" w:eastAsia="vi-VN"/>
        </w:rPr>
      </w:pPr>
      <w:hyperlink w:anchor="_Toc46750424" w:history="1">
        <w:r w:rsidRPr="0093488F">
          <w:rPr>
            <w:rStyle w:val="Hyperlink"/>
            <w:noProof/>
          </w:rPr>
          <w:t>7.6.5</w:t>
        </w:r>
        <w:r>
          <w:rPr>
            <w:rFonts w:asciiTheme="minorHAnsi" w:eastAsiaTheme="minorEastAsia" w:hAnsiTheme="minorHAnsi" w:cstheme="minorBidi"/>
            <w:noProof/>
            <w:lang w:val="vi-VN" w:eastAsia="vi-VN"/>
          </w:rPr>
          <w:tab/>
        </w:r>
        <w:r w:rsidRPr="0093488F">
          <w:rPr>
            <w:rStyle w:val="Hyperlink"/>
            <w:noProof/>
          </w:rPr>
          <w:t>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0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14:paraId="0E1546CC" w14:textId="08A67F35" w:rsidR="003C7691" w:rsidRPr="009062FE" w:rsidRDefault="00416C39" w:rsidP="003C7691">
      <w:pPr>
        <w:pStyle w:val="Title"/>
        <w:rPr>
          <w:rFonts w:ascii="Arial" w:hAnsi="Arial" w:cs="Arial"/>
          <w:sz w:val="24"/>
          <w:szCs w:val="24"/>
        </w:rPr>
      </w:pPr>
      <w:r w:rsidRPr="007E5F93">
        <w:rPr>
          <w:rStyle w:val="ft"/>
          <w:rFonts w:eastAsia="Calibri" w:cs="Calibri"/>
          <w:b w:val="0"/>
          <w:bCs w:val="0"/>
          <w:kern w:val="0"/>
          <w:sz w:val="24"/>
          <w:szCs w:val="24"/>
        </w:rPr>
        <w:fldChar w:fldCharType="end"/>
      </w:r>
      <w:bookmarkStart w:id="1" w:name="_Toc43302900"/>
      <w:r w:rsidR="003C7691" w:rsidRPr="003C7691">
        <w:rPr>
          <w:rFonts w:ascii="Arial" w:hAnsi="Arial" w:cs="Arial"/>
          <w:sz w:val="24"/>
          <w:szCs w:val="24"/>
        </w:rPr>
        <w:t xml:space="preserve"> </w:t>
      </w:r>
      <w:bookmarkStart w:id="2" w:name="_Toc46750202"/>
      <w:r w:rsidR="003C7691" w:rsidRPr="009062FE">
        <w:rPr>
          <w:rFonts w:ascii="Arial" w:hAnsi="Arial" w:cs="Arial"/>
          <w:sz w:val="24"/>
          <w:szCs w:val="24"/>
        </w:rPr>
        <w:t>Revision History</w:t>
      </w:r>
      <w:bookmarkEnd w:id="1"/>
      <w:bookmarkEnd w:id="2"/>
    </w:p>
    <w:tbl>
      <w:tblPr>
        <w:tblStyle w:val="OIT-Table"/>
        <w:tblW w:w="1058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668"/>
        <w:gridCol w:w="1275"/>
        <w:gridCol w:w="3686"/>
        <w:gridCol w:w="3953"/>
      </w:tblGrid>
      <w:tr w:rsidR="003C7691" w:rsidRPr="009062FE" w14:paraId="79D06ACC" w14:textId="77777777" w:rsidTr="003C76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68" w:type="dxa"/>
            <w:shd w:val="clear" w:color="auto" w:fill="548DD4" w:themeFill="text2" w:themeFillTint="99"/>
          </w:tcPr>
          <w:p w14:paraId="6149B4EF" w14:textId="77777777" w:rsidR="003C7691" w:rsidRPr="009062FE" w:rsidRDefault="003C7691" w:rsidP="0067068B">
            <w:pPr>
              <w:spacing w:before="60" w:after="60" w:line="240" w:lineRule="auto"/>
              <w:contextualSpacing w:val="0"/>
              <w:rPr>
                <w:rFonts w:cs="Arial"/>
                <w:szCs w:val="24"/>
              </w:rPr>
            </w:pPr>
            <w:r w:rsidRPr="009062FE">
              <w:rPr>
                <w:rFonts w:cs="Arial"/>
                <w:szCs w:val="24"/>
              </w:rPr>
              <w:t>Date</w:t>
            </w:r>
          </w:p>
        </w:tc>
        <w:tc>
          <w:tcPr>
            <w:tcW w:w="1275" w:type="dxa"/>
            <w:shd w:val="clear" w:color="auto" w:fill="548DD4" w:themeFill="text2" w:themeFillTint="99"/>
          </w:tcPr>
          <w:p w14:paraId="63AF10D6" w14:textId="77777777" w:rsidR="003C7691" w:rsidRPr="009062FE" w:rsidRDefault="003C7691" w:rsidP="0067068B">
            <w:pPr>
              <w:spacing w:before="60" w:after="60" w:line="240" w:lineRule="auto"/>
              <w:contextualSpacing w:val="0"/>
              <w:rPr>
                <w:rFonts w:cs="Arial"/>
                <w:szCs w:val="24"/>
              </w:rPr>
            </w:pPr>
            <w:r w:rsidRPr="009062FE">
              <w:rPr>
                <w:rFonts w:cs="Arial"/>
                <w:szCs w:val="24"/>
              </w:rPr>
              <w:t>Version</w:t>
            </w:r>
          </w:p>
        </w:tc>
        <w:tc>
          <w:tcPr>
            <w:tcW w:w="3686" w:type="dxa"/>
            <w:shd w:val="clear" w:color="auto" w:fill="548DD4" w:themeFill="text2" w:themeFillTint="99"/>
          </w:tcPr>
          <w:p w14:paraId="4E25BDAE" w14:textId="77777777" w:rsidR="003C7691" w:rsidRPr="009062FE" w:rsidRDefault="003C7691" w:rsidP="0067068B">
            <w:pPr>
              <w:spacing w:before="60" w:after="60" w:line="240" w:lineRule="auto"/>
              <w:contextualSpacing w:val="0"/>
              <w:rPr>
                <w:rFonts w:cs="Arial"/>
                <w:szCs w:val="24"/>
              </w:rPr>
            </w:pPr>
            <w:r w:rsidRPr="009062FE">
              <w:rPr>
                <w:rFonts w:cs="Arial"/>
                <w:szCs w:val="24"/>
              </w:rPr>
              <w:t>Description</w:t>
            </w:r>
          </w:p>
        </w:tc>
        <w:tc>
          <w:tcPr>
            <w:tcW w:w="3953" w:type="dxa"/>
            <w:shd w:val="clear" w:color="auto" w:fill="548DD4" w:themeFill="text2" w:themeFillTint="99"/>
          </w:tcPr>
          <w:p w14:paraId="18EA912F" w14:textId="77777777" w:rsidR="003C7691" w:rsidRPr="009062FE" w:rsidRDefault="003C7691" w:rsidP="0067068B">
            <w:pPr>
              <w:spacing w:before="60" w:after="60" w:line="240" w:lineRule="auto"/>
              <w:contextualSpacing w:val="0"/>
              <w:rPr>
                <w:rFonts w:cs="Arial"/>
                <w:szCs w:val="24"/>
              </w:rPr>
            </w:pPr>
            <w:r w:rsidRPr="009062FE">
              <w:rPr>
                <w:rFonts w:cs="Arial"/>
                <w:szCs w:val="24"/>
              </w:rPr>
              <w:t>Author</w:t>
            </w:r>
          </w:p>
        </w:tc>
      </w:tr>
      <w:tr w:rsidR="003C7691" w:rsidRPr="009062FE" w14:paraId="4522757A" w14:textId="77777777" w:rsidTr="0067068B">
        <w:trPr>
          <w:trHeight w:val="307"/>
        </w:trPr>
        <w:tc>
          <w:tcPr>
            <w:tcW w:w="1668" w:type="dxa"/>
          </w:tcPr>
          <w:p w14:paraId="4B9E1330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17-06-2020</w:t>
            </w:r>
          </w:p>
        </w:tc>
        <w:tc>
          <w:tcPr>
            <w:tcW w:w="1275" w:type="dxa"/>
          </w:tcPr>
          <w:p w14:paraId="0A52F4AE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  <w:r w:rsidRPr="009062FE">
              <w:rPr>
                <w:rFonts w:cs="Arial"/>
                <w:szCs w:val="24"/>
              </w:rPr>
              <w:t>1.0</w:t>
            </w:r>
          </w:p>
        </w:tc>
        <w:tc>
          <w:tcPr>
            <w:tcW w:w="3686" w:type="dxa"/>
          </w:tcPr>
          <w:p w14:paraId="2B815B54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  <w:r w:rsidRPr="009062FE">
              <w:rPr>
                <w:rFonts w:cs="Arial"/>
                <w:szCs w:val="24"/>
              </w:rPr>
              <w:t>Tạo mới</w:t>
            </w:r>
          </w:p>
        </w:tc>
        <w:tc>
          <w:tcPr>
            <w:tcW w:w="3953" w:type="dxa"/>
          </w:tcPr>
          <w:p w14:paraId="1C996E20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  <w:r w:rsidRPr="009062FE">
              <w:rPr>
                <w:rFonts w:cs="Arial"/>
                <w:szCs w:val="24"/>
              </w:rPr>
              <w:t>Xuan, Bui Thi Hong</w:t>
            </w:r>
          </w:p>
        </w:tc>
      </w:tr>
      <w:tr w:rsidR="003C7691" w:rsidRPr="009062FE" w14:paraId="47ECC49B" w14:textId="77777777" w:rsidTr="0067068B">
        <w:trPr>
          <w:trHeight w:val="307"/>
        </w:trPr>
        <w:tc>
          <w:tcPr>
            <w:tcW w:w="1668" w:type="dxa"/>
          </w:tcPr>
          <w:p w14:paraId="56019778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  <w:tc>
          <w:tcPr>
            <w:tcW w:w="1275" w:type="dxa"/>
          </w:tcPr>
          <w:p w14:paraId="161CC1BE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  <w:tc>
          <w:tcPr>
            <w:tcW w:w="3686" w:type="dxa"/>
          </w:tcPr>
          <w:p w14:paraId="6841661F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  <w:tc>
          <w:tcPr>
            <w:tcW w:w="3953" w:type="dxa"/>
          </w:tcPr>
          <w:p w14:paraId="2FF793C5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</w:tr>
      <w:tr w:rsidR="003C7691" w:rsidRPr="009062FE" w14:paraId="4E5DBD88" w14:textId="77777777" w:rsidTr="0067068B">
        <w:trPr>
          <w:trHeight w:val="307"/>
        </w:trPr>
        <w:tc>
          <w:tcPr>
            <w:tcW w:w="1668" w:type="dxa"/>
          </w:tcPr>
          <w:p w14:paraId="613F588E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  <w:tc>
          <w:tcPr>
            <w:tcW w:w="1275" w:type="dxa"/>
          </w:tcPr>
          <w:p w14:paraId="56352F27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  <w:tc>
          <w:tcPr>
            <w:tcW w:w="3686" w:type="dxa"/>
          </w:tcPr>
          <w:p w14:paraId="515ED6C4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  <w:tc>
          <w:tcPr>
            <w:tcW w:w="3953" w:type="dxa"/>
          </w:tcPr>
          <w:p w14:paraId="3E61F0C0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</w:tr>
      <w:tr w:rsidR="003C7691" w:rsidRPr="009062FE" w14:paraId="16050B59" w14:textId="77777777" w:rsidTr="0067068B">
        <w:trPr>
          <w:trHeight w:val="307"/>
        </w:trPr>
        <w:tc>
          <w:tcPr>
            <w:tcW w:w="1668" w:type="dxa"/>
          </w:tcPr>
          <w:p w14:paraId="7D3CE4B1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  <w:tc>
          <w:tcPr>
            <w:tcW w:w="1275" w:type="dxa"/>
          </w:tcPr>
          <w:p w14:paraId="241E55C9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  <w:tc>
          <w:tcPr>
            <w:tcW w:w="3686" w:type="dxa"/>
          </w:tcPr>
          <w:p w14:paraId="3ACDC0AF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  <w:tc>
          <w:tcPr>
            <w:tcW w:w="3953" w:type="dxa"/>
          </w:tcPr>
          <w:p w14:paraId="0265CA0D" w14:textId="77777777" w:rsidR="003C7691" w:rsidRPr="009062FE" w:rsidRDefault="003C7691" w:rsidP="0067068B">
            <w:pPr>
              <w:rPr>
                <w:rFonts w:cs="Arial"/>
                <w:szCs w:val="24"/>
              </w:rPr>
            </w:pPr>
          </w:p>
        </w:tc>
      </w:tr>
    </w:tbl>
    <w:p w14:paraId="5A9118C5" w14:textId="77777777" w:rsidR="003C7691" w:rsidRPr="009062FE" w:rsidRDefault="003C7691" w:rsidP="003C7691">
      <w:pPr>
        <w:pStyle w:val="InfoBlue"/>
        <w:rPr>
          <w:rFonts w:cs="Arial"/>
          <w:sz w:val="24"/>
          <w:szCs w:val="24"/>
        </w:rPr>
      </w:pPr>
    </w:p>
    <w:p w14:paraId="0E0F9B5A" w14:textId="3DA25F4C" w:rsidR="00416C39" w:rsidRPr="007E5F93" w:rsidRDefault="00416C39" w:rsidP="003C7691">
      <w:pPr>
        <w:rPr>
          <w:rStyle w:val="ft"/>
          <w:rFonts w:cs="Calibri"/>
          <w:b/>
          <w:szCs w:val="24"/>
        </w:rPr>
      </w:pPr>
    </w:p>
    <w:p w14:paraId="07C7791B" w14:textId="77777777" w:rsidR="00536917" w:rsidRPr="007E5F93" w:rsidRDefault="00416C39" w:rsidP="00536917">
      <w:pPr>
        <w:pStyle w:val="Heading1"/>
        <w:numPr>
          <w:ilvl w:val="0"/>
          <w:numId w:val="0"/>
        </w:numPr>
        <w:rPr>
          <w:rStyle w:val="ft"/>
          <w:rFonts w:cs="Calibri"/>
          <w:b w:val="0"/>
          <w:sz w:val="24"/>
          <w:szCs w:val="24"/>
        </w:rPr>
      </w:pPr>
      <w:r w:rsidRPr="007E5F93">
        <w:rPr>
          <w:rStyle w:val="ft"/>
          <w:rFonts w:cs="Calibri"/>
          <w:b w:val="0"/>
          <w:sz w:val="24"/>
          <w:szCs w:val="24"/>
        </w:rPr>
        <w:br w:type="page"/>
      </w:r>
    </w:p>
    <w:p w14:paraId="0A7DB723" w14:textId="77777777" w:rsidR="004A3184" w:rsidRPr="007E5F93" w:rsidRDefault="001B48CD" w:rsidP="00AC35A9">
      <w:pPr>
        <w:pStyle w:val="Heading1"/>
        <w:rPr>
          <w:rFonts w:cs="Calibri"/>
        </w:rPr>
      </w:pPr>
      <w:bookmarkStart w:id="3" w:name="_Toc46750203"/>
      <w:r w:rsidRPr="007E5F93">
        <w:rPr>
          <w:rFonts w:cs="Calibri"/>
        </w:rPr>
        <w:lastRenderedPageBreak/>
        <w:t>TỔNG QUAN</w:t>
      </w:r>
      <w:bookmarkEnd w:id="3"/>
    </w:p>
    <w:p w14:paraId="13E76148" w14:textId="77777777" w:rsidR="00DC052A" w:rsidRPr="007E5F93" w:rsidRDefault="001B48CD" w:rsidP="00DD787D">
      <w:pPr>
        <w:rPr>
          <w:rFonts w:cs="Calibri"/>
          <w:b/>
        </w:rPr>
      </w:pPr>
      <w:r w:rsidRPr="007E5F93">
        <w:rPr>
          <w:rFonts w:cs="Calibri"/>
          <w:b/>
        </w:rPr>
        <w:t xml:space="preserve">Mục đích </w:t>
      </w:r>
    </w:p>
    <w:p w14:paraId="2E8BB709" w14:textId="72EBF3B7" w:rsidR="009F5C29" w:rsidRPr="007E5F93" w:rsidRDefault="00E939C8" w:rsidP="009F5C29">
      <w:pPr>
        <w:ind w:left="360"/>
        <w:rPr>
          <w:rFonts w:cs="Calibri"/>
          <w:szCs w:val="24"/>
        </w:rPr>
      </w:pPr>
      <w:r w:rsidRPr="007E5F93">
        <w:rPr>
          <w:rFonts w:cs="Calibri"/>
          <w:szCs w:val="24"/>
        </w:rPr>
        <w:t xml:space="preserve">Xây dựng </w:t>
      </w:r>
      <w:r w:rsidR="0040625D" w:rsidRPr="007E5F93">
        <w:rPr>
          <w:rFonts w:cs="Calibri"/>
          <w:szCs w:val="24"/>
        </w:rPr>
        <w:t xml:space="preserve">chương trình quản lý </w:t>
      </w:r>
      <w:r w:rsidR="00C46ECD" w:rsidRPr="007E5F93">
        <w:rPr>
          <w:rFonts w:cs="Calibri"/>
          <w:szCs w:val="24"/>
        </w:rPr>
        <w:t>hợp đồng bảo hiểm</w:t>
      </w:r>
      <w:r w:rsidR="00FD1CEE" w:rsidRPr="007E5F93">
        <w:rPr>
          <w:rFonts w:cs="Calibri"/>
          <w:szCs w:val="24"/>
        </w:rPr>
        <w:t>.</w:t>
      </w:r>
    </w:p>
    <w:p w14:paraId="40F9B0BB" w14:textId="77777777" w:rsidR="00F72DEB" w:rsidRPr="007E5F93" w:rsidRDefault="001B48CD" w:rsidP="00DD787D">
      <w:pPr>
        <w:rPr>
          <w:rFonts w:cs="Calibri"/>
          <w:b/>
        </w:rPr>
      </w:pPr>
      <w:r w:rsidRPr="007E5F93">
        <w:rPr>
          <w:rFonts w:cs="Calibri"/>
          <w:b/>
        </w:rPr>
        <w:t>Đối tượng</w:t>
      </w:r>
      <w:r w:rsidR="00050BFF" w:rsidRPr="007E5F93">
        <w:rPr>
          <w:rFonts w:cs="Calibri"/>
          <w:b/>
        </w:rPr>
        <w:t xml:space="preserve"> &amp; phân quyền sử dụng</w:t>
      </w:r>
      <w:r w:rsidRPr="007E5F93">
        <w:rPr>
          <w:rFonts w:cs="Calibri"/>
          <w:b/>
        </w:rPr>
        <w:t xml:space="preserve"> sử dụng</w:t>
      </w:r>
    </w:p>
    <w:p w14:paraId="45FDD551" w14:textId="0AC81D72" w:rsidR="00FD1CEE" w:rsidRPr="007E5F93" w:rsidRDefault="00FD1CEE" w:rsidP="00FD1CEE">
      <w:pPr>
        <w:ind w:left="360"/>
        <w:rPr>
          <w:rFonts w:cs="Calibri"/>
          <w:szCs w:val="24"/>
        </w:rPr>
      </w:pPr>
      <w:r w:rsidRPr="007E5F93">
        <w:rPr>
          <w:rFonts w:cs="Calibri"/>
          <w:szCs w:val="24"/>
        </w:rPr>
        <w:t xml:space="preserve">Chương trình được sử dụng bởi </w:t>
      </w:r>
      <w:r w:rsidR="0040625D" w:rsidRPr="007E5F93">
        <w:rPr>
          <w:rFonts w:cs="Calibri"/>
          <w:szCs w:val="24"/>
        </w:rPr>
        <w:t>các người dùng trong hệ thố</w:t>
      </w:r>
      <w:r w:rsidR="00C46ECD" w:rsidRPr="007E5F93">
        <w:rPr>
          <w:rFonts w:cs="Calibri"/>
          <w:szCs w:val="24"/>
        </w:rPr>
        <w:t>ng.</w:t>
      </w:r>
    </w:p>
    <w:p w14:paraId="35ED6708" w14:textId="7C006F8E" w:rsidR="001B48CD" w:rsidRPr="007E5F93" w:rsidRDefault="001B48CD" w:rsidP="00DD787D">
      <w:pPr>
        <w:rPr>
          <w:rFonts w:cs="Calibri"/>
          <w:b/>
        </w:rPr>
      </w:pPr>
      <w:r w:rsidRPr="007E5F93">
        <w:rPr>
          <w:rFonts w:cs="Calibri"/>
          <w:b/>
        </w:rPr>
        <w:t>Các</w:t>
      </w:r>
      <w:r w:rsidR="0067068B">
        <w:rPr>
          <w:rFonts w:cs="Calibri"/>
          <w:b/>
        </w:rPr>
        <w:t xml:space="preserve"> module</w:t>
      </w:r>
      <w:r w:rsidRPr="007E5F93">
        <w:rPr>
          <w:rFonts w:cs="Calibri"/>
          <w:b/>
        </w:rPr>
        <w:t xml:space="preserve"> chính</w:t>
      </w:r>
    </w:p>
    <w:p w14:paraId="21EBC894" w14:textId="259DA47F" w:rsidR="0067068B" w:rsidRDefault="0067068B" w:rsidP="00FD1CEE">
      <w:pPr>
        <w:pStyle w:val="ListParagraph"/>
        <w:numPr>
          <w:ilvl w:val="0"/>
          <w:numId w:val="4"/>
        </w:numPr>
        <w:rPr>
          <w:rFonts w:cs="Calibri"/>
          <w:szCs w:val="24"/>
        </w:rPr>
      </w:pPr>
      <w:r>
        <w:rPr>
          <w:rFonts w:cs="Calibri"/>
          <w:szCs w:val="24"/>
        </w:rPr>
        <w:t>Quản lý đối tác</w:t>
      </w:r>
    </w:p>
    <w:p w14:paraId="44DEBABA" w14:textId="2846F77E" w:rsidR="0067068B" w:rsidRDefault="0067068B" w:rsidP="00FD1CEE">
      <w:pPr>
        <w:pStyle w:val="ListParagraph"/>
        <w:numPr>
          <w:ilvl w:val="0"/>
          <w:numId w:val="4"/>
        </w:numPr>
        <w:rPr>
          <w:rFonts w:cs="Calibri"/>
          <w:szCs w:val="24"/>
        </w:rPr>
      </w:pPr>
      <w:r>
        <w:rPr>
          <w:rFonts w:cs="Calibri"/>
          <w:szCs w:val="24"/>
        </w:rPr>
        <w:t>Quản lý sản phẩm &amp; hoa hồng theo sản phẩm</w:t>
      </w:r>
    </w:p>
    <w:p w14:paraId="45916155" w14:textId="23806F35" w:rsidR="008C6EBF" w:rsidRDefault="008C6EBF" w:rsidP="008C6EBF">
      <w:pPr>
        <w:pStyle w:val="ListParagraph"/>
        <w:numPr>
          <w:ilvl w:val="1"/>
          <w:numId w:val="4"/>
        </w:numPr>
        <w:rPr>
          <w:rFonts w:cs="Calibri"/>
          <w:szCs w:val="24"/>
        </w:rPr>
      </w:pPr>
      <w:r>
        <w:rPr>
          <w:rFonts w:cs="Calibri"/>
          <w:szCs w:val="24"/>
        </w:rPr>
        <w:t>Khai báo sản phẩm và hoa hồng</w:t>
      </w:r>
    </w:p>
    <w:p w14:paraId="11371A46" w14:textId="4F7EA7E7" w:rsidR="008C6EBF" w:rsidRDefault="008C6EBF" w:rsidP="008C6EBF">
      <w:pPr>
        <w:pStyle w:val="ListParagraph"/>
        <w:numPr>
          <w:ilvl w:val="1"/>
          <w:numId w:val="4"/>
        </w:numPr>
        <w:rPr>
          <w:rFonts w:cs="Calibri"/>
          <w:szCs w:val="24"/>
        </w:rPr>
      </w:pPr>
      <w:r>
        <w:rPr>
          <w:rFonts w:cs="Calibri"/>
          <w:szCs w:val="24"/>
        </w:rPr>
        <w:t>Duyệt thông tin khai báo</w:t>
      </w:r>
    </w:p>
    <w:p w14:paraId="6F96793E" w14:textId="7FB371AC" w:rsidR="00E90F85" w:rsidRPr="007E5F93" w:rsidRDefault="00E90F85" w:rsidP="00FD1CEE">
      <w:pPr>
        <w:pStyle w:val="ListParagraph"/>
        <w:numPr>
          <w:ilvl w:val="0"/>
          <w:numId w:val="4"/>
        </w:numPr>
        <w:rPr>
          <w:rFonts w:cs="Calibri"/>
          <w:szCs w:val="24"/>
        </w:rPr>
      </w:pPr>
      <w:r w:rsidRPr="007E5F93">
        <w:rPr>
          <w:rFonts w:cs="Calibri"/>
          <w:szCs w:val="24"/>
        </w:rPr>
        <w:t xml:space="preserve">Quản lý </w:t>
      </w:r>
      <w:r w:rsidR="00C46ECD" w:rsidRPr="007E5F93">
        <w:rPr>
          <w:rFonts w:cs="Calibri"/>
          <w:szCs w:val="24"/>
        </w:rPr>
        <w:t>hợp đồng bảo hiể</w:t>
      </w:r>
      <w:r w:rsidR="00E200A1">
        <w:rPr>
          <w:rFonts w:cs="Calibri"/>
          <w:szCs w:val="24"/>
        </w:rPr>
        <w:t>m</w:t>
      </w:r>
      <w:r w:rsidR="00C46ECD" w:rsidRPr="007E5F93">
        <w:rPr>
          <w:rFonts w:cs="Calibri"/>
          <w:szCs w:val="24"/>
        </w:rPr>
        <w:t>:</w:t>
      </w:r>
    </w:p>
    <w:p w14:paraId="7AB62978" w14:textId="506E10FB" w:rsidR="0040625D" w:rsidRPr="007E5F93" w:rsidRDefault="00C46ECD" w:rsidP="00F47CD7">
      <w:pPr>
        <w:pStyle w:val="ListParagraph"/>
        <w:numPr>
          <w:ilvl w:val="1"/>
          <w:numId w:val="4"/>
        </w:numPr>
        <w:rPr>
          <w:rFonts w:cs="Calibri"/>
          <w:szCs w:val="24"/>
        </w:rPr>
      </w:pPr>
      <w:r w:rsidRPr="007E5F93">
        <w:rPr>
          <w:rFonts w:cs="Calibri"/>
          <w:szCs w:val="24"/>
        </w:rPr>
        <w:t>Tạo</w:t>
      </w:r>
      <w:r w:rsidR="00E200A1">
        <w:rPr>
          <w:rFonts w:cs="Calibri"/>
          <w:szCs w:val="24"/>
        </w:rPr>
        <w:t xml:space="preserve"> mới/chỉnh sửa</w:t>
      </w:r>
      <w:r w:rsidRPr="007E5F93">
        <w:rPr>
          <w:rFonts w:cs="Calibri"/>
          <w:szCs w:val="24"/>
        </w:rPr>
        <w:t xml:space="preserve"> hợp đồng bảo hiểm</w:t>
      </w:r>
      <w:r w:rsidR="0040625D" w:rsidRPr="007E5F93">
        <w:rPr>
          <w:rFonts w:cs="Calibri"/>
          <w:szCs w:val="24"/>
        </w:rPr>
        <w:t>.</w:t>
      </w:r>
    </w:p>
    <w:p w14:paraId="3961DACD" w14:textId="7B8644C5" w:rsidR="0040625D" w:rsidRPr="007E5F93" w:rsidRDefault="00C46ECD" w:rsidP="00F47CD7">
      <w:pPr>
        <w:pStyle w:val="ListParagraph"/>
        <w:numPr>
          <w:ilvl w:val="1"/>
          <w:numId w:val="4"/>
        </w:numPr>
        <w:rPr>
          <w:rFonts w:cs="Calibri"/>
          <w:szCs w:val="24"/>
        </w:rPr>
      </w:pPr>
      <w:r w:rsidRPr="007E5F93">
        <w:rPr>
          <w:rFonts w:cs="Calibri"/>
          <w:szCs w:val="24"/>
        </w:rPr>
        <w:t>Duyệt hợp đồng bảo hiểm phi nhân thọ</w:t>
      </w:r>
      <w:r w:rsidR="00E200A1">
        <w:rPr>
          <w:rFonts w:cs="Calibri"/>
          <w:szCs w:val="24"/>
        </w:rPr>
        <w:t xml:space="preserve"> (</w:t>
      </w:r>
      <w:r w:rsidR="00B73339">
        <w:rPr>
          <w:rFonts w:cs="Calibri"/>
          <w:szCs w:val="24"/>
        </w:rPr>
        <w:t>Duyệt cấp 1, duyệt cấp 2</w:t>
      </w:r>
      <w:r w:rsidR="00E200A1">
        <w:rPr>
          <w:rFonts w:cs="Calibri"/>
          <w:szCs w:val="24"/>
        </w:rPr>
        <w:t>)</w:t>
      </w:r>
      <w:r w:rsidR="0040625D" w:rsidRPr="007E5F93">
        <w:rPr>
          <w:rFonts w:cs="Calibri"/>
          <w:szCs w:val="24"/>
        </w:rPr>
        <w:t>.</w:t>
      </w:r>
    </w:p>
    <w:p w14:paraId="7A13CE33" w14:textId="67AE6F5F" w:rsidR="003352EC" w:rsidRPr="007E5F93" w:rsidRDefault="00B73339" w:rsidP="00F47CD7">
      <w:pPr>
        <w:pStyle w:val="ListParagraph"/>
        <w:numPr>
          <w:ilvl w:val="1"/>
          <w:numId w:val="4"/>
        </w:numPr>
        <w:rPr>
          <w:rFonts w:cs="Calibri"/>
          <w:szCs w:val="24"/>
        </w:rPr>
      </w:pPr>
      <w:r>
        <w:rPr>
          <w:rFonts w:cs="Calibri"/>
          <w:szCs w:val="24"/>
        </w:rPr>
        <w:t>Quản lý danh sách</w:t>
      </w:r>
      <w:r w:rsidR="004B3556" w:rsidRPr="007E5F93">
        <w:rPr>
          <w:rFonts w:cs="Calibri"/>
          <w:szCs w:val="24"/>
        </w:rPr>
        <w:t xml:space="preserve"> hợp đồng bảo hiểm</w:t>
      </w:r>
      <w:r w:rsidR="003352EC" w:rsidRPr="007E5F93">
        <w:rPr>
          <w:rFonts w:cs="Calibri"/>
          <w:szCs w:val="24"/>
        </w:rPr>
        <w:t>.</w:t>
      </w:r>
    </w:p>
    <w:p w14:paraId="64DA71A9" w14:textId="6D3574AA" w:rsidR="00FD1CEE" w:rsidRPr="007E5F93" w:rsidRDefault="00E90F85" w:rsidP="00FD1CEE">
      <w:pPr>
        <w:pStyle w:val="ListParagraph"/>
        <w:numPr>
          <w:ilvl w:val="0"/>
          <w:numId w:val="4"/>
        </w:numPr>
        <w:rPr>
          <w:rFonts w:cs="Calibri"/>
          <w:szCs w:val="24"/>
        </w:rPr>
      </w:pPr>
      <w:r w:rsidRPr="007E5F93">
        <w:rPr>
          <w:rFonts w:cs="Calibri"/>
          <w:szCs w:val="24"/>
        </w:rPr>
        <w:t xml:space="preserve">Quản lý </w:t>
      </w:r>
      <w:r w:rsidR="004B3556" w:rsidRPr="007E5F93">
        <w:rPr>
          <w:rFonts w:cs="Calibri"/>
          <w:szCs w:val="24"/>
        </w:rPr>
        <w:t>thông tin thanh toán phí</w:t>
      </w:r>
    </w:p>
    <w:p w14:paraId="36C99A71" w14:textId="12597449" w:rsidR="004B3556" w:rsidRPr="007E5F93" w:rsidRDefault="00B73339" w:rsidP="004B3556">
      <w:pPr>
        <w:pStyle w:val="ListParagraph"/>
        <w:numPr>
          <w:ilvl w:val="1"/>
          <w:numId w:val="4"/>
        </w:numPr>
        <w:rPr>
          <w:rFonts w:cs="Calibri"/>
          <w:szCs w:val="24"/>
        </w:rPr>
      </w:pPr>
      <w:r>
        <w:rPr>
          <w:rFonts w:cs="Calibri"/>
          <w:szCs w:val="24"/>
        </w:rPr>
        <w:t>Tạo mới/chỉnh sửa thông tin thu phí</w:t>
      </w:r>
    </w:p>
    <w:p w14:paraId="68F36FDD" w14:textId="7F833D45" w:rsidR="004B3556" w:rsidRPr="007E5F93" w:rsidRDefault="00492AC9" w:rsidP="004B3556">
      <w:pPr>
        <w:pStyle w:val="ListParagraph"/>
        <w:numPr>
          <w:ilvl w:val="1"/>
          <w:numId w:val="4"/>
        </w:numPr>
        <w:rPr>
          <w:rFonts w:cs="Calibri"/>
          <w:szCs w:val="24"/>
        </w:rPr>
      </w:pPr>
      <w:r>
        <w:rPr>
          <w:rFonts w:cs="Calibri"/>
          <w:szCs w:val="24"/>
        </w:rPr>
        <w:t>Duyệt thông tin thu phí</w:t>
      </w:r>
    </w:p>
    <w:p w14:paraId="5864542A" w14:textId="012C1FEB" w:rsidR="004B3556" w:rsidRPr="007E5F93" w:rsidRDefault="004B3556" w:rsidP="004B3556">
      <w:pPr>
        <w:pStyle w:val="ListParagraph"/>
        <w:numPr>
          <w:ilvl w:val="1"/>
          <w:numId w:val="4"/>
        </w:numPr>
        <w:rPr>
          <w:rFonts w:cs="Calibri"/>
          <w:szCs w:val="24"/>
        </w:rPr>
      </w:pPr>
      <w:r w:rsidRPr="007E5F93">
        <w:rPr>
          <w:rFonts w:cs="Calibri"/>
          <w:szCs w:val="24"/>
        </w:rPr>
        <w:t>Theo dõi tình hình thanh toán phí</w:t>
      </w:r>
    </w:p>
    <w:p w14:paraId="37EFA480" w14:textId="75ADB9CA" w:rsidR="00E90F85" w:rsidRPr="007E5F93" w:rsidRDefault="003352EC" w:rsidP="00E90F85">
      <w:pPr>
        <w:pStyle w:val="ListParagraph"/>
        <w:numPr>
          <w:ilvl w:val="0"/>
          <w:numId w:val="4"/>
        </w:numPr>
        <w:rPr>
          <w:rFonts w:cs="Calibri"/>
          <w:szCs w:val="24"/>
        </w:rPr>
      </w:pPr>
      <w:r w:rsidRPr="007E5F93">
        <w:rPr>
          <w:rFonts w:cs="Calibri"/>
          <w:szCs w:val="24"/>
        </w:rPr>
        <w:t xml:space="preserve">Quản </w:t>
      </w:r>
      <w:r w:rsidR="00492AC9">
        <w:rPr>
          <w:rFonts w:cs="Calibri"/>
          <w:szCs w:val="24"/>
        </w:rPr>
        <w:t>trị hệ thống</w:t>
      </w:r>
    </w:p>
    <w:p w14:paraId="63AEE37D" w14:textId="7D5B0878" w:rsidR="004B3556" w:rsidRPr="007E5F93" w:rsidRDefault="00492AC9" w:rsidP="004B3556">
      <w:pPr>
        <w:pStyle w:val="ListParagraph"/>
        <w:numPr>
          <w:ilvl w:val="1"/>
          <w:numId w:val="4"/>
        </w:numPr>
        <w:rPr>
          <w:rFonts w:cs="Calibri"/>
          <w:szCs w:val="24"/>
        </w:rPr>
      </w:pPr>
      <w:r>
        <w:rPr>
          <w:rFonts w:cs="Calibri"/>
          <w:szCs w:val="24"/>
        </w:rPr>
        <w:t>Quản lý người dùng</w:t>
      </w:r>
    </w:p>
    <w:p w14:paraId="7EBBB809" w14:textId="36A3163E" w:rsidR="004B3556" w:rsidRPr="007E5F93" w:rsidRDefault="00492AC9" w:rsidP="004B3556">
      <w:pPr>
        <w:pStyle w:val="ListParagraph"/>
        <w:numPr>
          <w:ilvl w:val="1"/>
          <w:numId w:val="4"/>
        </w:numPr>
        <w:rPr>
          <w:rFonts w:cs="Calibri"/>
          <w:szCs w:val="24"/>
        </w:rPr>
      </w:pPr>
      <w:r>
        <w:rPr>
          <w:rFonts w:cs="Calibri"/>
          <w:szCs w:val="24"/>
        </w:rPr>
        <w:t>Quản lý nhóm người dùng</w:t>
      </w:r>
    </w:p>
    <w:p w14:paraId="53B8BEB5" w14:textId="77777777" w:rsidR="004B3556" w:rsidRPr="007E5F93" w:rsidRDefault="004B3556" w:rsidP="004B3556">
      <w:pPr>
        <w:pStyle w:val="ListParagraph"/>
        <w:ind w:left="1440"/>
        <w:rPr>
          <w:rFonts w:cs="Calibri"/>
          <w:szCs w:val="24"/>
        </w:rPr>
      </w:pPr>
    </w:p>
    <w:p w14:paraId="333257D1" w14:textId="3E053409" w:rsidR="007909A0" w:rsidRPr="007E5F93" w:rsidRDefault="003C7C42" w:rsidP="00F94676">
      <w:pPr>
        <w:pStyle w:val="Heading1"/>
        <w:rPr>
          <w:rFonts w:cs="Calibri"/>
        </w:rPr>
      </w:pPr>
      <w:bookmarkStart w:id="4" w:name="_Toc46750204"/>
      <w:r w:rsidRPr="007E5F93">
        <w:rPr>
          <w:rFonts w:cs="Calibri"/>
        </w:rPr>
        <w:t>CÁC CHỨC NĂNG</w:t>
      </w:r>
      <w:bookmarkEnd w:id="4"/>
    </w:p>
    <w:p w14:paraId="5B156A95" w14:textId="0F75EDCD" w:rsidR="00492AC9" w:rsidRDefault="00492AC9" w:rsidP="00D602B7">
      <w:pPr>
        <w:pStyle w:val="ListParagraph"/>
        <w:numPr>
          <w:ilvl w:val="0"/>
          <w:numId w:val="27"/>
        </w:numPr>
        <w:rPr>
          <w:rFonts w:cs="Calibri"/>
        </w:rPr>
      </w:pPr>
      <w:r>
        <w:rPr>
          <w:rFonts w:cs="Calibri"/>
        </w:rPr>
        <w:t>Quản lý thông tin đối tác.</w:t>
      </w:r>
    </w:p>
    <w:p w14:paraId="548B3022" w14:textId="2F9585B6" w:rsidR="00D602B7" w:rsidRPr="007E5F93" w:rsidRDefault="00D602B7" w:rsidP="00D602B7">
      <w:pPr>
        <w:pStyle w:val="ListParagraph"/>
        <w:numPr>
          <w:ilvl w:val="0"/>
          <w:numId w:val="27"/>
        </w:numPr>
        <w:rPr>
          <w:rFonts w:cs="Calibri"/>
        </w:rPr>
      </w:pPr>
      <w:r w:rsidRPr="007E5F93">
        <w:rPr>
          <w:rFonts w:cs="Calibri"/>
        </w:rPr>
        <w:t xml:space="preserve">Quản lý </w:t>
      </w:r>
      <w:r w:rsidR="00492AC9">
        <w:rPr>
          <w:rFonts w:cs="Calibri"/>
        </w:rPr>
        <w:t>sản phẩm và hoa hồng theo sản phẩm:</w:t>
      </w:r>
    </w:p>
    <w:p w14:paraId="7AC26F86" w14:textId="7D366642" w:rsidR="00D602B7" w:rsidRPr="007E5F93" w:rsidRDefault="00D602B7" w:rsidP="00D602B7">
      <w:pPr>
        <w:pStyle w:val="ListParagraph"/>
        <w:numPr>
          <w:ilvl w:val="1"/>
          <w:numId w:val="27"/>
        </w:numPr>
        <w:rPr>
          <w:rFonts w:cs="Calibri"/>
        </w:rPr>
      </w:pPr>
      <w:r w:rsidRPr="007E5F93">
        <w:rPr>
          <w:rFonts w:cs="Calibri"/>
        </w:rPr>
        <w:t xml:space="preserve">Quản lý </w:t>
      </w:r>
      <w:r w:rsidR="00492AC9">
        <w:rPr>
          <w:rFonts w:cs="Calibri"/>
        </w:rPr>
        <w:t>danh sách sản phẩm đã duyệt</w:t>
      </w:r>
      <w:r w:rsidRPr="007E5F93">
        <w:rPr>
          <w:rFonts w:cs="Calibri"/>
        </w:rPr>
        <w:t>.</w:t>
      </w:r>
    </w:p>
    <w:p w14:paraId="50061DCB" w14:textId="58203EA9" w:rsidR="00D602B7" w:rsidRPr="007E5F93" w:rsidRDefault="00D602B7" w:rsidP="00D602B7">
      <w:pPr>
        <w:pStyle w:val="ListParagraph"/>
        <w:numPr>
          <w:ilvl w:val="1"/>
          <w:numId w:val="27"/>
        </w:numPr>
        <w:rPr>
          <w:rFonts w:cs="Calibri"/>
        </w:rPr>
      </w:pPr>
      <w:r w:rsidRPr="007E5F93">
        <w:rPr>
          <w:rFonts w:cs="Calibri"/>
        </w:rPr>
        <w:t xml:space="preserve">Quản lý </w:t>
      </w:r>
      <w:r w:rsidR="00492AC9">
        <w:rPr>
          <w:rFonts w:cs="Calibri"/>
        </w:rPr>
        <w:t>danh sách sản phẩm chờ duyệt</w:t>
      </w:r>
      <w:r w:rsidR="00492AC9" w:rsidRPr="007E5F93">
        <w:rPr>
          <w:rFonts w:cs="Calibri"/>
        </w:rPr>
        <w:t>.</w:t>
      </w:r>
    </w:p>
    <w:p w14:paraId="68AA13E2" w14:textId="31E0A06D" w:rsidR="00F94676" w:rsidRPr="007E5F93" w:rsidRDefault="00F94676" w:rsidP="00F94676">
      <w:pPr>
        <w:pStyle w:val="ListParagraph"/>
        <w:numPr>
          <w:ilvl w:val="0"/>
          <w:numId w:val="27"/>
        </w:numPr>
        <w:rPr>
          <w:rFonts w:cs="Calibri"/>
        </w:rPr>
      </w:pPr>
      <w:r w:rsidRPr="007E5F93">
        <w:rPr>
          <w:rFonts w:cs="Calibri"/>
        </w:rPr>
        <w:t>Quản lý hợp đồng bảo hiểm:</w:t>
      </w:r>
    </w:p>
    <w:p w14:paraId="33AE8BED" w14:textId="5E36D8D0" w:rsidR="00492AC9" w:rsidRDefault="00492AC9" w:rsidP="00F94676">
      <w:pPr>
        <w:pStyle w:val="ListParagraph"/>
        <w:numPr>
          <w:ilvl w:val="1"/>
          <w:numId w:val="27"/>
        </w:numPr>
        <w:rPr>
          <w:rFonts w:cs="Calibri"/>
        </w:rPr>
      </w:pPr>
      <w:r>
        <w:rPr>
          <w:rFonts w:cs="Calibri"/>
        </w:rPr>
        <w:t>Thêm mới HĐBH</w:t>
      </w:r>
    </w:p>
    <w:p w14:paraId="497133C3" w14:textId="6FBCA90F" w:rsidR="00F94676" w:rsidRPr="007E5F93" w:rsidRDefault="00F94676" w:rsidP="00F94676">
      <w:pPr>
        <w:pStyle w:val="ListParagraph"/>
        <w:numPr>
          <w:ilvl w:val="1"/>
          <w:numId w:val="27"/>
        </w:numPr>
        <w:rPr>
          <w:rFonts w:cs="Calibri"/>
        </w:rPr>
      </w:pPr>
      <w:r w:rsidRPr="007E5F93">
        <w:rPr>
          <w:rFonts w:cs="Calibri"/>
        </w:rPr>
        <w:t>Quản lý danh sách hợp đồng bảo hiểm.</w:t>
      </w:r>
    </w:p>
    <w:p w14:paraId="5601AAF0" w14:textId="1BD1DF6E" w:rsidR="00F94676" w:rsidRPr="007E5F93" w:rsidRDefault="00F94676" w:rsidP="00F94676">
      <w:pPr>
        <w:pStyle w:val="ListParagraph"/>
        <w:numPr>
          <w:ilvl w:val="1"/>
          <w:numId w:val="27"/>
        </w:numPr>
        <w:rPr>
          <w:rFonts w:cs="Calibri"/>
        </w:rPr>
      </w:pPr>
      <w:r w:rsidRPr="007E5F93">
        <w:rPr>
          <w:rFonts w:cs="Calibri"/>
        </w:rPr>
        <w:t>Quản lý danh sách hợp đồng bảo hiểm chờ duyệt – TĐV.</w:t>
      </w:r>
    </w:p>
    <w:p w14:paraId="72E715B0" w14:textId="6603E66C" w:rsidR="00F94676" w:rsidRPr="007E5F93" w:rsidRDefault="00F94676" w:rsidP="00F94676">
      <w:pPr>
        <w:pStyle w:val="ListParagraph"/>
        <w:numPr>
          <w:ilvl w:val="1"/>
          <w:numId w:val="27"/>
        </w:numPr>
        <w:rPr>
          <w:rFonts w:cs="Calibri"/>
        </w:rPr>
      </w:pPr>
      <w:r w:rsidRPr="007E5F93">
        <w:rPr>
          <w:rFonts w:cs="Calibri"/>
        </w:rPr>
        <w:t>Quản lý danh sách hợp đồng bảo hiểm chờ duyệt – BP. Bảo hiểm.</w:t>
      </w:r>
    </w:p>
    <w:p w14:paraId="684E1693" w14:textId="5E1069B7" w:rsidR="00F94676" w:rsidRPr="007E5F93" w:rsidRDefault="00492AC9" w:rsidP="00F94676">
      <w:pPr>
        <w:pStyle w:val="ListParagraph"/>
        <w:numPr>
          <w:ilvl w:val="0"/>
          <w:numId w:val="27"/>
        </w:numPr>
        <w:rPr>
          <w:rFonts w:cs="Calibri"/>
        </w:rPr>
      </w:pPr>
      <w:r>
        <w:rPr>
          <w:rFonts w:cs="Calibri"/>
        </w:rPr>
        <w:t>Quản lý thanh toán:</w:t>
      </w:r>
    </w:p>
    <w:p w14:paraId="46BBF0E1" w14:textId="77777777" w:rsidR="00492AC9" w:rsidRDefault="00492AC9" w:rsidP="00F94676">
      <w:pPr>
        <w:pStyle w:val="ListParagraph"/>
        <w:numPr>
          <w:ilvl w:val="1"/>
          <w:numId w:val="27"/>
        </w:numPr>
        <w:rPr>
          <w:rFonts w:cs="Calibri"/>
        </w:rPr>
      </w:pPr>
      <w:r w:rsidRPr="007E5F93">
        <w:rPr>
          <w:rFonts w:cs="Calibri"/>
        </w:rPr>
        <w:t xml:space="preserve">Theo dõi tình hình thanh toán phí </w:t>
      </w:r>
    </w:p>
    <w:p w14:paraId="03707F59" w14:textId="48EE534C" w:rsidR="00F94676" w:rsidRPr="007E5F93" w:rsidRDefault="00492AC9" w:rsidP="00F94676">
      <w:pPr>
        <w:pStyle w:val="ListParagraph"/>
        <w:numPr>
          <w:ilvl w:val="1"/>
          <w:numId w:val="27"/>
        </w:numPr>
        <w:rPr>
          <w:rFonts w:cs="Calibri"/>
        </w:rPr>
      </w:pPr>
      <w:r>
        <w:rPr>
          <w:rFonts w:cs="Calibri"/>
        </w:rPr>
        <w:t>Lập phiếu thu</w:t>
      </w:r>
    </w:p>
    <w:p w14:paraId="49659798" w14:textId="38748EA1" w:rsidR="00F94676" w:rsidRDefault="00492AC9" w:rsidP="00F94676">
      <w:pPr>
        <w:pStyle w:val="ListParagraph"/>
        <w:numPr>
          <w:ilvl w:val="1"/>
          <w:numId w:val="27"/>
        </w:numPr>
        <w:rPr>
          <w:rFonts w:cs="Calibri"/>
        </w:rPr>
      </w:pPr>
      <w:r>
        <w:rPr>
          <w:rFonts w:cs="Calibri"/>
        </w:rPr>
        <w:t>Danh sách phiếu thu</w:t>
      </w:r>
    </w:p>
    <w:p w14:paraId="6A9087DC" w14:textId="47BD8C12" w:rsidR="00492AC9" w:rsidRPr="007E5F93" w:rsidRDefault="00492AC9" w:rsidP="00F94676">
      <w:pPr>
        <w:pStyle w:val="ListParagraph"/>
        <w:numPr>
          <w:ilvl w:val="1"/>
          <w:numId w:val="27"/>
        </w:numPr>
        <w:rPr>
          <w:rFonts w:cs="Calibri"/>
        </w:rPr>
      </w:pPr>
      <w:r>
        <w:rPr>
          <w:rFonts w:cs="Calibri"/>
        </w:rPr>
        <w:t>Danh sách phiếu thu chờ duyệt</w:t>
      </w:r>
    </w:p>
    <w:p w14:paraId="044499E9" w14:textId="61338A51" w:rsidR="00F94676" w:rsidRPr="007E5F93" w:rsidRDefault="00492AC9" w:rsidP="00D602B7">
      <w:pPr>
        <w:pStyle w:val="ListParagraph"/>
        <w:numPr>
          <w:ilvl w:val="0"/>
          <w:numId w:val="27"/>
        </w:numPr>
        <w:rPr>
          <w:rFonts w:cs="Calibri"/>
        </w:rPr>
      </w:pPr>
      <w:r>
        <w:rPr>
          <w:rFonts w:cs="Calibri"/>
        </w:rPr>
        <w:t>Quản trị hệ thống:</w:t>
      </w:r>
    </w:p>
    <w:p w14:paraId="0A21C00C" w14:textId="3036EB96" w:rsidR="00D602B7" w:rsidRDefault="00492AC9" w:rsidP="00D602B7">
      <w:pPr>
        <w:pStyle w:val="ListParagraph"/>
        <w:numPr>
          <w:ilvl w:val="1"/>
          <w:numId w:val="27"/>
        </w:numPr>
        <w:rPr>
          <w:rFonts w:cs="Calibri"/>
        </w:rPr>
      </w:pPr>
      <w:r>
        <w:rPr>
          <w:rFonts w:cs="Calibri"/>
        </w:rPr>
        <w:t>Quản lý người dùng</w:t>
      </w:r>
    </w:p>
    <w:p w14:paraId="558F17EC" w14:textId="755C2139" w:rsidR="00492AC9" w:rsidRPr="00492AC9" w:rsidRDefault="00492AC9" w:rsidP="00492AC9">
      <w:pPr>
        <w:pStyle w:val="ListParagraph"/>
        <w:numPr>
          <w:ilvl w:val="1"/>
          <w:numId w:val="27"/>
        </w:numPr>
        <w:rPr>
          <w:rFonts w:cs="Calibri"/>
        </w:rPr>
      </w:pPr>
      <w:r>
        <w:rPr>
          <w:rFonts w:cs="Calibri"/>
        </w:rPr>
        <w:t>Quản lý nhóm người dùng</w:t>
      </w:r>
    </w:p>
    <w:p w14:paraId="2D5FAECA" w14:textId="77777777" w:rsidR="005B0999" w:rsidRPr="007E5F93" w:rsidRDefault="005B0999" w:rsidP="00A562C3">
      <w:pPr>
        <w:pStyle w:val="Header11"/>
        <w:rPr>
          <w:rFonts w:cs="Calibri"/>
        </w:rPr>
      </w:pPr>
    </w:p>
    <w:p w14:paraId="25C3FDF5" w14:textId="49BC197A" w:rsidR="007A0438" w:rsidRDefault="007A0438" w:rsidP="000610E7">
      <w:pPr>
        <w:pStyle w:val="Heading1"/>
        <w:numPr>
          <w:ilvl w:val="0"/>
          <w:numId w:val="0"/>
        </w:numPr>
        <w:ind w:left="432" w:hanging="432"/>
      </w:pPr>
      <w:bookmarkStart w:id="5" w:name="_Toc46750205"/>
      <w:r>
        <w:lastRenderedPageBreak/>
        <w:t>CHI TIẾT CÁC CHỨC NĂNG</w:t>
      </w:r>
      <w:bookmarkEnd w:id="5"/>
    </w:p>
    <w:p w14:paraId="62A17735" w14:textId="20CDFA6B" w:rsidR="00CD0BCF" w:rsidRPr="00CD0BCF" w:rsidRDefault="005D15DB" w:rsidP="00CD0BCF">
      <w:pPr>
        <w:pStyle w:val="Heading1"/>
        <w:rPr>
          <w:rFonts w:cs="Calibri"/>
        </w:rPr>
      </w:pPr>
      <w:bookmarkStart w:id="6" w:name="_Toc46750206"/>
      <w:r>
        <w:rPr>
          <w:rFonts w:cs="Calibri"/>
        </w:rPr>
        <w:t>QUẢN LÝ THÔNG TIN ĐỐI TÁC</w:t>
      </w:r>
      <w:bookmarkEnd w:id="6"/>
    </w:p>
    <w:p w14:paraId="6B85FE69" w14:textId="56BB5C25" w:rsidR="002B1A1E" w:rsidRPr="002B1A1E" w:rsidRDefault="002B1A1E" w:rsidP="002B1A1E">
      <w:pPr>
        <w:pStyle w:val="Heading2"/>
      </w:pPr>
      <w:bookmarkStart w:id="7" w:name="_Toc46750207"/>
      <w:r>
        <w:t>Quản lý danh sách đối tác</w:t>
      </w:r>
      <w:bookmarkEnd w:id="7"/>
    </w:p>
    <w:p w14:paraId="37154658" w14:textId="77777777" w:rsidR="002B1A1E" w:rsidRDefault="002B1A1E" w:rsidP="00523C87">
      <w:pPr>
        <w:pStyle w:val="Heading3"/>
      </w:pPr>
      <w:bookmarkStart w:id="8" w:name="_Toc46750208"/>
      <w:r w:rsidRPr="007E5F93">
        <w:t>Mục đích</w:t>
      </w:r>
      <w:bookmarkEnd w:id="8"/>
    </w:p>
    <w:p w14:paraId="46385D8C" w14:textId="77777777" w:rsidR="002B1A1E" w:rsidRPr="001B0F5B" w:rsidRDefault="002B1A1E" w:rsidP="002B1A1E">
      <w:pPr>
        <w:pStyle w:val="ListParagraph"/>
        <w:numPr>
          <w:ilvl w:val="0"/>
          <w:numId w:val="31"/>
        </w:numPr>
      </w:pPr>
      <w:r>
        <w:t>Quản lý danh sách đối tác liên kết.</w:t>
      </w:r>
    </w:p>
    <w:p w14:paraId="7B698F3C" w14:textId="77777777" w:rsidR="002B1A1E" w:rsidRDefault="002B1A1E" w:rsidP="00523C87">
      <w:pPr>
        <w:pStyle w:val="Heading3"/>
      </w:pPr>
      <w:bookmarkStart w:id="9" w:name="_Toc46750209"/>
      <w:r w:rsidRPr="007E5F93">
        <w:t>Màn hình: CounterPartyManagement</w:t>
      </w:r>
      <w:bookmarkEnd w:id="9"/>
    </w:p>
    <w:p w14:paraId="1BA8E6A9" w14:textId="7DE1CE76" w:rsidR="002B1A1E" w:rsidRDefault="006602EE" w:rsidP="002B1A1E">
      <w:r>
        <w:object w:dxaOrig="12616" w:dyaOrig="5986" w14:anchorId="504DFA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25pt;height:253.35pt" o:ole="">
            <v:imagedata r:id="rId8" o:title=""/>
          </v:shape>
          <o:OLEObject Type="Embed" ProgID="Visio.Drawing.15" ShapeID="_x0000_i1025" DrawAspect="Content" ObjectID="_1657365263" r:id="rId9"/>
        </w:object>
      </w:r>
    </w:p>
    <w:p w14:paraId="39A5B098" w14:textId="77777777" w:rsidR="002B1A1E" w:rsidRPr="001B0F5B" w:rsidRDefault="002B1A1E" w:rsidP="002B1A1E"/>
    <w:p w14:paraId="247490D6" w14:textId="77777777" w:rsidR="002B1A1E" w:rsidRPr="007E5F93" w:rsidRDefault="002B1A1E" w:rsidP="00523C87">
      <w:pPr>
        <w:pStyle w:val="Heading3"/>
      </w:pPr>
      <w:bookmarkStart w:id="10" w:name="_Toc46750210"/>
      <w:r w:rsidRPr="007E5F93">
        <w:t>Mô tả màn hình</w:t>
      </w:r>
      <w:bookmarkEnd w:id="10"/>
    </w:p>
    <w:tbl>
      <w:tblPr>
        <w:tblW w:w="101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1613"/>
        <w:gridCol w:w="1210"/>
        <w:gridCol w:w="2303"/>
        <w:gridCol w:w="4413"/>
      </w:tblGrid>
      <w:tr w:rsidR="000867C3" w:rsidRPr="007E5F93" w14:paraId="509E223F" w14:textId="77777777" w:rsidTr="000867C3">
        <w:trPr>
          <w:trHeight w:val="300"/>
        </w:trPr>
        <w:tc>
          <w:tcPr>
            <w:tcW w:w="619" w:type="dxa"/>
            <w:shd w:val="clear" w:color="000000" w:fill="DBDBDB"/>
            <w:noWrap/>
            <w:vAlign w:val="center"/>
            <w:hideMark/>
          </w:tcPr>
          <w:p w14:paraId="26E51E83" w14:textId="77777777" w:rsidR="002B1A1E" w:rsidRPr="007E5F93" w:rsidRDefault="002B1A1E" w:rsidP="004131CC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STT</w:t>
            </w:r>
          </w:p>
        </w:tc>
        <w:tc>
          <w:tcPr>
            <w:tcW w:w="1626" w:type="dxa"/>
            <w:shd w:val="clear" w:color="000000" w:fill="DBDBDB"/>
            <w:vAlign w:val="center"/>
            <w:hideMark/>
          </w:tcPr>
          <w:p w14:paraId="3ED046FB" w14:textId="77777777" w:rsidR="002B1A1E" w:rsidRPr="007E5F93" w:rsidRDefault="002B1A1E" w:rsidP="004131CC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Tên dữ liệu</w:t>
            </w:r>
          </w:p>
        </w:tc>
        <w:tc>
          <w:tcPr>
            <w:tcW w:w="1210" w:type="dxa"/>
            <w:shd w:val="clear" w:color="000000" w:fill="DBDBDB"/>
            <w:noWrap/>
            <w:vAlign w:val="center"/>
            <w:hideMark/>
          </w:tcPr>
          <w:p w14:paraId="573FD849" w14:textId="77777777" w:rsidR="002B1A1E" w:rsidRPr="007E5F93" w:rsidRDefault="002B1A1E" w:rsidP="004131CC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Loại nhập liệu</w:t>
            </w:r>
          </w:p>
        </w:tc>
        <w:tc>
          <w:tcPr>
            <w:tcW w:w="2303" w:type="dxa"/>
            <w:shd w:val="clear" w:color="000000" w:fill="DBDBDB"/>
            <w:noWrap/>
            <w:vAlign w:val="center"/>
            <w:hideMark/>
          </w:tcPr>
          <w:p w14:paraId="47593ED6" w14:textId="77777777" w:rsidR="002B1A1E" w:rsidRPr="007E5F93" w:rsidRDefault="002B1A1E" w:rsidP="004131CC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Field</w:t>
            </w:r>
          </w:p>
        </w:tc>
        <w:tc>
          <w:tcPr>
            <w:tcW w:w="4413" w:type="dxa"/>
            <w:shd w:val="clear" w:color="000000" w:fill="DBDBDB"/>
            <w:vAlign w:val="center"/>
            <w:hideMark/>
          </w:tcPr>
          <w:p w14:paraId="45CC7B2C" w14:textId="77777777" w:rsidR="002B1A1E" w:rsidRPr="007E5F93" w:rsidRDefault="002B1A1E" w:rsidP="004131CC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Mô tả</w:t>
            </w:r>
          </w:p>
        </w:tc>
      </w:tr>
      <w:tr w:rsidR="000867C3" w:rsidRPr="007E5F93" w14:paraId="5A18EFC9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5D94ADDE" w14:textId="77777777" w:rsidR="002B1A1E" w:rsidRPr="007E5F93" w:rsidRDefault="002B1A1E" w:rsidP="004131CC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  <w:hideMark/>
          </w:tcPr>
          <w:p w14:paraId="2BDEF577" w14:textId="77777777" w:rsidR="002B1A1E" w:rsidRPr="007E5F93" w:rsidRDefault="002B1A1E" w:rsidP="004131CC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ừ ngày</w:t>
            </w:r>
          </w:p>
        </w:tc>
        <w:tc>
          <w:tcPr>
            <w:tcW w:w="1210" w:type="dxa"/>
            <w:shd w:val="clear" w:color="auto" w:fill="auto"/>
            <w:noWrap/>
            <w:vAlign w:val="bottom"/>
            <w:hideMark/>
          </w:tcPr>
          <w:p w14:paraId="237BAB93" w14:textId="77777777" w:rsidR="002B1A1E" w:rsidRPr="007E5F93" w:rsidRDefault="002B1A1E" w:rsidP="004131CC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303" w:type="dxa"/>
            <w:shd w:val="clear" w:color="auto" w:fill="auto"/>
            <w:noWrap/>
            <w:vAlign w:val="bottom"/>
            <w:hideMark/>
          </w:tcPr>
          <w:p w14:paraId="5A71FBF8" w14:textId="2D72CA84" w:rsidR="002B1A1E" w:rsidRPr="007E5F93" w:rsidRDefault="00F552D8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</w:t>
            </w:r>
            <w:r w:rsidR="002B1A1E" w:rsidRPr="007E5F93">
              <w:rPr>
                <w:rFonts w:eastAsia="Times New Roman" w:cs="Calibri"/>
                <w:color w:val="000000"/>
              </w:rPr>
              <w:t>romDate</w:t>
            </w:r>
          </w:p>
        </w:tc>
        <w:tc>
          <w:tcPr>
            <w:tcW w:w="4413" w:type="dxa"/>
            <w:shd w:val="clear" w:color="auto" w:fill="auto"/>
            <w:vAlign w:val="bottom"/>
            <w:hideMark/>
          </w:tcPr>
          <w:p w14:paraId="09C97084" w14:textId="77777777" w:rsidR="002B1A1E" w:rsidRDefault="002B1A1E" w:rsidP="004131CC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Mặc định: ngày hiện tại</w:t>
            </w:r>
          </w:p>
          <w:p w14:paraId="61DC4391" w14:textId="0CCB0F26" w:rsidR="002B1A1E" w:rsidRPr="007E5F93" w:rsidRDefault="002B1A1E" w:rsidP="004131C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Được phép null</w:t>
            </w:r>
          </w:p>
        </w:tc>
      </w:tr>
      <w:tr w:rsidR="000867C3" w:rsidRPr="007E5F93" w14:paraId="2AD010F1" w14:textId="77777777" w:rsidTr="000867C3">
        <w:trPr>
          <w:trHeight w:val="6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09B3D142" w14:textId="77777777" w:rsidR="002B1A1E" w:rsidRPr="007E5F93" w:rsidRDefault="002B1A1E" w:rsidP="004131CC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  <w:hideMark/>
          </w:tcPr>
          <w:p w14:paraId="526F7F48" w14:textId="77777777" w:rsidR="002B1A1E" w:rsidRPr="007E5F93" w:rsidRDefault="002B1A1E" w:rsidP="004131CC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Đến ngày</w:t>
            </w:r>
          </w:p>
        </w:tc>
        <w:tc>
          <w:tcPr>
            <w:tcW w:w="1210" w:type="dxa"/>
            <w:shd w:val="clear" w:color="auto" w:fill="auto"/>
            <w:noWrap/>
            <w:vAlign w:val="bottom"/>
            <w:hideMark/>
          </w:tcPr>
          <w:p w14:paraId="1A72D0BD" w14:textId="77777777" w:rsidR="002B1A1E" w:rsidRPr="007E5F93" w:rsidRDefault="002B1A1E" w:rsidP="004131CC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303" w:type="dxa"/>
            <w:shd w:val="clear" w:color="auto" w:fill="auto"/>
            <w:noWrap/>
            <w:vAlign w:val="bottom"/>
            <w:hideMark/>
          </w:tcPr>
          <w:p w14:paraId="41BEA57F" w14:textId="15BB495F" w:rsidR="002B1A1E" w:rsidRPr="007E5F93" w:rsidRDefault="00F552D8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</w:t>
            </w:r>
            <w:r w:rsidR="002B1A1E" w:rsidRPr="007E5F93">
              <w:rPr>
                <w:rFonts w:eastAsia="Times New Roman" w:cs="Calibri"/>
                <w:color w:val="000000"/>
              </w:rPr>
              <w:t>oDate</w:t>
            </w:r>
          </w:p>
        </w:tc>
        <w:tc>
          <w:tcPr>
            <w:tcW w:w="4413" w:type="dxa"/>
            <w:shd w:val="clear" w:color="auto" w:fill="auto"/>
            <w:vAlign w:val="bottom"/>
            <w:hideMark/>
          </w:tcPr>
          <w:p w14:paraId="49DFD3E0" w14:textId="31656EF2" w:rsidR="002B1A1E" w:rsidRPr="007E5F93" w:rsidRDefault="002B1A1E" w:rsidP="004131CC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Mặc định: ngày hiện tại</w:t>
            </w:r>
            <w:r w:rsidRPr="007E5F93">
              <w:rPr>
                <w:rFonts w:eastAsia="Times New Roman" w:cs="Calibri"/>
                <w:color w:val="000000"/>
              </w:rPr>
              <w:br/>
              <w:t>Ràng buộc: &gt;= fromDat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</w:tr>
      <w:tr w:rsidR="002B1A1E" w:rsidRPr="007E5F93" w14:paraId="2EC92BAC" w14:textId="77777777" w:rsidTr="000867C3">
        <w:trPr>
          <w:trHeight w:val="334"/>
        </w:trPr>
        <w:tc>
          <w:tcPr>
            <w:tcW w:w="619" w:type="dxa"/>
            <w:shd w:val="clear" w:color="auto" w:fill="auto"/>
            <w:noWrap/>
            <w:vAlign w:val="bottom"/>
          </w:tcPr>
          <w:p w14:paraId="2FA96C68" w14:textId="77777777" w:rsidR="002B1A1E" w:rsidRPr="007E5F93" w:rsidRDefault="002B1A1E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11B0ACAC" w14:textId="506606AE" w:rsidR="002B1A1E" w:rsidRPr="007E5F93" w:rsidRDefault="002B1A1E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41DD02A0" w14:textId="751B3426" w:rsidR="002B1A1E" w:rsidRPr="007E5F93" w:rsidRDefault="002B1A1E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56BA7A2F" w14:textId="19C95462" w:rsidR="002B1A1E" w:rsidRDefault="00F552D8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</w:t>
            </w:r>
            <w:r w:rsidR="002B1A1E">
              <w:rPr>
                <w:rFonts w:eastAsia="Times New Roman" w:cs="Calibri"/>
                <w:color w:val="000000"/>
              </w:rPr>
              <w:t>if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4AEE308B" w14:textId="77777777" w:rsidR="002B1A1E" w:rsidRPr="007E5F93" w:rsidRDefault="002B1A1E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0867C3" w:rsidRPr="007E5F93" w14:paraId="0116293B" w14:textId="77777777" w:rsidTr="000867C3">
        <w:trPr>
          <w:trHeight w:val="298"/>
        </w:trPr>
        <w:tc>
          <w:tcPr>
            <w:tcW w:w="619" w:type="dxa"/>
            <w:shd w:val="clear" w:color="auto" w:fill="auto"/>
            <w:noWrap/>
            <w:vAlign w:val="bottom"/>
          </w:tcPr>
          <w:p w14:paraId="0B26BBDB" w14:textId="77777777" w:rsidR="002B1A1E" w:rsidRPr="007E5F93" w:rsidRDefault="002B1A1E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68016CEA" w14:textId="3E34B91F" w:rsidR="002B1A1E" w:rsidRPr="007E5F93" w:rsidRDefault="00863D44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t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19BC3B3B" w14:textId="1FA9EDBD" w:rsidR="002B1A1E" w:rsidRPr="007E5F93" w:rsidRDefault="00863D44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65390153" w14:textId="29C3BA47" w:rsidR="002B1A1E" w:rsidRPr="007E5F93" w:rsidRDefault="00F552D8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</w:t>
            </w:r>
            <w:r w:rsidR="00863D44">
              <w:rPr>
                <w:rFonts w:eastAsia="Times New Roman" w:cs="Calibri"/>
                <w:color w:val="000000"/>
              </w:rPr>
              <w:t>hortName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0723BCFF" w14:textId="2C3E5C9F" w:rsidR="002B1A1E" w:rsidRPr="007E5F93" w:rsidRDefault="002B1A1E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863D44" w:rsidRPr="007E5F93" w14:paraId="0EB5D5C0" w14:textId="77777777" w:rsidTr="000867C3">
        <w:trPr>
          <w:trHeight w:val="298"/>
        </w:trPr>
        <w:tc>
          <w:tcPr>
            <w:tcW w:w="619" w:type="dxa"/>
            <w:shd w:val="clear" w:color="auto" w:fill="auto"/>
            <w:noWrap/>
            <w:vAlign w:val="bottom"/>
          </w:tcPr>
          <w:p w14:paraId="4FAEAAF5" w14:textId="77777777" w:rsidR="00863D44" w:rsidRPr="007E5F93" w:rsidRDefault="00863D44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7AE15CF4" w14:textId="20F48EBA" w:rsidR="00863D44" w:rsidRDefault="00723FD6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</w:t>
            </w:r>
            <w:r w:rsidR="00863D44">
              <w:rPr>
                <w:rFonts w:eastAsia="Times New Roman" w:cs="Calibri"/>
                <w:color w:val="000000"/>
              </w:rPr>
              <w:t xml:space="preserve"> đối tác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32B808AF" w14:textId="5712C1C6" w:rsidR="00863D44" w:rsidRDefault="00863D44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roplist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5931E7C8" w14:textId="42933675" w:rsidR="00863D44" w:rsidRDefault="00F552D8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</w:t>
            </w:r>
            <w:r w:rsidR="00F47C2D">
              <w:rPr>
                <w:rFonts w:eastAsia="Times New Roman" w:cs="Calibri"/>
                <w:color w:val="000000"/>
              </w:rPr>
              <w:t>p</w:t>
            </w:r>
            <w:r w:rsidR="00D34F95">
              <w:rPr>
                <w:rFonts w:eastAsia="Times New Roman" w:cs="Calibri"/>
                <w:color w:val="000000"/>
              </w:rPr>
              <w:t>Group</w:t>
            </w:r>
            <w:r w:rsidR="00F47C2D">
              <w:rPr>
                <w:rFonts w:eastAsia="Times New Roman" w:cs="Calibri"/>
                <w:color w:val="000000"/>
              </w:rPr>
              <w:t>Code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2893B981" w14:textId="77777777" w:rsidR="00863D44" w:rsidRPr="006602EE" w:rsidRDefault="00863D44" w:rsidP="002B1A1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6602EE">
              <w:rPr>
                <w:rFonts w:eastAsia="Times New Roman" w:cs="Calibri"/>
                <w:b/>
                <w:color w:val="000000"/>
                <w:u w:val="single"/>
              </w:rPr>
              <w:t>L</w:t>
            </w:r>
            <w:r w:rsidR="007F752B" w:rsidRPr="006602EE">
              <w:rPr>
                <w:rFonts w:eastAsia="Times New Roman" w:cs="Calibri"/>
                <w:b/>
                <w:color w:val="000000"/>
                <w:u w:val="single"/>
              </w:rPr>
              <w:t>oad data:</w:t>
            </w:r>
          </w:p>
          <w:p w14:paraId="3984DDC7" w14:textId="797172BC" w:rsidR="007F752B" w:rsidRDefault="007F752B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ọi từ cache MD_COUNTER_PARTY_</w:t>
            </w:r>
            <w:r w:rsidR="001347BC">
              <w:rPr>
                <w:rFonts w:eastAsia="Times New Roman" w:cs="Calibri"/>
                <w:color w:val="000000"/>
              </w:rPr>
              <w:t>GROUP</w:t>
            </w:r>
          </w:p>
          <w:p w14:paraId="54F98E16" w14:textId="26E91120" w:rsidR="007F752B" w:rsidRDefault="007F752B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 chưa có cache </w:t>
            </w:r>
            <w:r w:rsidRPr="007F752B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</w:t>
            </w:r>
            <w:r w:rsidR="00A614DD">
              <w:rPr>
                <w:rFonts w:eastAsia="Times New Roman" w:cs="Calibri"/>
                <w:color w:val="000000"/>
              </w:rPr>
              <w:t xml:space="preserve"> </w:t>
            </w:r>
            <w:r w:rsidR="00A614DD" w:rsidRPr="00A614DD">
              <w:rPr>
                <w:b/>
              </w:rPr>
              <w:t>getListCounterPartyGroup</w:t>
            </w:r>
            <w:r w:rsidR="00A614DD">
              <w:t xml:space="preserve"> lấy data</w:t>
            </w:r>
          </w:p>
          <w:p w14:paraId="702BB0E9" w14:textId="77777777" w:rsidR="007F752B" w:rsidRDefault="007F752B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ạp vào cache. </w:t>
            </w:r>
          </w:p>
          <w:p w14:paraId="6A95C510" w14:textId="2BAC29FE" w:rsidR="006602EE" w:rsidRPr="007E5F93" w:rsidRDefault="006602EE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Mặc định: null – Tất cả </w:t>
            </w:r>
          </w:p>
        </w:tc>
      </w:tr>
      <w:tr w:rsidR="000867C3" w:rsidRPr="007E5F93" w14:paraId="40FAFF4C" w14:textId="77777777" w:rsidTr="000867C3">
        <w:trPr>
          <w:trHeight w:val="316"/>
        </w:trPr>
        <w:tc>
          <w:tcPr>
            <w:tcW w:w="619" w:type="dxa"/>
            <w:shd w:val="clear" w:color="auto" w:fill="auto"/>
            <w:noWrap/>
            <w:vAlign w:val="bottom"/>
          </w:tcPr>
          <w:p w14:paraId="4A385E73" w14:textId="77777777" w:rsidR="002B1A1E" w:rsidRPr="007E5F93" w:rsidRDefault="002B1A1E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6F8C4D73" w14:textId="55DAE683" w:rsidR="002B1A1E" w:rsidRPr="007E5F93" w:rsidRDefault="00723FD6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 cập nhật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74841AC0" w14:textId="243E4705" w:rsidR="002B1A1E" w:rsidRPr="007E5F93" w:rsidRDefault="00723FD6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0B034033" w14:textId="2FC19CAD" w:rsidR="002B1A1E" w:rsidRPr="007E5F93" w:rsidRDefault="00F552D8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</w:t>
            </w:r>
            <w:r w:rsidR="00723FD6">
              <w:rPr>
                <w:rFonts w:eastAsia="Times New Roman" w:cs="Calibri"/>
                <w:color w:val="000000"/>
              </w:rPr>
              <w:t>serUpdated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16C28F2A" w14:textId="7D7FF4EC" w:rsidR="002B1A1E" w:rsidRPr="007E5F93" w:rsidRDefault="002B1A1E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0867C3" w:rsidRPr="007E5F93" w14:paraId="7F9986AD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346E99EC" w14:textId="77777777" w:rsidR="002B1A1E" w:rsidRPr="007E5F93" w:rsidRDefault="002B1A1E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1213B400" w14:textId="7BDCD9F7" w:rsidR="002B1A1E" w:rsidRDefault="00723FD6" w:rsidP="00723F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rạng thái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18ED1F7F" w14:textId="3F09BC2E" w:rsidR="002B1A1E" w:rsidRPr="007E5F93" w:rsidRDefault="00723FD6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roplist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5BDE0727" w14:textId="6236C0D6" w:rsidR="002B1A1E" w:rsidRPr="007E5F93" w:rsidRDefault="00F552D8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</w:t>
            </w:r>
            <w:r w:rsidR="00723FD6">
              <w:rPr>
                <w:rFonts w:eastAsia="Times New Roman" w:cs="Calibri"/>
                <w:color w:val="000000"/>
              </w:rPr>
              <w:t>tatus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6FF70FE2" w14:textId="77777777" w:rsidR="00723FD6" w:rsidRDefault="00723FD6" w:rsidP="00723F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ữ liệu load comb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15"/>
              <w:gridCol w:w="1964"/>
            </w:tblGrid>
            <w:tr w:rsidR="00723FD6" w:rsidRPr="00080C89" w14:paraId="763C1354" w14:textId="77777777" w:rsidTr="004131CC">
              <w:tc>
                <w:tcPr>
                  <w:tcW w:w="1515" w:type="dxa"/>
                  <w:shd w:val="clear" w:color="auto" w:fill="D9D9D9" w:themeFill="background1" w:themeFillShade="D9"/>
                </w:tcPr>
                <w:p w14:paraId="74293713" w14:textId="77777777" w:rsidR="00723FD6" w:rsidRPr="00080C89" w:rsidRDefault="00723FD6" w:rsidP="00723FD6">
                  <w:pPr>
                    <w:spacing w:line="240" w:lineRule="auto"/>
                    <w:jc w:val="center"/>
                    <w:rPr>
                      <w:rFonts w:eastAsia="Times New Roman" w:cs="Calibri"/>
                      <w:b/>
                      <w:color w:val="000000"/>
                    </w:rPr>
                  </w:pPr>
                  <w:r w:rsidRPr="00080C89">
                    <w:rPr>
                      <w:rFonts w:eastAsia="Times New Roman" w:cs="Calibri"/>
                      <w:b/>
                      <w:color w:val="000000"/>
                    </w:rPr>
                    <w:t>Mã</w:t>
                  </w:r>
                </w:p>
              </w:tc>
              <w:tc>
                <w:tcPr>
                  <w:tcW w:w="1964" w:type="dxa"/>
                  <w:shd w:val="clear" w:color="auto" w:fill="D9D9D9" w:themeFill="background1" w:themeFillShade="D9"/>
                </w:tcPr>
                <w:p w14:paraId="6C32DC58" w14:textId="77777777" w:rsidR="00723FD6" w:rsidRPr="00080C89" w:rsidRDefault="00723FD6" w:rsidP="00723FD6">
                  <w:pPr>
                    <w:spacing w:line="240" w:lineRule="auto"/>
                    <w:jc w:val="center"/>
                    <w:rPr>
                      <w:rFonts w:eastAsia="Times New Roman" w:cs="Calibri"/>
                      <w:b/>
                      <w:color w:val="000000"/>
                    </w:rPr>
                  </w:pPr>
                  <w:r w:rsidRPr="00080C89">
                    <w:rPr>
                      <w:rFonts w:eastAsia="Times New Roman" w:cs="Calibri"/>
                      <w:b/>
                      <w:color w:val="000000"/>
                    </w:rPr>
                    <w:t>Tên hiển thị</w:t>
                  </w:r>
                </w:p>
              </w:tc>
            </w:tr>
            <w:tr w:rsidR="00723FD6" w14:paraId="4CBC7A5E" w14:textId="77777777" w:rsidTr="004131CC">
              <w:tc>
                <w:tcPr>
                  <w:tcW w:w="1515" w:type="dxa"/>
                </w:tcPr>
                <w:p w14:paraId="79BE64FD" w14:textId="77777777" w:rsidR="00723FD6" w:rsidRDefault="00723FD6" w:rsidP="00723FD6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null</w:t>
                  </w:r>
                </w:p>
              </w:tc>
              <w:tc>
                <w:tcPr>
                  <w:tcW w:w="1964" w:type="dxa"/>
                </w:tcPr>
                <w:p w14:paraId="18353845" w14:textId="77777777" w:rsidR="00723FD6" w:rsidRDefault="00723FD6" w:rsidP="00723FD6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Tất cả</w:t>
                  </w:r>
                </w:p>
              </w:tc>
            </w:tr>
            <w:tr w:rsidR="00723FD6" w14:paraId="17939938" w14:textId="77777777" w:rsidTr="004131CC">
              <w:tc>
                <w:tcPr>
                  <w:tcW w:w="1515" w:type="dxa"/>
                </w:tcPr>
                <w:p w14:paraId="6C751663" w14:textId="77777777" w:rsidR="00723FD6" w:rsidRDefault="00723FD6" w:rsidP="00723FD6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A</w:t>
                  </w:r>
                </w:p>
              </w:tc>
              <w:tc>
                <w:tcPr>
                  <w:tcW w:w="1964" w:type="dxa"/>
                </w:tcPr>
                <w:p w14:paraId="62E8C9D3" w14:textId="2D9261F2" w:rsidR="00723FD6" w:rsidRDefault="00723FD6" w:rsidP="00723FD6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Kích hoạt</w:t>
                  </w:r>
                </w:p>
              </w:tc>
            </w:tr>
            <w:tr w:rsidR="00723FD6" w14:paraId="213F0A16" w14:textId="77777777" w:rsidTr="004131CC">
              <w:tc>
                <w:tcPr>
                  <w:tcW w:w="1515" w:type="dxa"/>
                </w:tcPr>
                <w:p w14:paraId="1469AC99" w14:textId="00BF9F50" w:rsidR="00723FD6" w:rsidRDefault="00723FD6" w:rsidP="00723FD6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 w:rsidRPr="00723FD6">
                    <w:rPr>
                      <w:rFonts w:eastAsia="Times New Roman" w:cs="Calibri"/>
                      <w:color w:val="000000"/>
                    </w:rPr>
                    <w:t>CLOSED</w:t>
                  </w:r>
                </w:p>
              </w:tc>
              <w:tc>
                <w:tcPr>
                  <w:tcW w:w="1964" w:type="dxa"/>
                </w:tcPr>
                <w:p w14:paraId="350F265A" w14:textId="7F0F5BE4" w:rsidR="00723FD6" w:rsidRDefault="00723FD6" w:rsidP="00723FD6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Đã đóng</w:t>
                  </w:r>
                </w:p>
              </w:tc>
            </w:tr>
          </w:tbl>
          <w:p w14:paraId="0A72BB19" w14:textId="77777777" w:rsidR="00723FD6" w:rsidRDefault="00723FD6" w:rsidP="00723F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6E805E09" w14:textId="37553A80" w:rsidR="00723FD6" w:rsidRDefault="00723FD6" w:rsidP="00723F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Mặc định: </w:t>
            </w:r>
            <w:r w:rsidR="004537B6">
              <w:rPr>
                <w:rFonts w:eastAsia="Times New Roman" w:cs="Calibri"/>
                <w:color w:val="000000"/>
              </w:rPr>
              <w:t>A</w:t>
            </w:r>
          </w:p>
          <w:p w14:paraId="6FC54FF6" w14:textId="4DA462B3" w:rsidR="002B1A1E" w:rsidRDefault="00723FD6" w:rsidP="00723F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o phép chọn 1</w:t>
            </w:r>
          </w:p>
        </w:tc>
      </w:tr>
      <w:tr w:rsidR="000867C3" w:rsidRPr="007E5F93" w14:paraId="3376CC64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3FD093DB" w14:textId="77777777" w:rsidR="002B1A1E" w:rsidRPr="007E5F93" w:rsidRDefault="002B1A1E" w:rsidP="002B1A1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3FC51FE3" w14:textId="0E28030A" w:rsidR="002B1A1E" w:rsidRPr="007E5F93" w:rsidRDefault="000867C3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ố trang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08650D74" w14:textId="41AA2176" w:rsidR="002B1A1E" w:rsidRPr="007E5F93" w:rsidRDefault="000867C3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nt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27C1C148" w14:textId="1BA5EC61" w:rsidR="002B1A1E" w:rsidRPr="007E5F93" w:rsidRDefault="000867C3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pageNumber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4F20AC17" w14:textId="77777777" w:rsidR="002B1A1E" w:rsidRPr="007E5F93" w:rsidRDefault="002B1A1E" w:rsidP="002B1A1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0867C3" w:rsidRPr="007E5F93" w14:paraId="1BB5B596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3D96D99E" w14:textId="77777777" w:rsidR="000867C3" w:rsidRPr="007E5F93" w:rsidRDefault="000867C3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5F27599D" w14:textId="55D5E039" w:rsidR="000867C3" w:rsidRPr="007E5F93" w:rsidRDefault="000867C3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ố dòng trên trang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03A5C65D" w14:textId="511ED86D" w:rsidR="000867C3" w:rsidRPr="007E5F93" w:rsidRDefault="000867C3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nt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09B78799" w14:textId="3072E028" w:rsidR="000867C3" w:rsidRPr="007E5F93" w:rsidRDefault="000867C3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pageSize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60D9B9B1" w14:textId="77777777" w:rsidR="000867C3" w:rsidRPr="007E5F93" w:rsidRDefault="000867C3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4537B6" w:rsidRPr="007E5F93" w14:paraId="52F87432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57A9D0AE" w14:textId="77777777" w:rsidR="004537B6" w:rsidRPr="007E5F93" w:rsidRDefault="004537B6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28B7751C" w14:textId="75F21974" w:rsidR="004537B6" w:rsidRPr="007E5F93" w:rsidRDefault="004537B6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21147B1B" w14:textId="4151B0A2" w:rsidR="004537B6" w:rsidRPr="007E5F93" w:rsidRDefault="004537B6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29C37CAC" w14:textId="31C08240" w:rsidR="004537B6" w:rsidRPr="007E5F93" w:rsidRDefault="004537B6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4413" w:type="dxa"/>
            <w:shd w:val="clear" w:color="auto" w:fill="auto"/>
            <w:vAlign w:val="bottom"/>
          </w:tcPr>
          <w:p w14:paraId="4B929F5C" w14:textId="04970C53" w:rsidR="004537B6" w:rsidRPr="007E5F93" w:rsidRDefault="004537B6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4537B6" w:rsidRPr="00747A0A" w14:paraId="06309D3D" w14:textId="77777777" w:rsidTr="004537B6">
        <w:trPr>
          <w:trHeight w:val="300"/>
        </w:trPr>
        <w:tc>
          <w:tcPr>
            <w:tcW w:w="10171" w:type="dxa"/>
            <w:gridSpan w:val="5"/>
            <w:shd w:val="clear" w:color="auto" w:fill="D9D9D9" w:themeFill="background1" w:themeFillShade="D9"/>
            <w:noWrap/>
            <w:vAlign w:val="bottom"/>
            <w:hideMark/>
          </w:tcPr>
          <w:p w14:paraId="22F40355" w14:textId="77777777" w:rsidR="004537B6" w:rsidRPr="00747A0A" w:rsidRDefault="004537B6" w:rsidP="004537B6">
            <w:pPr>
              <w:spacing w:line="240" w:lineRule="auto"/>
              <w:rPr>
                <w:rFonts w:eastAsia="Times New Roman" w:cs="Calibri"/>
                <w:b/>
                <w:sz w:val="20"/>
                <w:szCs w:val="20"/>
              </w:rPr>
            </w:pPr>
            <w:r w:rsidRPr="00747A0A">
              <w:rPr>
                <w:rFonts w:eastAsia="Times New Roman" w:cs="Calibri"/>
                <w:b/>
                <w:color w:val="000000"/>
              </w:rPr>
              <w:t>Lưới</w:t>
            </w:r>
            <w:r>
              <w:rPr>
                <w:rFonts w:eastAsia="Times New Roman" w:cs="Calibri"/>
                <w:b/>
                <w:color w:val="000000"/>
              </w:rPr>
              <w:t xml:space="preserve"> - readonly</w:t>
            </w:r>
          </w:p>
        </w:tc>
      </w:tr>
      <w:tr w:rsidR="00CA70FE" w:rsidRPr="007E5F93" w14:paraId="5FC8D20F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5E5F861C" w14:textId="77777777" w:rsidR="00CA70FE" w:rsidRPr="007E5F93" w:rsidRDefault="00CA70FE" w:rsidP="004537B6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11A8BCA3" w14:textId="7A25BB3E" w:rsidR="00CA70FE" w:rsidRDefault="00CA70FE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ọn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1159723D" w14:textId="6101A01A" w:rsidR="00CA70FE" w:rsidRPr="007E5F93" w:rsidRDefault="00CA70FE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adio button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2F804A67" w14:textId="3B06C0D1" w:rsidR="00CA70FE" w:rsidRPr="007E5F93" w:rsidRDefault="00CA70FE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4413" w:type="dxa"/>
            <w:shd w:val="clear" w:color="auto" w:fill="auto"/>
            <w:vAlign w:val="bottom"/>
          </w:tcPr>
          <w:p w14:paraId="3DB34470" w14:textId="77777777" w:rsidR="00CA70FE" w:rsidRDefault="00CA70FE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 click:</w:t>
            </w:r>
          </w:p>
          <w:p w14:paraId="36EF9A8A" w14:textId="77777777" w:rsidR="004131CC" w:rsidRDefault="00CA70FE" w:rsidP="004131CC">
            <w:pPr>
              <w:pStyle w:val="ListParagraph"/>
              <w:numPr>
                <w:ilvl w:val="2"/>
                <w:numId w:val="27"/>
              </w:numPr>
              <w:spacing w:line="240" w:lineRule="auto"/>
              <w:ind w:left="436"/>
              <w:rPr>
                <w:rFonts w:eastAsia="Times New Roman" w:cs="Calibri"/>
                <w:color w:val="000000"/>
              </w:rPr>
            </w:pPr>
            <w:r w:rsidRPr="004131CC">
              <w:rPr>
                <w:rFonts w:eastAsia="Times New Roman" w:cs="Calibri"/>
                <w:color w:val="000000"/>
              </w:rPr>
              <w:t>Enable button: btnEdit</w:t>
            </w:r>
            <w:r w:rsidR="004131CC">
              <w:rPr>
                <w:rFonts w:eastAsia="Times New Roman" w:cs="Calibri"/>
                <w:color w:val="000000"/>
              </w:rPr>
              <w:t>.</w:t>
            </w:r>
          </w:p>
          <w:p w14:paraId="67B32CC1" w14:textId="7016D4D3" w:rsidR="00CA70FE" w:rsidRPr="004131CC" w:rsidRDefault="00CA70FE" w:rsidP="004131CC">
            <w:pPr>
              <w:pStyle w:val="ListParagraph"/>
              <w:numPr>
                <w:ilvl w:val="2"/>
                <w:numId w:val="27"/>
              </w:numPr>
              <w:spacing w:line="240" w:lineRule="auto"/>
              <w:ind w:left="436"/>
              <w:rPr>
                <w:rFonts w:eastAsia="Times New Roman" w:cs="Calibri"/>
                <w:color w:val="000000"/>
              </w:rPr>
            </w:pPr>
            <w:r w:rsidRPr="004131CC">
              <w:rPr>
                <w:rFonts w:eastAsia="Times New Roman" w:cs="Calibri"/>
                <w:color w:val="000000"/>
              </w:rPr>
              <w:t>Nếu row đang chọn có trạng thái kích hoạt (</w:t>
            </w:r>
            <w:r w:rsidRPr="004131CC">
              <w:rPr>
                <w:rFonts w:eastAsia="Times New Roman" w:cs="Calibri"/>
                <w:b/>
                <w:color w:val="000000"/>
              </w:rPr>
              <w:t>counterPartyStatus = “A”</w:t>
            </w:r>
            <w:r w:rsidRPr="004131CC">
              <w:rPr>
                <w:rFonts w:eastAsia="Times New Roman" w:cs="Calibri"/>
                <w:color w:val="000000"/>
              </w:rPr>
              <w:t xml:space="preserve">) </w:t>
            </w:r>
            <w:r w:rsidRPr="00CA70FE">
              <w:sym w:font="Wingdings" w:char="F0E0"/>
            </w:r>
            <w:r w:rsidRPr="004131CC">
              <w:rPr>
                <w:rFonts w:eastAsia="Times New Roman" w:cs="Calibri"/>
                <w:color w:val="000000"/>
              </w:rPr>
              <w:t xml:space="preserve"> enable button: btnAddProduct</w:t>
            </w:r>
          </w:p>
        </w:tc>
      </w:tr>
      <w:tr w:rsidR="000867C3" w:rsidRPr="007E5F93" w14:paraId="6E7F3D1A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120CD9F8" w14:textId="77777777" w:rsidR="004537B6" w:rsidRPr="007E5F93" w:rsidRDefault="004537B6" w:rsidP="004537B6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1212CA66" w14:textId="7423667F" w:rsidR="004537B6" w:rsidRPr="007E5F93" w:rsidRDefault="002B2C81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</w:t>
            </w:r>
            <w:r w:rsidR="004537B6" w:rsidRPr="007E5F93">
              <w:rPr>
                <w:rFonts w:eastAsia="Times New Roman" w:cs="Calibri"/>
                <w:color w:val="000000"/>
              </w:rPr>
              <w:t xml:space="preserve"> đối tác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75EB7395" w14:textId="77777777" w:rsidR="004537B6" w:rsidRPr="007E5F93" w:rsidRDefault="004537B6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64BE14BC" w14:textId="77777777" w:rsidR="004537B6" w:rsidRPr="007E5F93" w:rsidRDefault="004537B6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Id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6B2E6901" w14:textId="77777777" w:rsidR="004537B6" w:rsidRPr="007E5F93" w:rsidRDefault="004537B6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hidden field</w:t>
            </w:r>
          </w:p>
        </w:tc>
      </w:tr>
      <w:tr w:rsidR="000867C3" w:rsidRPr="007E5F93" w14:paraId="5BF1845B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22580476" w14:textId="77777777" w:rsidR="004537B6" w:rsidRPr="007E5F93" w:rsidRDefault="004537B6" w:rsidP="004537B6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25AFD9A4" w14:textId="77777777" w:rsidR="004537B6" w:rsidRPr="004131CC" w:rsidRDefault="004537B6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131CC"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663D39F3" w14:textId="710DEDFF" w:rsidR="004537B6" w:rsidRPr="007E5F93" w:rsidRDefault="004537B6" w:rsidP="002B2C8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55E50328" w14:textId="77777777" w:rsidR="004537B6" w:rsidRPr="007E5F93" w:rsidRDefault="004537B6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ifCounterParty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7EC4B8C6" w14:textId="2C092E04" w:rsidR="004537B6" w:rsidRPr="007E5F93" w:rsidRDefault="002B2C81" w:rsidP="004537B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0867C3" w:rsidRPr="007E5F93" w14:paraId="217955D8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5B6F7DC9" w14:textId="77777777" w:rsidR="002B2C81" w:rsidRPr="007E5F93" w:rsidRDefault="002B2C81" w:rsidP="002B2C8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5F3962FB" w14:textId="77777777" w:rsidR="002B2C81" w:rsidRPr="002B2C81" w:rsidRDefault="002B2C81" w:rsidP="002B2C81">
            <w:pPr>
              <w:spacing w:line="240" w:lineRule="auto"/>
              <w:rPr>
                <w:rFonts w:eastAsia="Times New Roman" w:cs="Calibri"/>
                <w:color w:val="000000"/>
                <w:u w:val="single"/>
              </w:rPr>
            </w:pPr>
            <w:r w:rsidRPr="002B2C81">
              <w:rPr>
                <w:rFonts w:eastAsia="Times New Roman" w:cs="Calibri"/>
                <w:color w:val="3386D1"/>
                <w:u w:val="single"/>
              </w:rPr>
              <w:t>Tên đối tác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379724A8" w14:textId="683F6140" w:rsidR="002B2C81" w:rsidRPr="007E5F93" w:rsidRDefault="002B2C81" w:rsidP="002B2C8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  <w:r>
              <w:rPr>
                <w:rFonts w:eastAsia="Times New Roman" w:cs="Calibri"/>
                <w:color w:val="000000"/>
              </w:rPr>
              <w:t xml:space="preserve"> - hyperlink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3C6602F8" w14:textId="77777777" w:rsidR="002B2C81" w:rsidRPr="007E5F93" w:rsidRDefault="002B2C81" w:rsidP="002B2C8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6A580C76" w14:textId="0F84FF78" w:rsidR="002B2C81" w:rsidRDefault="002B2C81" w:rsidP="002B2C8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B26BF3">
              <w:rPr>
                <w:rFonts w:eastAsia="Times New Roman" w:cs="Calibri"/>
                <w:b/>
                <w:color w:val="000000"/>
                <w:u w:val="single"/>
              </w:rPr>
              <w:t>Action click</w:t>
            </w:r>
            <w:r>
              <w:rPr>
                <w:rFonts w:eastAsia="Times New Roman" w:cs="Calibri"/>
                <w:color w:val="000000"/>
              </w:rPr>
              <w:t xml:space="preserve">: popup màn hình xem chi tiết </w:t>
            </w:r>
            <w:r w:rsidR="008D09D3">
              <w:rPr>
                <w:rFonts w:eastAsia="Times New Roman" w:cs="Calibri"/>
                <w:b/>
                <w:i/>
                <w:color w:val="000000"/>
              </w:rPr>
              <w:t>Update</w:t>
            </w:r>
            <w:r w:rsidRPr="00B26BF3">
              <w:rPr>
                <w:rFonts w:eastAsia="Times New Roman" w:cs="Calibri"/>
                <w:b/>
                <w:i/>
                <w:color w:val="000000"/>
              </w:rPr>
              <w:t>CounterParty</w:t>
            </w:r>
            <w:r>
              <w:rPr>
                <w:rFonts w:eastAsia="Times New Roman" w:cs="Calibri"/>
                <w:color w:val="000000"/>
              </w:rPr>
              <w:t xml:space="preserve"> (</w:t>
            </w:r>
            <w:r w:rsidRPr="00B26BF3">
              <w:rPr>
                <w:rFonts w:eastAsia="Times New Roman" w:cs="Calibri"/>
                <w:b/>
                <w:i/>
                <w:color w:val="000000"/>
              </w:rPr>
              <w:t>MODE: VIEW</w:t>
            </w:r>
            <w:r>
              <w:rPr>
                <w:rFonts w:eastAsia="Times New Roman" w:cs="Calibri"/>
                <w:color w:val="000000"/>
              </w:rPr>
              <w:t>).</w:t>
            </w:r>
          </w:p>
          <w:p w14:paraId="308CB7F1" w14:textId="0C28FB7A" w:rsidR="002B2C81" w:rsidRPr="007E5F93" w:rsidRDefault="002B2C81" w:rsidP="008D09D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 xml:space="preserve">Truyền tham số </w:t>
            </w:r>
            <w:r w:rsidRPr="007E5F93">
              <w:rPr>
                <w:rFonts w:eastAsia="Times New Roman" w:cs="Calibri"/>
                <w:b/>
                <w:color w:val="000000"/>
              </w:rPr>
              <w:t>(counterPartyId</w:t>
            </w:r>
            <w:r w:rsidRPr="007E5F93">
              <w:rPr>
                <w:rFonts w:eastAsia="Times New Roman" w:cs="Calibri"/>
                <w:color w:val="000000"/>
              </w:rPr>
              <w:t>,</w:t>
            </w:r>
            <w:r w:rsidRPr="007E5F93">
              <w:rPr>
                <w:rFonts w:eastAsia="Times New Roman" w:cs="Calibri"/>
                <w:b/>
                <w:color w:val="000000"/>
              </w:rPr>
              <w:t xml:space="preserve"> </w:t>
            </w:r>
            <w:r w:rsidR="008D09D3">
              <w:rPr>
                <w:rFonts w:eastAsia="Times New Roman" w:cs="Calibri"/>
                <w:b/>
                <w:color w:val="000000"/>
              </w:rPr>
              <w:t>userId</w:t>
            </w:r>
            <w:r w:rsidRPr="007E5F93">
              <w:rPr>
                <w:rFonts w:eastAsia="Times New Roman" w:cs="Calibri"/>
                <w:b/>
                <w:color w:val="000000"/>
              </w:rPr>
              <w:t>)</w:t>
            </w:r>
            <w:r w:rsidRPr="007E5F93">
              <w:rPr>
                <w:rFonts w:eastAsia="Times New Roman" w:cs="Calibri"/>
                <w:color w:val="000000"/>
              </w:rPr>
              <w:t xml:space="preserve"> để load dữ liệu </w:t>
            </w:r>
          </w:p>
        </w:tc>
      </w:tr>
      <w:tr w:rsidR="000867C3" w:rsidRPr="007E5F93" w14:paraId="5B90452B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1C64FBBC" w14:textId="77777777" w:rsidR="002B2C81" w:rsidRPr="007E5F93" w:rsidRDefault="002B2C81" w:rsidP="002B2C8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  <w:hideMark/>
          </w:tcPr>
          <w:p w14:paraId="691A0C4C" w14:textId="160C7BCA" w:rsidR="002B2C81" w:rsidRPr="007E5F93" w:rsidRDefault="000867C3" w:rsidP="002B2C8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ài khoản chuyên thu</w:t>
            </w:r>
          </w:p>
        </w:tc>
        <w:tc>
          <w:tcPr>
            <w:tcW w:w="1210" w:type="dxa"/>
            <w:shd w:val="clear" w:color="auto" w:fill="auto"/>
            <w:noWrap/>
            <w:vAlign w:val="bottom"/>
            <w:hideMark/>
          </w:tcPr>
          <w:p w14:paraId="2756B7DF" w14:textId="77777777" w:rsidR="002B2C81" w:rsidRPr="007E5F93" w:rsidRDefault="002B2C81" w:rsidP="002B2C8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303" w:type="dxa"/>
            <w:shd w:val="clear" w:color="auto" w:fill="auto"/>
            <w:noWrap/>
            <w:vAlign w:val="bottom"/>
            <w:hideMark/>
          </w:tcPr>
          <w:p w14:paraId="44D8ADF1" w14:textId="645F6AC0" w:rsidR="002B2C81" w:rsidRPr="007E5F93" w:rsidRDefault="002B2C81" w:rsidP="002B2C8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4413" w:type="dxa"/>
            <w:shd w:val="clear" w:color="auto" w:fill="auto"/>
            <w:vAlign w:val="bottom"/>
            <w:hideMark/>
          </w:tcPr>
          <w:p w14:paraId="4795DEC7" w14:textId="2B2A2982" w:rsidR="002B2C81" w:rsidRPr="007E5F93" w:rsidRDefault="000867C3" w:rsidP="002B2C8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</w:t>
            </w:r>
            <w:r w:rsidR="002B2C81" w:rsidRPr="007E5F93">
              <w:rPr>
                <w:rFonts w:eastAsia="Times New Roman" w:cs="Calibri"/>
                <w:color w:val="000000"/>
              </w:rPr>
              <w:t>eadonly</w:t>
            </w:r>
          </w:p>
        </w:tc>
      </w:tr>
      <w:tr w:rsidR="000867C3" w:rsidRPr="007E5F93" w14:paraId="765092A8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48BA6A66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3290947C" w14:textId="4F015ECE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</w:t>
            </w:r>
            <w:r w:rsidRPr="007E5F93">
              <w:rPr>
                <w:rFonts w:eastAsia="Times New Roman" w:cs="Calibri"/>
                <w:color w:val="000000"/>
              </w:rPr>
              <w:t>ối tác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6F9D332F" w14:textId="029EED24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7CC17F9E" w14:textId="18EE62B1" w:rsidR="000867C3" w:rsidRPr="007E5F93" w:rsidRDefault="008324FE" w:rsidP="00453D09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1C0387">
              <w:rPr>
                <w:color w:val="000000"/>
              </w:rPr>
              <w:t>counterPartyGroup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561FF09B" w14:textId="77777777" w:rsidR="000867C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2649BFD2" w14:textId="0059769A" w:rsidR="000867C3" w:rsidRPr="007E5F93" w:rsidRDefault="000867C3" w:rsidP="00453D09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69387F">
              <w:rPr>
                <w:rFonts w:eastAsia="Times New Roman" w:cs="Calibri"/>
                <w:b/>
                <w:color w:val="000000"/>
              </w:rPr>
              <w:t>Hiển thị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="008324FE" w:rsidRPr="001C0387">
              <w:rPr>
                <w:color w:val="000000"/>
              </w:rPr>
              <w:t>counterPartyGroupName</w:t>
            </w:r>
          </w:p>
        </w:tc>
      </w:tr>
      <w:tr w:rsidR="000867C3" w:rsidRPr="007E5F93" w14:paraId="0031444E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07346573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  <w:hideMark/>
          </w:tcPr>
          <w:p w14:paraId="00249E29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rạng thái</w:t>
            </w:r>
          </w:p>
        </w:tc>
        <w:tc>
          <w:tcPr>
            <w:tcW w:w="1210" w:type="dxa"/>
            <w:shd w:val="clear" w:color="auto" w:fill="auto"/>
            <w:noWrap/>
            <w:vAlign w:val="bottom"/>
            <w:hideMark/>
          </w:tcPr>
          <w:p w14:paraId="17D432E9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303" w:type="dxa"/>
            <w:shd w:val="clear" w:color="auto" w:fill="auto"/>
            <w:noWrap/>
            <w:vAlign w:val="bottom"/>
            <w:hideMark/>
          </w:tcPr>
          <w:p w14:paraId="42B1C7F9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Status</w:t>
            </w:r>
          </w:p>
        </w:tc>
        <w:tc>
          <w:tcPr>
            <w:tcW w:w="4413" w:type="dxa"/>
            <w:shd w:val="clear" w:color="auto" w:fill="auto"/>
            <w:vAlign w:val="bottom"/>
            <w:hideMark/>
          </w:tcPr>
          <w:p w14:paraId="39516D8F" w14:textId="66912EBE" w:rsidR="000867C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  <w:p w14:paraId="03E4EBA8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69387F">
              <w:rPr>
                <w:rFonts w:eastAsia="Times New Roman" w:cs="Calibri"/>
                <w:b/>
                <w:color w:val="000000"/>
              </w:rPr>
              <w:t>Hiển thị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Pr="007E5F93">
              <w:rPr>
                <w:rFonts w:eastAsia="Times New Roman" w:cs="Calibri"/>
                <w:color w:val="000000"/>
              </w:rPr>
              <w:t>counterPartyStatus</w:t>
            </w:r>
            <w:r>
              <w:rPr>
                <w:rFonts w:eastAsia="Times New Roman" w:cs="Calibri"/>
                <w:color w:val="000000"/>
              </w:rPr>
              <w:t>Name</w:t>
            </w:r>
          </w:p>
        </w:tc>
      </w:tr>
      <w:tr w:rsidR="000867C3" w:rsidRPr="007E5F93" w14:paraId="66C11A5D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7D16279E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  <w:hideMark/>
          </w:tcPr>
          <w:p w14:paraId="55FADCF2" w14:textId="442BFDC3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Người</w:t>
            </w:r>
            <w:r>
              <w:rPr>
                <w:rFonts w:eastAsia="Times New Roman" w:cs="Calibri"/>
                <w:color w:val="000000"/>
              </w:rPr>
              <w:t xml:space="preserve"> cập nhật</w:t>
            </w:r>
          </w:p>
        </w:tc>
        <w:tc>
          <w:tcPr>
            <w:tcW w:w="1210" w:type="dxa"/>
            <w:shd w:val="clear" w:color="auto" w:fill="auto"/>
            <w:noWrap/>
            <w:vAlign w:val="bottom"/>
            <w:hideMark/>
          </w:tcPr>
          <w:p w14:paraId="13FB2495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303" w:type="dxa"/>
            <w:shd w:val="clear" w:color="auto" w:fill="auto"/>
            <w:noWrap/>
            <w:vAlign w:val="bottom"/>
            <w:hideMark/>
          </w:tcPr>
          <w:p w14:paraId="24B7147D" w14:textId="4F0BF1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astUserUpdated</w:t>
            </w:r>
          </w:p>
        </w:tc>
        <w:tc>
          <w:tcPr>
            <w:tcW w:w="4413" w:type="dxa"/>
            <w:shd w:val="clear" w:color="auto" w:fill="auto"/>
            <w:vAlign w:val="bottom"/>
            <w:hideMark/>
          </w:tcPr>
          <w:p w14:paraId="0C7E5CF7" w14:textId="7E29EBD5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0867C3" w:rsidRPr="007E5F93" w14:paraId="5FEBB6D3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191D4930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  <w:hideMark/>
          </w:tcPr>
          <w:p w14:paraId="138D8364" w14:textId="18CABBC4" w:rsidR="000867C3" w:rsidRPr="007E5F93" w:rsidRDefault="000867C3" w:rsidP="000867C3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Ngày cập nhật</w:t>
            </w:r>
          </w:p>
        </w:tc>
        <w:tc>
          <w:tcPr>
            <w:tcW w:w="1210" w:type="dxa"/>
            <w:shd w:val="clear" w:color="auto" w:fill="auto"/>
            <w:noWrap/>
            <w:vAlign w:val="bottom"/>
            <w:hideMark/>
          </w:tcPr>
          <w:p w14:paraId="36F65BB6" w14:textId="4854183E" w:rsidR="000867C3" w:rsidRPr="007E5F93" w:rsidRDefault="000867C3" w:rsidP="000867C3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Datetime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24291A6E" w14:textId="4F7D789F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astDatetimeUpdated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6C42F631" w14:textId="693B3A18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0867C3" w:rsidRPr="007E5F93" w14:paraId="357BE2B7" w14:textId="77777777" w:rsidTr="000867C3">
        <w:trPr>
          <w:trHeight w:val="307"/>
        </w:trPr>
        <w:tc>
          <w:tcPr>
            <w:tcW w:w="10171" w:type="dxa"/>
            <w:gridSpan w:val="5"/>
            <w:shd w:val="clear" w:color="auto" w:fill="D9D9D9" w:themeFill="background1" w:themeFillShade="D9"/>
            <w:noWrap/>
            <w:vAlign w:val="bottom"/>
          </w:tcPr>
          <w:p w14:paraId="3144BFB9" w14:textId="5DA85DA8" w:rsidR="000867C3" w:rsidRPr="000867C3" w:rsidRDefault="000867C3" w:rsidP="000867C3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0867C3">
              <w:rPr>
                <w:rFonts w:eastAsia="Times New Roman" w:cs="Calibri"/>
                <w:b/>
                <w:color w:val="000000"/>
              </w:rPr>
              <w:t>Nút thao tác - Button</w:t>
            </w:r>
          </w:p>
        </w:tc>
      </w:tr>
      <w:tr w:rsidR="000867C3" w:rsidRPr="007E5F93" w14:paraId="04C210DA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72141BE5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  <w:hideMark/>
          </w:tcPr>
          <w:p w14:paraId="087F0DD1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ìm kiếm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1210" w:type="dxa"/>
            <w:shd w:val="clear" w:color="auto" w:fill="auto"/>
            <w:noWrap/>
            <w:vAlign w:val="bottom"/>
            <w:hideMark/>
          </w:tcPr>
          <w:p w14:paraId="0D41B484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303" w:type="dxa"/>
            <w:shd w:val="clear" w:color="auto" w:fill="auto"/>
            <w:noWrap/>
            <w:vAlign w:val="bottom"/>
            <w:hideMark/>
          </w:tcPr>
          <w:p w14:paraId="2CB6D82A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Search</w:t>
            </w:r>
          </w:p>
        </w:tc>
        <w:tc>
          <w:tcPr>
            <w:tcW w:w="4413" w:type="dxa"/>
            <w:shd w:val="clear" w:color="auto" w:fill="auto"/>
            <w:vAlign w:val="bottom"/>
            <w:hideMark/>
          </w:tcPr>
          <w:p w14:paraId="7D8F7D2D" w14:textId="12A64688" w:rsidR="000867C3" w:rsidRPr="007E5F93" w:rsidRDefault="000867C3" w:rsidP="00BD276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 xml:space="preserve">Gọi </w:t>
            </w:r>
            <w:r w:rsidR="00BD2768">
              <w:rPr>
                <w:rFonts w:eastAsia="Times New Roman" w:cs="Calibri"/>
                <w:color w:val="000000"/>
              </w:rPr>
              <w:t>stor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Pr="00442D72">
              <w:rPr>
                <w:rFonts w:eastAsia="Times New Roman" w:cs="Calibri"/>
                <w:b/>
                <w:color w:val="000000"/>
              </w:rPr>
              <w:t>SearchCounterPartyList()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Pr="007E5F93">
              <w:rPr>
                <w:rFonts w:eastAsia="Times New Roman" w:cs="Calibri"/>
                <w:color w:val="000000"/>
              </w:rPr>
              <w:t>để load dữ liệu cho lưới.</w:t>
            </w:r>
          </w:p>
        </w:tc>
      </w:tr>
      <w:tr w:rsidR="000867C3" w:rsidRPr="007E5F93" w14:paraId="1D9D0638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240D2515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27545EB6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uất excel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6AC23BEA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38816B02" w14:textId="77777777" w:rsidR="000867C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ExportExcel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57F2EDE3" w14:textId="77777777" w:rsidR="000867C3" w:rsidRPr="004537B6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0867C3" w:rsidRPr="007E5F93" w14:paraId="69BDEDAC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2C044346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  <w:hideMark/>
          </w:tcPr>
          <w:p w14:paraId="3A959F5C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hêm mới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1210" w:type="dxa"/>
            <w:shd w:val="clear" w:color="auto" w:fill="auto"/>
            <w:noWrap/>
            <w:vAlign w:val="bottom"/>
            <w:hideMark/>
          </w:tcPr>
          <w:p w14:paraId="190F587A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303" w:type="dxa"/>
            <w:shd w:val="clear" w:color="auto" w:fill="auto"/>
            <w:noWrap/>
            <w:vAlign w:val="bottom"/>
            <w:hideMark/>
          </w:tcPr>
          <w:p w14:paraId="7CC201CE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Add</w:t>
            </w:r>
          </w:p>
        </w:tc>
        <w:tc>
          <w:tcPr>
            <w:tcW w:w="4413" w:type="dxa"/>
            <w:shd w:val="clear" w:color="auto" w:fill="auto"/>
            <w:vAlign w:val="bottom"/>
            <w:hideMark/>
          </w:tcPr>
          <w:p w14:paraId="39CC3299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Link đến màn hình thêm mới đối tác</w:t>
            </w:r>
            <w:r>
              <w:rPr>
                <w:rFonts w:eastAsia="Times New Roman" w:cs="Calibri"/>
                <w:color w:val="000000"/>
              </w:rPr>
              <w:t>:</w:t>
            </w:r>
            <w:r w:rsidRPr="007E5F93">
              <w:rPr>
                <w:rFonts w:eastAsia="Times New Roman" w:cs="Calibri"/>
                <w:color w:val="000000"/>
              </w:rPr>
              <w:t xml:space="preserve"> </w:t>
            </w:r>
            <w:r w:rsidRPr="007E5F93">
              <w:rPr>
                <w:rFonts w:eastAsia="Times New Roman" w:cs="Calibri"/>
                <w:b/>
                <w:color w:val="000000"/>
              </w:rPr>
              <w:t>AddCounterParty</w:t>
            </w:r>
          </w:p>
        </w:tc>
      </w:tr>
      <w:tr w:rsidR="000867C3" w:rsidRPr="007E5F93" w14:paraId="7CF5891B" w14:textId="77777777" w:rsidTr="000867C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3653D460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49072823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hêm sản phẩm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329BA893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189ECB6C" w14:textId="77777777" w:rsidR="000867C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AddProduct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2156FA82" w14:textId="5DFBC456" w:rsidR="000867C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ển thị:</w:t>
            </w:r>
          </w:p>
          <w:p w14:paraId="1EEEB4AB" w14:textId="044CB545" w:rsidR="000867C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efault: disable, invisible</w:t>
            </w:r>
          </w:p>
          <w:p w14:paraId="0DD2D5A9" w14:textId="395EBFB5" w:rsidR="000867C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hỉ enable khi row có trạng thá</w:t>
            </w:r>
            <w:r>
              <w:rPr>
                <w:rFonts w:eastAsia="Times New Roman" w:cs="Calibri"/>
                <w:color w:val="000000"/>
              </w:rPr>
              <w:t>i: kích hoạt (</w:t>
            </w:r>
            <w:r>
              <w:rPr>
                <w:rFonts w:eastAsia="Times New Roman" w:cs="Calibri"/>
                <w:b/>
                <w:color w:val="000000"/>
              </w:rPr>
              <w:t>counterPartyStatus = “A”</w:t>
            </w:r>
            <w:r>
              <w:rPr>
                <w:rFonts w:eastAsia="Times New Roman" w:cs="Calibri"/>
                <w:color w:val="000000"/>
              </w:rPr>
              <w:t>)</w:t>
            </w:r>
          </w:p>
          <w:p w14:paraId="02ED5F98" w14:textId="77777777" w:rsidR="000867C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00F02143" w14:textId="0FAE48EE" w:rsidR="000867C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537B6">
              <w:rPr>
                <w:rFonts w:eastAsia="Times New Roman" w:cs="Calibri"/>
                <w:b/>
                <w:color w:val="000000"/>
                <w:u w:val="single"/>
              </w:rPr>
              <w:t>Action click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2C3087A9" w14:textId="33C10771" w:rsidR="00CA70FE" w:rsidRDefault="00CA70FE" w:rsidP="000867C3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ruyền tham số </w:t>
            </w:r>
            <w:r w:rsidR="00453D09" w:rsidRPr="007E5F93">
              <w:rPr>
                <w:rFonts w:eastAsia="Times New Roman" w:cs="Calibri"/>
                <w:b/>
                <w:color w:val="000000"/>
              </w:rPr>
              <w:t>(counterPartyId</w:t>
            </w:r>
            <w:r w:rsidR="00453D09" w:rsidRPr="007E5F93">
              <w:rPr>
                <w:rFonts w:eastAsia="Times New Roman" w:cs="Calibri"/>
                <w:color w:val="000000"/>
              </w:rPr>
              <w:t>,</w:t>
            </w:r>
            <w:r w:rsidR="00453D09" w:rsidRPr="007E5F93">
              <w:rPr>
                <w:rFonts w:eastAsia="Times New Roman" w:cs="Calibri"/>
                <w:b/>
                <w:color w:val="000000"/>
              </w:rPr>
              <w:t xml:space="preserve"> cifCounterParty, </w:t>
            </w:r>
            <w:r w:rsidR="00453D09" w:rsidRPr="00453D09">
              <w:rPr>
                <w:rFonts w:eastAsia="Times New Roman" w:cs="Calibri"/>
                <w:b/>
                <w:color w:val="000000"/>
              </w:rPr>
              <w:t>cpGroupCode</w:t>
            </w:r>
            <w:r w:rsidR="00453D09" w:rsidRPr="007E5F93">
              <w:rPr>
                <w:rFonts w:eastAsia="Times New Roman" w:cs="Calibri"/>
                <w:b/>
                <w:color w:val="000000"/>
              </w:rPr>
              <w:t>)</w:t>
            </w:r>
            <w:r w:rsidR="00453D09">
              <w:rPr>
                <w:rFonts w:eastAsia="Times New Roman" w:cs="Calibri"/>
                <w:b/>
                <w:color w:val="000000"/>
              </w:rPr>
              <w:t xml:space="preserve"> </w:t>
            </w:r>
          </w:p>
          <w:p w14:paraId="0B2369C2" w14:textId="74A4B92F" w:rsidR="000867C3" w:rsidRDefault="00453D09" w:rsidP="00453D09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>Nếu cpGroupCode = “</w:t>
            </w:r>
            <w:r w:rsidR="007F752B">
              <w:rPr>
                <w:rFonts w:eastAsia="Times New Roman" w:cs="Calibri"/>
                <w:b/>
                <w:color w:val="000000"/>
              </w:rPr>
              <w:t>CONTRACTED</w:t>
            </w:r>
            <w:r>
              <w:rPr>
                <w:rFonts w:eastAsia="Times New Roman" w:cs="Calibri"/>
                <w:b/>
                <w:color w:val="000000"/>
              </w:rPr>
              <w:t xml:space="preserve">” </w:t>
            </w:r>
            <w:r w:rsidRPr="00453D09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 w:rsidR="000867C3">
              <w:rPr>
                <w:rFonts w:eastAsia="Times New Roman" w:cs="Calibri"/>
                <w:color w:val="000000"/>
              </w:rPr>
              <w:t>mở</w:t>
            </w:r>
            <w:r w:rsidR="000867C3" w:rsidRPr="007E5F93">
              <w:rPr>
                <w:rFonts w:eastAsia="Times New Roman" w:cs="Calibri"/>
                <w:color w:val="000000"/>
              </w:rPr>
              <w:t xml:space="preserve"> màn hình thêm mới </w:t>
            </w:r>
            <w:r w:rsidR="000867C3">
              <w:rPr>
                <w:rFonts w:eastAsia="Times New Roman" w:cs="Calibri"/>
                <w:color w:val="000000"/>
              </w:rPr>
              <w:t>sản phẩm</w:t>
            </w:r>
            <w:r>
              <w:rPr>
                <w:rFonts w:eastAsia="Times New Roman" w:cs="Calibri"/>
                <w:color w:val="000000"/>
              </w:rPr>
              <w:t xml:space="preserve"> của đối tác liên kết</w:t>
            </w:r>
            <w:r w:rsidR="000867C3">
              <w:rPr>
                <w:rFonts w:eastAsia="Times New Roman" w:cs="Calibri"/>
                <w:color w:val="000000"/>
              </w:rPr>
              <w:t>:</w:t>
            </w:r>
            <w:r w:rsidR="000867C3" w:rsidRPr="007E5F93">
              <w:rPr>
                <w:rFonts w:eastAsia="Times New Roman" w:cs="Calibri"/>
                <w:color w:val="000000"/>
              </w:rPr>
              <w:t xml:space="preserve"> </w:t>
            </w:r>
            <w:r w:rsidR="001A50CF" w:rsidRPr="00524630">
              <w:rPr>
                <w:rFonts w:eastAsia="Times New Roman" w:cs="Calibri"/>
                <w:b/>
                <w:color w:val="000000"/>
              </w:rPr>
              <w:t>AddProduct</w:t>
            </w:r>
            <w:r w:rsidR="001A50CF">
              <w:rPr>
                <w:rFonts w:eastAsia="Times New Roman" w:cs="Calibri"/>
                <w:b/>
                <w:color w:val="000000"/>
              </w:rPr>
              <w:t>Commision</w:t>
            </w:r>
            <w:r w:rsidR="000867C3">
              <w:rPr>
                <w:rFonts w:eastAsia="Times New Roman" w:cs="Calibri"/>
                <w:b/>
                <w:color w:val="000000"/>
              </w:rPr>
              <w:t xml:space="preserve">. </w:t>
            </w:r>
          </w:p>
          <w:p w14:paraId="3ED1A32C" w14:textId="77777777" w:rsidR="00453D09" w:rsidRDefault="00453D09" w:rsidP="00453D09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4695D412" w14:textId="0BBC6DE3" w:rsidR="00453D09" w:rsidRPr="00453D09" w:rsidRDefault="00453D09" w:rsidP="001A50CF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>Nếu cpGroupCode = “</w:t>
            </w:r>
            <w:r w:rsidR="007F752B">
              <w:rPr>
                <w:rFonts w:eastAsia="Times New Roman" w:cs="Calibri"/>
                <w:b/>
                <w:color w:val="000000"/>
              </w:rPr>
              <w:t>UNCONTRACT</w:t>
            </w:r>
            <w:r>
              <w:rPr>
                <w:rFonts w:eastAsia="Times New Roman" w:cs="Calibri"/>
                <w:b/>
                <w:color w:val="000000"/>
              </w:rPr>
              <w:t xml:space="preserve">” </w:t>
            </w:r>
            <w:r w:rsidRPr="00453D09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mở</w:t>
            </w:r>
            <w:r w:rsidRPr="007E5F93">
              <w:rPr>
                <w:rFonts w:eastAsia="Times New Roman" w:cs="Calibri"/>
                <w:color w:val="000000"/>
              </w:rPr>
              <w:t xml:space="preserve"> màn hình thêm mới </w:t>
            </w:r>
            <w:r>
              <w:rPr>
                <w:rFonts w:eastAsia="Times New Roman" w:cs="Calibri"/>
                <w:color w:val="000000"/>
              </w:rPr>
              <w:t>sản phẩm của đối tác chưa liên kết:</w:t>
            </w:r>
            <w:r w:rsidRPr="007E5F93">
              <w:rPr>
                <w:rFonts w:eastAsia="Times New Roman" w:cs="Calibri"/>
                <w:color w:val="000000"/>
              </w:rPr>
              <w:t xml:space="preserve"> </w:t>
            </w:r>
            <w:r w:rsidRPr="007E5F93">
              <w:rPr>
                <w:rFonts w:eastAsia="Times New Roman" w:cs="Calibri"/>
                <w:b/>
                <w:color w:val="000000"/>
              </w:rPr>
              <w:t>Add</w:t>
            </w:r>
            <w:r>
              <w:rPr>
                <w:rFonts w:eastAsia="Times New Roman" w:cs="Calibri"/>
                <w:b/>
                <w:color w:val="000000"/>
              </w:rPr>
              <w:t>Product</w:t>
            </w:r>
          </w:p>
        </w:tc>
      </w:tr>
      <w:tr w:rsidR="000867C3" w:rsidRPr="007E5F93" w14:paraId="19FCAA07" w14:textId="77777777" w:rsidTr="000867C3">
        <w:trPr>
          <w:trHeight w:val="451"/>
        </w:trPr>
        <w:tc>
          <w:tcPr>
            <w:tcW w:w="619" w:type="dxa"/>
            <w:shd w:val="clear" w:color="auto" w:fill="auto"/>
            <w:noWrap/>
            <w:vAlign w:val="bottom"/>
          </w:tcPr>
          <w:p w14:paraId="74B29977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02B663A8" w14:textId="6559BA4D" w:rsidR="000867C3" w:rsidRPr="007E5F93" w:rsidRDefault="0073200A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nh sửa</w:t>
            </w: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2A19D1D0" w14:textId="741C1319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3B92F1BB" w14:textId="29B451BE" w:rsidR="000867C3" w:rsidRPr="007E5F93" w:rsidRDefault="00CA70FE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Edit</w:t>
            </w:r>
          </w:p>
        </w:tc>
        <w:tc>
          <w:tcPr>
            <w:tcW w:w="4413" w:type="dxa"/>
            <w:shd w:val="clear" w:color="auto" w:fill="auto"/>
            <w:vAlign w:val="bottom"/>
          </w:tcPr>
          <w:p w14:paraId="7415A47C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Hiển thị:</w:t>
            </w:r>
          </w:p>
          <w:p w14:paraId="7D54135E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Default: disable</w:t>
            </w:r>
          </w:p>
          <w:p w14:paraId="1DCF4800" w14:textId="6FFF5F15" w:rsidR="000867C3" w:rsidRPr="007E5F93" w:rsidRDefault="000867C3" w:rsidP="000867C3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 xml:space="preserve">Chỉ enable khi </w:t>
            </w:r>
            <w:r w:rsidR="0073200A">
              <w:rPr>
                <w:rFonts w:eastAsia="Times New Roman" w:cs="Calibri"/>
                <w:color w:val="000000"/>
              </w:rPr>
              <w:t>có 1 row được chọn</w:t>
            </w:r>
          </w:p>
          <w:p w14:paraId="3409D868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</w:p>
          <w:p w14:paraId="78BFCE4B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7E5F93">
              <w:rPr>
                <w:rFonts w:eastAsia="Times New Roman" w:cs="Calibri"/>
                <w:b/>
                <w:color w:val="000000"/>
                <w:u w:val="single"/>
              </w:rPr>
              <w:t>Action click:</w:t>
            </w:r>
          </w:p>
          <w:p w14:paraId="7159FC25" w14:textId="7D0535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 xml:space="preserve">Link đến màn hình cập nhập thông tin đối tác liên kết </w:t>
            </w:r>
            <w:r w:rsidR="008D09D3">
              <w:rPr>
                <w:rFonts w:eastAsia="Times New Roman" w:cs="Calibri"/>
                <w:b/>
                <w:i/>
                <w:color w:val="000000"/>
              </w:rPr>
              <w:t>Update</w:t>
            </w:r>
            <w:r w:rsidRPr="00EF28BF">
              <w:rPr>
                <w:rFonts w:eastAsia="Times New Roman" w:cs="Calibri"/>
                <w:b/>
                <w:i/>
                <w:color w:val="000000"/>
              </w:rPr>
              <w:t>CounterParty</w:t>
            </w:r>
          </w:p>
          <w:p w14:paraId="0F506343" w14:textId="67DDDA2A" w:rsidR="000867C3" w:rsidRPr="007E5F93" w:rsidRDefault="000867C3" w:rsidP="007F752B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7E5F93">
              <w:rPr>
                <w:rFonts w:eastAsia="Times New Roman" w:cs="Calibri"/>
                <w:color w:val="000000"/>
              </w:rPr>
              <w:br/>
              <w:t xml:space="preserve">Truyền tham số </w:t>
            </w:r>
            <w:r w:rsidR="00696183" w:rsidRPr="007E5F93">
              <w:rPr>
                <w:rFonts w:eastAsia="Times New Roman" w:cs="Calibri"/>
                <w:b/>
                <w:color w:val="000000"/>
              </w:rPr>
              <w:t>(counterPartyId</w:t>
            </w:r>
            <w:r w:rsidR="008D09D3">
              <w:rPr>
                <w:rFonts w:eastAsia="Times New Roman" w:cs="Calibri"/>
                <w:b/>
                <w:color w:val="000000"/>
              </w:rPr>
              <w:t>,userId</w:t>
            </w:r>
            <w:r w:rsidR="00696183" w:rsidRPr="007E5F93">
              <w:rPr>
                <w:rFonts w:eastAsia="Times New Roman" w:cs="Calibri"/>
                <w:b/>
                <w:color w:val="000000"/>
              </w:rPr>
              <w:t>)</w:t>
            </w:r>
            <w:r w:rsidR="00696183">
              <w:rPr>
                <w:rFonts w:eastAsia="Times New Roman" w:cs="Calibri"/>
                <w:b/>
                <w:color w:val="000000"/>
              </w:rPr>
              <w:t xml:space="preserve"> </w:t>
            </w:r>
            <w:r w:rsidRPr="007E5F93">
              <w:rPr>
                <w:rFonts w:eastAsia="Times New Roman" w:cs="Calibri"/>
                <w:color w:val="000000"/>
              </w:rPr>
              <w:t>cho màn hình để load dữ liệu.</w:t>
            </w:r>
          </w:p>
        </w:tc>
      </w:tr>
      <w:tr w:rsidR="000867C3" w:rsidRPr="007E5F93" w14:paraId="1EF810B1" w14:textId="77777777" w:rsidTr="000867C3">
        <w:trPr>
          <w:trHeight w:val="451"/>
        </w:trPr>
        <w:tc>
          <w:tcPr>
            <w:tcW w:w="619" w:type="dxa"/>
            <w:shd w:val="clear" w:color="auto" w:fill="auto"/>
            <w:noWrap/>
            <w:vAlign w:val="bottom"/>
          </w:tcPr>
          <w:p w14:paraId="15471D52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6" w:type="dxa"/>
            <w:shd w:val="clear" w:color="auto" w:fill="auto"/>
            <w:vAlign w:val="bottom"/>
          </w:tcPr>
          <w:p w14:paraId="643C9EEA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210" w:type="dxa"/>
            <w:shd w:val="clear" w:color="auto" w:fill="auto"/>
            <w:noWrap/>
            <w:vAlign w:val="bottom"/>
          </w:tcPr>
          <w:p w14:paraId="04A965D5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303" w:type="dxa"/>
            <w:shd w:val="clear" w:color="auto" w:fill="auto"/>
            <w:noWrap/>
            <w:vAlign w:val="bottom"/>
          </w:tcPr>
          <w:p w14:paraId="71B4424A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4413" w:type="dxa"/>
            <w:shd w:val="clear" w:color="auto" w:fill="auto"/>
            <w:vAlign w:val="bottom"/>
          </w:tcPr>
          <w:p w14:paraId="2B600DA4" w14:textId="77777777" w:rsidR="000867C3" w:rsidRPr="007E5F93" w:rsidRDefault="000867C3" w:rsidP="000867C3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</w:p>
        </w:tc>
      </w:tr>
    </w:tbl>
    <w:p w14:paraId="0DE6D8BB" w14:textId="77777777" w:rsidR="002B1A1E" w:rsidRPr="007E5F93" w:rsidRDefault="002B1A1E" w:rsidP="002B1A1E">
      <w:pPr>
        <w:rPr>
          <w:rFonts w:cs="Calibri"/>
        </w:rPr>
      </w:pPr>
    </w:p>
    <w:p w14:paraId="32AD0BA6" w14:textId="067262A1" w:rsidR="002B1A1E" w:rsidRDefault="002B1A1E" w:rsidP="00523C87">
      <w:pPr>
        <w:pStyle w:val="Heading3"/>
      </w:pPr>
      <w:bookmarkStart w:id="11" w:name="_Toc46750211"/>
      <w:r w:rsidRPr="007E5F93">
        <w:t>Ràng buộc</w:t>
      </w:r>
      <w:bookmarkEnd w:id="11"/>
    </w:p>
    <w:p w14:paraId="6D3E7634" w14:textId="7B39A366" w:rsidR="00696183" w:rsidRPr="00696183" w:rsidRDefault="00696183" w:rsidP="00696183">
      <w:pPr>
        <w:pStyle w:val="ListParagraph"/>
        <w:numPr>
          <w:ilvl w:val="0"/>
          <w:numId w:val="31"/>
        </w:numPr>
      </w:pPr>
      <w:r>
        <w:t>View chỉ hiển thị khi user có quyền “COUNTERPARTY_VIEW”</w:t>
      </w:r>
      <w:r w:rsidR="00E314B9">
        <w:t xml:space="preserve"> (theo module).</w:t>
      </w:r>
    </w:p>
    <w:p w14:paraId="6C60B322" w14:textId="2E98211B" w:rsidR="002B1A1E" w:rsidRDefault="002B1A1E" w:rsidP="00523C87">
      <w:pPr>
        <w:pStyle w:val="Heading3"/>
      </w:pPr>
      <w:bookmarkStart w:id="12" w:name="_Toc46750212"/>
      <w:r w:rsidRPr="007E5F93">
        <w:t>Xử lý</w:t>
      </w:r>
      <w:bookmarkEnd w:id="12"/>
    </w:p>
    <w:p w14:paraId="1D3AD071" w14:textId="77777777" w:rsidR="00696183" w:rsidRPr="00696183" w:rsidRDefault="00696183" w:rsidP="00696183"/>
    <w:p w14:paraId="378DDB9F" w14:textId="5F4EA08E" w:rsidR="006F16CE" w:rsidRDefault="006F16CE">
      <w:pPr>
        <w:pStyle w:val="Heading2"/>
      </w:pPr>
      <w:bookmarkStart w:id="13" w:name="_Toc46750213"/>
      <w:r>
        <w:t>Popup Tìm kiếm khách hàng:</w:t>
      </w:r>
      <w:bookmarkEnd w:id="13"/>
    </w:p>
    <w:p w14:paraId="0F3620D5" w14:textId="77777777" w:rsidR="006F16CE" w:rsidRDefault="006F16CE" w:rsidP="00523C87">
      <w:pPr>
        <w:pStyle w:val="Heading3"/>
      </w:pPr>
      <w:bookmarkStart w:id="14" w:name="_Toc46750214"/>
      <w:r w:rsidRPr="007E5F93">
        <w:t>Mục đích</w:t>
      </w:r>
      <w:bookmarkEnd w:id="14"/>
    </w:p>
    <w:p w14:paraId="2A964E5E" w14:textId="349393EA" w:rsidR="006F16CE" w:rsidRPr="001B0F5B" w:rsidRDefault="006F16CE" w:rsidP="006F16CE">
      <w:pPr>
        <w:pStyle w:val="ListParagraph"/>
        <w:numPr>
          <w:ilvl w:val="0"/>
          <w:numId w:val="31"/>
        </w:numPr>
      </w:pPr>
      <w:r>
        <w:t>Tìm kiếm thông tin khách hàng (dạng pop up).</w:t>
      </w:r>
    </w:p>
    <w:p w14:paraId="63492E75" w14:textId="7C262A8C" w:rsidR="006F16CE" w:rsidRDefault="006F16CE" w:rsidP="00523C87">
      <w:pPr>
        <w:pStyle w:val="Heading3"/>
      </w:pPr>
      <w:bookmarkStart w:id="15" w:name="_Toc46750215"/>
      <w:r w:rsidRPr="007E5F93">
        <w:t xml:space="preserve">Màn hình: </w:t>
      </w:r>
      <w:r w:rsidR="005B1359">
        <w:t>subFormSearchCIF</w:t>
      </w:r>
      <w:bookmarkEnd w:id="15"/>
    </w:p>
    <w:p w14:paraId="09883532" w14:textId="19E6C868" w:rsidR="006F16CE" w:rsidRDefault="005B1359" w:rsidP="006F16CE">
      <w:r w:rsidRPr="005B1359">
        <w:rPr>
          <w:noProof/>
          <w:lang w:val="vi-VN" w:eastAsia="vi-VN"/>
        </w:rPr>
        <w:drawing>
          <wp:inline distT="0" distB="0" distL="0" distR="0" wp14:anchorId="45A2F90D" wp14:editId="340451F5">
            <wp:extent cx="6800850" cy="1477010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800850" cy="147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D67DA" w14:textId="77777777" w:rsidR="006F16CE" w:rsidRDefault="006F16CE" w:rsidP="006F16CE"/>
    <w:p w14:paraId="0535E1E0" w14:textId="77777777" w:rsidR="006F16CE" w:rsidRDefault="006F16CE" w:rsidP="006F16CE"/>
    <w:p w14:paraId="48306405" w14:textId="1BBD8FA6" w:rsidR="006F16CE" w:rsidRDefault="006F16CE" w:rsidP="006F16CE"/>
    <w:p w14:paraId="0379EBF0" w14:textId="77777777" w:rsidR="006F16CE" w:rsidRPr="001B0F5B" w:rsidRDefault="006F16CE" w:rsidP="006F16CE"/>
    <w:p w14:paraId="775CFAAD" w14:textId="77777777" w:rsidR="006F16CE" w:rsidRPr="007E5F93" w:rsidRDefault="006F16CE" w:rsidP="00523C87">
      <w:pPr>
        <w:pStyle w:val="Heading3"/>
      </w:pPr>
      <w:bookmarkStart w:id="16" w:name="_Toc46750216"/>
      <w:r w:rsidRPr="007E5F93">
        <w:t>Mô tả màn hình</w:t>
      </w:r>
      <w:bookmarkEnd w:id="16"/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0"/>
        <w:gridCol w:w="2023"/>
        <w:gridCol w:w="1746"/>
        <w:gridCol w:w="2234"/>
        <w:gridCol w:w="3605"/>
      </w:tblGrid>
      <w:tr w:rsidR="006F16CE" w:rsidRPr="0019434F" w14:paraId="4E20A9B1" w14:textId="77777777" w:rsidTr="00A614DD">
        <w:trPr>
          <w:trHeight w:val="300"/>
        </w:trPr>
        <w:tc>
          <w:tcPr>
            <w:tcW w:w="670" w:type="dxa"/>
            <w:shd w:val="clear" w:color="auto" w:fill="C6D9F1" w:themeFill="text2" w:themeFillTint="33"/>
            <w:noWrap/>
            <w:vAlign w:val="center"/>
            <w:hideMark/>
          </w:tcPr>
          <w:p w14:paraId="4509AA4B" w14:textId="77777777" w:rsidR="006F16CE" w:rsidRPr="0019434F" w:rsidRDefault="006F16CE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STT</w:t>
            </w:r>
          </w:p>
        </w:tc>
        <w:tc>
          <w:tcPr>
            <w:tcW w:w="2023" w:type="dxa"/>
            <w:shd w:val="clear" w:color="auto" w:fill="C6D9F1" w:themeFill="text2" w:themeFillTint="33"/>
            <w:vAlign w:val="center"/>
            <w:hideMark/>
          </w:tcPr>
          <w:p w14:paraId="1ED6EB5F" w14:textId="77777777" w:rsidR="006F16CE" w:rsidRPr="0019434F" w:rsidRDefault="006F16CE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Tên dữ liệu</w:t>
            </w:r>
          </w:p>
        </w:tc>
        <w:tc>
          <w:tcPr>
            <w:tcW w:w="1746" w:type="dxa"/>
            <w:shd w:val="clear" w:color="auto" w:fill="C6D9F1" w:themeFill="text2" w:themeFillTint="33"/>
            <w:noWrap/>
            <w:vAlign w:val="center"/>
            <w:hideMark/>
          </w:tcPr>
          <w:p w14:paraId="3610531C" w14:textId="77777777" w:rsidR="006F16CE" w:rsidRPr="0019434F" w:rsidRDefault="006F16CE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Loại nhập liệu</w:t>
            </w:r>
          </w:p>
        </w:tc>
        <w:tc>
          <w:tcPr>
            <w:tcW w:w="2234" w:type="dxa"/>
            <w:shd w:val="clear" w:color="auto" w:fill="C6D9F1" w:themeFill="text2" w:themeFillTint="33"/>
            <w:noWrap/>
            <w:vAlign w:val="center"/>
            <w:hideMark/>
          </w:tcPr>
          <w:p w14:paraId="2B512A78" w14:textId="77777777" w:rsidR="006F16CE" w:rsidRPr="0019434F" w:rsidRDefault="006F16CE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FieldName</w:t>
            </w:r>
          </w:p>
        </w:tc>
        <w:tc>
          <w:tcPr>
            <w:tcW w:w="3605" w:type="dxa"/>
            <w:shd w:val="clear" w:color="auto" w:fill="C6D9F1" w:themeFill="text2" w:themeFillTint="33"/>
            <w:vAlign w:val="center"/>
            <w:hideMark/>
          </w:tcPr>
          <w:p w14:paraId="63D71A81" w14:textId="77777777" w:rsidR="006F16CE" w:rsidRPr="0019434F" w:rsidRDefault="006F16CE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Mô tả</w:t>
            </w:r>
          </w:p>
        </w:tc>
      </w:tr>
      <w:tr w:rsidR="00A614DD" w:rsidRPr="007E5F93" w14:paraId="2FD6CFEB" w14:textId="77777777" w:rsidTr="00A614DD">
        <w:trPr>
          <w:trHeight w:val="334"/>
        </w:trPr>
        <w:tc>
          <w:tcPr>
            <w:tcW w:w="10278" w:type="dxa"/>
            <w:gridSpan w:val="5"/>
            <w:shd w:val="clear" w:color="auto" w:fill="auto"/>
            <w:noWrap/>
            <w:vAlign w:val="bottom"/>
          </w:tcPr>
          <w:p w14:paraId="71C11D76" w14:textId="12799C2D" w:rsidR="00A614DD" w:rsidRDefault="00A614DD" w:rsidP="00A614DD">
            <w:pPr>
              <w:spacing w:line="240" w:lineRule="auto"/>
              <w:rPr>
                <w:b/>
              </w:rPr>
            </w:pPr>
            <w:r>
              <w:rPr>
                <w:rFonts w:eastAsia="Times New Roman" w:cs="Calibri"/>
                <w:color w:val="000000"/>
              </w:rPr>
              <w:t xml:space="preserve">Load form: Gọi store </w:t>
            </w:r>
            <w:r w:rsidR="003B5F01">
              <w:rPr>
                <w:b/>
              </w:rPr>
              <w:t>searchCustomer</w:t>
            </w:r>
          </w:p>
          <w:p w14:paraId="7DF4B529" w14:textId="5F678494" w:rsidR="00A614DD" w:rsidRPr="007E5F93" w:rsidRDefault="00A614DD" w:rsidP="00F552D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 xml:space="preserve">Truyền param: </w:t>
            </w:r>
            <w:r w:rsidR="00F552D8">
              <w:t>c</w:t>
            </w:r>
            <w:r>
              <w:t xml:space="preserve">if, </w:t>
            </w:r>
            <w:r w:rsidR="00F552D8">
              <w:rPr>
                <w:rFonts w:eastAsia="Times New Roman" w:cs="Calibri"/>
                <w:color w:val="000000"/>
              </w:rPr>
              <w:t>name</w:t>
            </w:r>
            <w:r w:rsidR="00F552D8">
              <w:t xml:space="preserve"> </w:t>
            </w:r>
            <w:r>
              <w:t>để đổ dữ liệu lên lưới.</w:t>
            </w:r>
          </w:p>
        </w:tc>
      </w:tr>
      <w:tr w:rsidR="006F16CE" w:rsidRPr="007E5F93" w14:paraId="530ADCAF" w14:textId="77777777" w:rsidTr="00A614DD">
        <w:trPr>
          <w:trHeight w:val="334"/>
        </w:trPr>
        <w:tc>
          <w:tcPr>
            <w:tcW w:w="670" w:type="dxa"/>
            <w:shd w:val="clear" w:color="auto" w:fill="auto"/>
            <w:noWrap/>
            <w:vAlign w:val="bottom"/>
          </w:tcPr>
          <w:p w14:paraId="4C08E2C4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0BF04CC0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ã CIF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1CBD2989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1FEF20B2" w14:textId="2BA4BF71" w:rsidR="006F16CE" w:rsidRDefault="00F552D8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</w:t>
            </w:r>
            <w:r w:rsidR="00703EA2">
              <w:rPr>
                <w:rFonts w:eastAsia="Times New Roman" w:cs="Calibri"/>
                <w:color w:val="000000"/>
              </w:rPr>
              <w:t>if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33C621C9" w14:textId="24EFD00D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6F16CE" w:rsidRPr="007E5F93" w14:paraId="2FB796FC" w14:textId="77777777" w:rsidTr="00A614DD">
        <w:trPr>
          <w:trHeight w:val="298"/>
        </w:trPr>
        <w:tc>
          <w:tcPr>
            <w:tcW w:w="670" w:type="dxa"/>
            <w:shd w:val="clear" w:color="auto" w:fill="auto"/>
            <w:noWrap/>
            <w:vAlign w:val="bottom"/>
          </w:tcPr>
          <w:p w14:paraId="62C0F60C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1FAC0759" w14:textId="27ECBC75" w:rsidR="006F16CE" w:rsidRPr="007E5F93" w:rsidRDefault="006F16CE" w:rsidP="00703EA2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ên </w:t>
            </w:r>
            <w:r w:rsidR="00703EA2">
              <w:rPr>
                <w:rFonts w:eastAsia="Times New Roman" w:cs="Calibri"/>
                <w:color w:val="000000"/>
              </w:rPr>
              <w:t>khách hàng/ Tên viết tắt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25A2A4C5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6B97DF53" w14:textId="5C84F2B5" w:rsidR="006F16CE" w:rsidRPr="007E5F93" w:rsidRDefault="00F552D8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am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3C5F511D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6F16CE" w:rsidRPr="007E5F93" w14:paraId="0E64333F" w14:textId="77777777" w:rsidTr="00A614DD">
        <w:trPr>
          <w:trHeight w:val="300"/>
        </w:trPr>
        <w:tc>
          <w:tcPr>
            <w:tcW w:w="670" w:type="dxa"/>
            <w:shd w:val="clear" w:color="auto" w:fill="auto"/>
            <w:noWrap/>
            <w:vAlign w:val="bottom"/>
          </w:tcPr>
          <w:p w14:paraId="5017E2E5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3F684029" w14:textId="77777777" w:rsidR="006F16CE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1D723DFD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42C0C543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5" w:type="dxa"/>
            <w:shd w:val="clear" w:color="auto" w:fill="auto"/>
            <w:vAlign w:val="bottom"/>
          </w:tcPr>
          <w:p w14:paraId="785C7793" w14:textId="77777777" w:rsidR="006F16CE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6F16CE" w:rsidRPr="007E5F93" w14:paraId="12013BBB" w14:textId="77777777" w:rsidTr="00D952D0">
        <w:trPr>
          <w:trHeight w:val="300"/>
        </w:trPr>
        <w:tc>
          <w:tcPr>
            <w:tcW w:w="10278" w:type="dxa"/>
            <w:gridSpan w:val="5"/>
            <w:shd w:val="clear" w:color="auto" w:fill="auto"/>
            <w:noWrap/>
            <w:vAlign w:val="bottom"/>
          </w:tcPr>
          <w:p w14:paraId="350EC0A5" w14:textId="2BD501EA" w:rsidR="006F16CE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i/>
                <w:color w:val="000000"/>
              </w:rPr>
              <w:t>Lưới - readonly</w:t>
            </w:r>
          </w:p>
        </w:tc>
      </w:tr>
      <w:tr w:rsidR="00703EA2" w:rsidRPr="007E5F93" w14:paraId="3C1109B0" w14:textId="77777777" w:rsidTr="00A614DD">
        <w:trPr>
          <w:trHeight w:val="300"/>
        </w:trPr>
        <w:tc>
          <w:tcPr>
            <w:tcW w:w="670" w:type="dxa"/>
            <w:shd w:val="clear" w:color="auto" w:fill="auto"/>
            <w:noWrap/>
            <w:vAlign w:val="bottom"/>
          </w:tcPr>
          <w:p w14:paraId="11720214" w14:textId="77777777" w:rsidR="00703EA2" w:rsidRPr="007E5F93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5DC669AB" w14:textId="4CEFF593" w:rsidR="00703EA2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ọn</w:t>
            </w:r>
          </w:p>
        </w:tc>
        <w:tc>
          <w:tcPr>
            <w:tcW w:w="1746" w:type="dxa"/>
            <w:shd w:val="clear" w:color="auto" w:fill="auto"/>
            <w:noWrap/>
          </w:tcPr>
          <w:p w14:paraId="1FD0AC00" w14:textId="1CF870DB" w:rsidR="00703EA2" w:rsidRPr="00AF40A5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adio button</w:t>
            </w: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23633E8A" w14:textId="2296025B" w:rsidR="00703EA2" w:rsidRPr="007E5F93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sSelected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3162F300" w14:textId="77777777" w:rsidR="00703EA2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703EA2" w:rsidRPr="007E5F93" w14:paraId="0A6F8F24" w14:textId="77777777" w:rsidTr="00A614DD">
        <w:trPr>
          <w:trHeight w:val="300"/>
        </w:trPr>
        <w:tc>
          <w:tcPr>
            <w:tcW w:w="670" w:type="dxa"/>
            <w:shd w:val="clear" w:color="auto" w:fill="auto"/>
            <w:noWrap/>
            <w:vAlign w:val="bottom"/>
          </w:tcPr>
          <w:p w14:paraId="00BEF3B3" w14:textId="77777777" w:rsidR="00703EA2" w:rsidRPr="007E5F93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3897D9A4" w14:textId="41A03A8A" w:rsidR="00703EA2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746" w:type="dxa"/>
            <w:shd w:val="clear" w:color="auto" w:fill="auto"/>
            <w:noWrap/>
          </w:tcPr>
          <w:p w14:paraId="34854A96" w14:textId="70D23E19" w:rsidR="00703EA2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788B31E8" w14:textId="5A6718E9" w:rsidR="00703EA2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if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0F06942F" w14:textId="77777777" w:rsidR="00703EA2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6F16CE" w:rsidRPr="007E5F93" w14:paraId="13E9C533" w14:textId="77777777" w:rsidTr="00A614DD">
        <w:trPr>
          <w:trHeight w:val="300"/>
        </w:trPr>
        <w:tc>
          <w:tcPr>
            <w:tcW w:w="670" w:type="dxa"/>
            <w:shd w:val="clear" w:color="auto" w:fill="auto"/>
            <w:noWrap/>
            <w:vAlign w:val="bottom"/>
          </w:tcPr>
          <w:p w14:paraId="545D3AD7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17A73601" w14:textId="77777777" w:rsidR="006F16CE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đối tác</w:t>
            </w:r>
          </w:p>
        </w:tc>
        <w:tc>
          <w:tcPr>
            <w:tcW w:w="1746" w:type="dxa"/>
            <w:shd w:val="clear" w:color="auto" w:fill="auto"/>
            <w:noWrap/>
          </w:tcPr>
          <w:p w14:paraId="04CF8D6C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AF40A5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29711F88" w14:textId="2051A8E2" w:rsidR="006F16CE" w:rsidRPr="007E5F93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ustomerNam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73D38031" w14:textId="77777777" w:rsidR="006F16CE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6F16CE" w:rsidRPr="007E5F93" w14:paraId="74568992" w14:textId="77777777" w:rsidTr="00A614DD">
        <w:trPr>
          <w:trHeight w:val="300"/>
        </w:trPr>
        <w:tc>
          <w:tcPr>
            <w:tcW w:w="670" w:type="dxa"/>
            <w:shd w:val="clear" w:color="auto" w:fill="auto"/>
            <w:noWrap/>
            <w:vAlign w:val="bottom"/>
          </w:tcPr>
          <w:p w14:paraId="0A3EF080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2B9D101B" w14:textId="77777777" w:rsidR="006F16CE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t</w:t>
            </w:r>
          </w:p>
        </w:tc>
        <w:tc>
          <w:tcPr>
            <w:tcW w:w="1746" w:type="dxa"/>
            <w:shd w:val="clear" w:color="auto" w:fill="auto"/>
            <w:noWrap/>
          </w:tcPr>
          <w:p w14:paraId="437F98BA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AF40A5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1112E4E6" w14:textId="267637AC" w:rsidR="006F16CE" w:rsidRPr="007E5F93" w:rsidRDefault="00703EA2" w:rsidP="00703EA2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ustomerS</w:t>
            </w:r>
            <w:r w:rsidR="006F16CE" w:rsidRPr="00432CF7">
              <w:rPr>
                <w:rFonts w:eastAsia="Times New Roman" w:cs="Calibri"/>
                <w:color w:val="000000"/>
              </w:rPr>
              <w:t>hortNam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1CE4106B" w14:textId="77777777" w:rsidR="006F16CE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6F16CE" w:rsidRPr="007E5F93" w14:paraId="6D2D1EBD" w14:textId="77777777" w:rsidTr="00A614DD">
        <w:trPr>
          <w:trHeight w:val="300"/>
        </w:trPr>
        <w:tc>
          <w:tcPr>
            <w:tcW w:w="670" w:type="dxa"/>
            <w:shd w:val="clear" w:color="auto" w:fill="auto"/>
            <w:noWrap/>
            <w:vAlign w:val="bottom"/>
          </w:tcPr>
          <w:p w14:paraId="36E8A8CA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16A025E0" w14:textId="5605A7A6" w:rsidR="006F16CE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i nhánh quản lý</w:t>
            </w:r>
          </w:p>
        </w:tc>
        <w:tc>
          <w:tcPr>
            <w:tcW w:w="1746" w:type="dxa"/>
            <w:shd w:val="clear" w:color="auto" w:fill="auto"/>
            <w:noWrap/>
          </w:tcPr>
          <w:p w14:paraId="18D9C9B6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AF40A5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761BFB98" w14:textId="6EDDEF67" w:rsidR="006F16CE" w:rsidRPr="007E5F93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ookBranchCod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2A8FE411" w14:textId="77777777" w:rsidR="006F16CE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6F16CE" w:rsidRPr="007E5F93" w14:paraId="0ADB5B5F" w14:textId="77777777" w:rsidTr="00A614DD">
        <w:trPr>
          <w:trHeight w:val="300"/>
        </w:trPr>
        <w:tc>
          <w:tcPr>
            <w:tcW w:w="670" w:type="dxa"/>
            <w:shd w:val="clear" w:color="auto" w:fill="auto"/>
            <w:noWrap/>
            <w:vAlign w:val="bottom"/>
          </w:tcPr>
          <w:p w14:paraId="752FEF52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4AFD1580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6A2E9AF3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18FB591C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5" w:type="dxa"/>
            <w:shd w:val="clear" w:color="auto" w:fill="auto"/>
            <w:vAlign w:val="bottom"/>
          </w:tcPr>
          <w:p w14:paraId="7D96522C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6F16CE" w:rsidRPr="007E5F93" w14:paraId="525A7083" w14:textId="77777777" w:rsidTr="00D952D0">
        <w:trPr>
          <w:trHeight w:val="307"/>
        </w:trPr>
        <w:tc>
          <w:tcPr>
            <w:tcW w:w="10278" w:type="dxa"/>
            <w:gridSpan w:val="5"/>
            <w:shd w:val="clear" w:color="auto" w:fill="D9D9D9" w:themeFill="background1" w:themeFillShade="D9"/>
            <w:noWrap/>
            <w:vAlign w:val="bottom"/>
          </w:tcPr>
          <w:p w14:paraId="1C4D08E1" w14:textId="77777777" w:rsidR="006F16CE" w:rsidRPr="000867C3" w:rsidRDefault="006F16CE" w:rsidP="00D952D0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0867C3">
              <w:rPr>
                <w:rFonts w:eastAsia="Times New Roman" w:cs="Calibri"/>
                <w:b/>
                <w:color w:val="000000"/>
              </w:rPr>
              <w:t>Nút thao tác - Button</w:t>
            </w:r>
          </w:p>
        </w:tc>
      </w:tr>
      <w:tr w:rsidR="00A614DD" w:rsidRPr="007E5F93" w14:paraId="314819F9" w14:textId="77777777" w:rsidTr="00A614DD">
        <w:trPr>
          <w:trHeight w:val="300"/>
        </w:trPr>
        <w:tc>
          <w:tcPr>
            <w:tcW w:w="670" w:type="dxa"/>
            <w:shd w:val="clear" w:color="auto" w:fill="auto"/>
            <w:noWrap/>
            <w:vAlign w:val="bottom"/>
          </w:tcPr>
          <w:p w14:paraId="5E2118D1" w14:textId="77777777" w:rsidR="00A614DD" w:rsidRPr="007E5F93" w:rsidRDefault="00A614DD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36C1E9E9" w14:textId="4B86E59F" w:rsidR="00A614DD" w:rsidRDefault="00A614DD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ìm kiếm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48375D45" w14:textId="2757F7C4" w:rsidR="00A614DD" w:rsidRPr="007E5F93" w:rsidRDefault="00A614DD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0F0200CD" w14:textId="3A380944" w:rsidR="00A614DD" w:rsidRDefault="00A614DD" w:rsidP="00703EA2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Search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5F38E6C3" w14:textId="00D26307" w:rsidR="00A614DD" w:rsidRDefault="00A614DD" w:rsidP="00D952D0">
            <w:pPr>
              <w:spacing w:line="240" w:lineRule="auto"/>
              <w:rPr>
                <w:b/>
              </w:rPr>
            </w:pPr>
            <w:r>
              <w:rPr>
                <w:rFonts w:eastAsia="Times New Roman" w:cs="Calibri"/>
                <w:color w:val="000000"/>
              </w:rPr>
              <w:t xml:space="preserve">Gọi store </w:t>
            </w:r>
            <w:r w:rsidR="003B5F01">
              <w:rPr>
                <w:b/>
              </w:rPr>
              <w:t>searchCustomer</w:t>
            </w:r>
          </w:p>
          <w:p w14:paraId="5AE57F0E" w14:textId="46262429" w:rsidR="00A614DD" w:rsidRPr="00A614DD" w:rsidRDefault="00A614DD" w:rsidP="00353AD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 xml:space="preserve">Truyền param: </w:t>
            </w:r>
            <w:r w:rsidR="00353AD3">
              <w:t>c</w:t>
            </w:r>
            <w:r>
              <w:t xml:space="preserve">if, </w:t>
            </w:r>
            <w:r w:rsidR="00353AD3">
              <w:t>n</w:t>
            </w:r>
            <w:r>
              <w:t>ame để đổ dữ liệu lên lưới.</w:t>
            </w:r>
          </w:p>
        </w:tc>
      </w:tr>
      <w:tr w:rsidR="006F16CE" w:rsidRPr="007E5F93" w14:paraId="56298350" w14:textId="77777777" w:rsidTr="00A614DD">
        <w:trPr>
          <w:trHeight w:val="300"/>
        </w:trPr>
        <w:tc>
          <w:tcPr>
            <w:tcW w:w="670" w:type="dxa"/>
            <w:shd w:val="clear" w:color="auto" w:fill="auto"/>
            <w:noWrap/>
            <w:vAlign w:val="bottom"/>
            <w:hideMark/>
          </w:tcPr>
          <w:p w14:paraId="0A7AF6BA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  <w:hideMark/>
          </w:tcPr>
          <w:p w14:paraId="2A57E6DC" w14:textId="7E3ED05F" w:rsidR="006F16CE" w:rsidRPr="007E5F93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ọn</w:t>
            </w:r>
          </w:p>
        </w:tc>
        <w:tc>
          <w:tcPr>
            <w:tcW w:w="1746" w:type="dxa"/>
            <w:shd w:val="clear" w:color="auto" w:fill="auto"/>
            <w:noWrap/>
            <w:vAlign w:val="bottom"/>
            <w:hideMark/>
          </w:tcPr>
          <w:p w14:paraId="09403CA0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34" w:type="dxa"/>
            <w:shd w:val="clear" w:color="auto" w:fill="auto"/>
            <w:noWrap/>
            <w:vAlign w:val="bottom"/>
            <w:hideMark/>
          </w:tcPr>
          <w:p w14:paraId="00626A2B" w14:textId="3B4DFC7E" w:rsidR="006F16CE" w:rsidRPr="007E5F93" w:rsidRDefault="006F16CE" w:rsidP="00703EA2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S</w:t>
            </w:r>
            <w:r w:rsidR="00703EA2">
              <w:rPr>
                <w:rFonts w:eastAsia="Times New Roman" w:cs="Calibri"/>
                <w:color w:val="000000"/>
              </w:rPr>
              <w:t>elect</w:t>
            </w:r>
          </w:p>
        </w:tc>
        <w:tc>
          <w:tcPr>
            <w:tcW w:w="3605" w:type="dxa"/>
            <w:shd w:val="clear" w:color="auto" w:fill="auto"/>
            <w:vAlign w:val="bottom"/>
            <w:hideMark/>
          </w:tcPr>
          <w:p w14:paraId="5A8FB542" w14:textId="5AC45DEB" w:rsidR="006F16CE" w:rsidRPr="007E5F93" w:rsidRDefault="00703EA2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ấy data ở row đang chọn qua màn hình chính.</w:t>
            </w:r>
            <w:r w:rsidR="006F16CE">
              <w:rPr>
                <w:rFonts w:eastAsia="Times New Roman" w:cs="Calibri"/>
                <w:color w:val="000000"/>
              </w:rPr>
              <w:t xml:space="preserve"> </w:t>
            </w:r>
          </w:p>
        </w:tc>
      </w:tr>
      <w:tr w:rsidR="006F16CE" w:rsidRPr="007E5F93" w14:paraId="610E71F5" w14:textId="77777777" w:rsidTr="00A614DD">
        <w:trPr>
          <w:trHeight w:val="300"/>
        </w:trPr>
        <w:tc>
          <w:tcPr>
            <w:tcW w:w="670" w:type="dxa"/>
            <w:shd w:val="clear" w:color="auto" w:fill="auto"/>
            <w:noWrap/>
            <w:vAlign w:val="bottom"/>
          </w:tcPr>
          <w:p w14:paraId="119F703A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2CA12495" w14:textId="77777777" w:rsidR="006F16CE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hoát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3D0534DB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0BC98F67" w14:textId="77777777" w:rsidR="006F16CE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Cancel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4E8F0DBA" w14:textId="196A0BCE" w:rsidR="006F16CE" w:rsidRPr="007E5F93" w:rsidRDefault="006F16CE" w:rsidP="00703EA2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rở về </w:t>
            </w:r>
            <w:r w:rsidR="00703EA2">
              <w:rPr>
                <w:rFonts w:eastAsia="Times New Roman" w:cs="Calibri"/>
                <w:color w:val="000000"/>
              </w:rPr>
              <w:t>màn hình trước đó.</w:t>
            </w:r>
          </w:p>
        </w:tc>
      </w:tr>
      <w:tr w:rsidR="006F16CE" w:rsidRPr="007E5F93" w14:paraId="4DEA8EB7" w14:textId="77777777" w:rsidTr="00A614DD">
        <w:trPr>
          <w:trHeight w:val="262"/>
        </w:trPr>
        <w:tc>
          <w:tcPr>
            <w:tcW w:w="670" w:type="dxa"/>
            <w:shd w:val="clear" w:color="auto" w:fill="auto"/>
            <w:noWrap/>
            <w:vAlign w:val="bottom"/>
          </w:tcPr>
          <w:p w14:paraId="0236B899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023" w:type="dxa"/>
            <w:shd w:val="clear" w:color="auto" w:fill="auto"/>
            <w:vAlign w:val="bottom"/>
          </w:tcPr>
          <w:p w14:paraId="08546AFA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29989E70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34" w:type="dxa"/>
            <w:shd w:val="clear" w:color="auto" w:fill="auto"/>
            <w:noWrap/>
            <w:vAlign w:val="bottom"/>
          </w:tcPr>
          <w:p w14:paraId="5F030033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5" w:type="dxa"/>
            <w:shd w:val="clear" w:color="auto" w:fill="auto"/>
            <w:vAlign w:val="bottom"/>
          </w:tcPr>
          <w:p w14:paraId="112B8719" w14:textId="77777777" w:rsidR="006F16CE" w:rsidRPr="007E5F93" w:rsidRDefault="006F16CE" w:rsidP="00D952D0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</w:p>
        </w:tc>
      </w:tr>
    </w:tbl>
    <w:p w14:paraId="3A71EB02" w14:textId="77777777" w:rsidR="006F16CE" w:rsidRPr="007E5F93" w:rsidRDefault="006F16CE" w:rsidP="006F16CE">
      <w:pPr>
        <w:rPr>
          <w:rFonts w:cs="Calibri"/>
        </w:rPr>
      </w:pPr>
    </w:p>
    <w:p w14:paraId="3F516E1D" w14:textId="77777777" w:rsidR="006F16CE" w:rsidRPr="00BD2768" w:rsidRDefault="006F16CE" w:rsidP="00523C87">
      <w:pPr>
        <w:pStyle w:val="Heading3"/>
      </w:pPr>
      <w:bookmarkStart w:id="17" w:name="_Toc46750217"/>
      <w:r w:rsidRPr="007E5F93">
        <w:t>Ràng buộc</w:t>
      </w:r>
      <w:r>
        <w:t>:</w:t>
      </w:r>
      <w:bookmarkEnd w:id="17"/>
    </w:p>
    <w:p w14:paraId="31FA25D4" w14:textId="77777777" w:rsidR="006F16CE" w:rsidRDefault="006F16CE" w:rsidP="00523C87">
      <w:pPr>
        <w:pStyle w:val="Heading3"/>
      </w:pPr>
      <w:bookmarkStart w:id="18" w:name="_Toc46750218"/>
      <w:r>
        <w:t>Xử lý:</w:t>
      </w:r>
      <w:bookmarkEnd w:id="18"/>
    </w:p>
    <w:p w14:paraId="66725EFB" w14:textId="77777777" w:rsidR="006F16CE" w:rsidRPr="006F16CE" w:rsidRDefault="006F16CE" w:rsidP="006F16CE"/>
    <w:p w14:paraId="0566755B" w14:textId="4C230F78" w:rsidR="00E314B9" w:rsidRDefault="00E314B9">
      <w:pPr>
        <w:pStyle w:val="Heading2"/>
      </w:pPr>
      <w:bookmarkStart w:id="19" w:name="_Toc46750219"/>
      <w:r>
        <w:t>Thêm mới đối tác</w:t>
      </w:r>
      <w:bookmarkEnd w:id="19"/>
    </w:p>
    <w:p w14:paraId="2A808B12" w14:textId="77777777" w:rsidR="00E314B9" w:rsidRDefault="00E314B9" w:rsidP="00523C87">
      <w:pPr>
        <w:pStyle w:val="Heading3"/>
      </w:pPr>
      <w:bookmarkStart w:id="20" w:name="_Toc46750220"/>
      <w:r w:rsidRPr="007E5F93">
        <w:t>Mục đích</w:t>
      </w:r>
      <w:bookmarkEnd w:id="20"/>
    </w:p>
    <w:p w14:paraId="20640217" w14:textId="652BCE8F" w:rsidR="00E314B9" w:rsidRPr="001B0F5B" w:rsidRDefault="00E314B9" w:rsidP="00E314B9">
      <w:pPr>
        <w:pStyle w:val="ListParagraph"/>
        <w:numPr>
          <w:ilvl w:val="0"/>
          <w:numId w:val="31"/>
        </w:numPr>
      </w:pPr>
      <w:r>
        <w:t>Thêm mới thông tin đối tác (liên kết/ chưa liên kết).</w:t>
      </w:r>
    </w:p>
    <w:p w14:paraId="37B0F855" w14:textId="579ABCCB" w:rsidR="00E314B9" w:rsidRDefault="00E314B9" w:rsidP="00523C87">
      <w:pPr>
        <w:pStyle w:val="Heading3"/>
      </w:pPr>
      <w:bookmarkStart w:id="21" w:name="_Toc46750221"/>
      <w:r w:rsidRPr="007E5F93">
        <w:t xml:space="preserve">Màn hình: </w:t>
      </w:r>
      <w:r w:rsidRPr="00E314B9">
        <w:t>AddCounterParty</w:t>
      </w:r>
      <w:bookmarkEnd w:id="21"/>
    </w:p>
    <w:p w14:paraId="1B33B5C4" w14:textId="2C357570" w:rsidR="00E314B9" w:rsidRDefault="00101A70" w:rsidP="00E314B9">
      <w:r>
        <w:object w:dxaOrig="13141" w:dyaOrig="1230" w14:anchorId="321EADBD">
          <v:shape id="_x0000_i1026" type="#_x0000_t75" style="width:535.25pt;height:50.25pt" o:ole="">
            <v:imagedata r:id="rId11" o:title=""/>
          </v:shape>
          <o:OLEObject Type="Embed" ProgID="Visio.Drawing.15" ShapeID="_x0000_i1026" DrawAspect="Content" ObjectID="_1657365264" r:id="rId12"/>
        </w:object>
      </w:r>
    </w:p>
    <w:p w14:paraId="5EA7A45F" w14:textId="0CDA49B5" w:rsidR="00101A70" w:rsidRDefault="00101A70" w:rsidP="00E314B9"/>
    <w:p w14:paraId="2D4A614C" w14:textId="77777777" w:rsidR="00101A70" w:rsidRDefault="00101A70" w:rsidP="00E314B9"/>
    <w:p w14:paraId="19E72481" w14:textId="3FA40A81" w:rsidR="00101A70" w:rsidRDefault="00101A70" w:rsidP="00E314B9">
      <w:r>
        <w:t xml:space="preserve">Nếu combobox  chọn là “Đối tác liên kết” </w:t>
      </w:r>
      <w:r>
        <w:sym w:font="Wingdings" w:char="F0E0"/>
      </w:r>
      <w:r>
        <w:t xml:space="preserve"> Hiển thị view như bên dưới (</w:t>
      </w:r>
      <w:r w:rsidR="0019434F">
        <w:rPr>
          <w:b/>
        </w:rPr>
        <w:t>group form</w:t>
      </w:r>
      <w:r w:rsidRPr="00101A70">
        <w:rPr>
          <w:b/>
        </w:rPr>
        <w:t xml:space="preserve"> A</w:t>
      </w:r>
      <w:r>
        <w:t>):</w:t>
      </w:r>
    </w:p>
    <w:p w14:paraId="1003C7EE" w14:textId="1010F28C" w:rsidR="00101A70" w:rsidRDefault="00101A70" w:rsidP="00E314B9">
      <w:r>
        <w:object w:dxaOrig="13141" w:dyaOrig="2941" w14:anchorId="3394B599">
          <v:shape id="_x0000_i1027" type="#_x0000_t75" style="width:535.25pt;height:120.25pt" o:ole="">
            <v:imagedata r:id="rId13" o:title=""/>
          </v:shape>
          <o:OLEObject Type="Embed" ProgID="Visio.Drawing.15" ShapeID="_x0000_i1027" DrawAspect="Content" ObjectID="_1657365265" r:id="rId14"/>
        </w:object>
      </w:r>
    </w:p>
    <w:p w14:paraId="68EE7371" w14:textId="77777777" w:rsidR="00101A70" w:rsidRDefault="00101A70" w:rsidP="00E314B9"/>
    <w:p w14:paraId="4F4D7E79" w14:textId="264A851C" w:rsidR="00101A70" w:rsidRDefault="00101A70" w:rsidP="00E314B9">
      <w:r>
        <w:t xml:space="preserve">Nếu combobox  chọn là “Đối tác chưa liên kết” </w:t>
      </w:r>
      <w:r>
        <w:sym w:font="Wingdings" w:char="F0E0"/>
      </w:r>
      <w:r>
        <w:t xml:space="preserve"> Hiển thị view như bên dưới (</w:t>
      </w:r>
      <w:r w:rsidR="0019434F">
        <w:rPr>
          <w:b/>
        </w:rPr>
        <w:t>group form</w:t>
      </w:r>
      <w:r w:rsidR="0019434F" w:rsidRPr="00101A70">
        <w:rPr>
          <w:b/>
        </w:rPr>
        <w:t xml:space="preserve"> A</w:t>
      </w:r>
      <w:r>
        <w:t>):</w:t>
      </w:r>
    </w:p>
    <w:p w14:paraId="504AB25B" w14:textId="6A6E4AD0" w:rsidR="00101A70" w:rsidRDefault="0019434F" w:rsidP="00E314B9">
      <w:r>
        <w:object w:dxaOrig="13141" w:dyaOrig="2941" w14:anchorId="2656D132">
          <v:shape id="_x0000_i1028" type="#_x0000_t75" style="width:535.25pt;height:120.25pt" o:ole="">
            <v:imagedata r:id="rId15" o:title=""/>
          </v:shape>
          <o:OLEObject Type="Embed" ProgID="Visio.Drawing.15" ShapeID="_x0000_i1028" DrawAspect="Content" ObjectID="_1657365266" r:id="rId16"/>
        </w:object>
      </w:r>
    </w:p>
    <w:p w14:paraId="06A6F3C1" w14:textId="37B6383C" w:rsidR="006F16CE" w:rsidRPr="001B0F5B" w:rsidRDefault="006F16CE" w:rsidP="00E314B9"/>
    <w:p w14:paraId="4A897511" w14:textId="77777777" w:rsidR="00E314B9" w:rsidRPr="007E5F93" w:rsidRDefault="00E314B9" w:rsidP="00523C87">
      <w:pPr>
        <w:pStyle w:val="Heading3"/>
      </w:pPr>
      <w:bookmarkStart w:id="22" w:name="_Toc46750222"/>
      <w:r w:rsidRPr="007E5F93">
        <w:t>Mô tả màn hình</w:t>
      </w:r>
      <w:bookmarkEnd w:id="22"/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2159"/>
        <w:gridCol w:w="1746"/>
        <w:gridCol w:w="2161"/>
        <w:gridCol w:w="3581"/>
      </w:tblGrid>
      <w:tr w:rsidR="0019434F" w:rsidRPr="0019434F" w14:paraId="207DBF70" w14:textId="77777777" w:rsidTr="0019434F">
        <w:trPr>
          <w:trHeight w:val="300"/>
        </w:trPr>
        <w:tc>
          <w:tcPr>
            <w:tcW w:w="568" w:type="dxa"/>
            <w:shd w:val="clear" w:color="auto" w:fill="C6D9F1" w:themeFill="text2" w:themeFillTint="33"/>
            <w:noWrap/>
            <w:vAlign w:val="center"/>
            <w:hideMark/>
          </w:tcPr>
          <w:p w14:paraId="165CD842" w14:textId="77777777" w:rsidR="00E314B9" w:rsidRPr="0019434F" w:rsidRDefault="00E314B9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STT</w:t>
            </w:r>
          </w:p>
        </w:tc>
        <w:tc>
          <w:tcPr>
            <w:tcW w:w="2217" w:type="dxa"/>
            <w:shd w:val="clear" w:color="auto" w:fill="C6D9F1" w:themeFill="text2" w:themeFillTint="33"/>
            <w:vAlign w:val="center"/>
            <w:hideMark/>
          </w:tcPr>
          <w:p w14:paraId="02E10F9B" w14:textId="77777777" w:rsidR="00E314B9" w:rsidRPr="0019434F" w:rsidRDefault="00E314B9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Tên dữ liệu</w:t>
            </w:r>
          </w:p>
        </w:tc>
        <w:tc>
          <w:tcPr>
            <w:tcW w:w="1746" w:type="dxa"/>
            <w:shd w:val="clear" w:color="auto" w:fill="C6D9F1" w:themeFill="text2" w:themeFillTint="33"/>
            <w:noWrap/>
            <w:vAlign w:val="center"/>
            <w:hideMark/>
          </w:tcPr>
          <w:p w14:paraId="0F20668F" w14:textId="77777777" w:rsidR="00E314B9" w:rsidRPr="0019434F" w:rsidRDefault="00E314B9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Loại nhập liệu</w:t>
            </w:r>
          </w:p>
        </w:tc>
        <w:tc>
          <w:tcPr>
            <w:tcW w:w="2142" w:type="dxa"/>
            <w:shd w:val="clear" w:color="auto" w:fill="C6D9F1" w:themeFill="text2" w:themeFillTint="33"/>
            <w:noWrap/>
            <w:vAlign w:val="center"/>
            <w:hideMark/>
          </w:tcPr>
          <w:p w14:paraId="690B26BC" w14:textId="09053CDE" w:rsidR="00E314B9" w:rsidRPr="0019434F" w:rsidRDefault="00E314B9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Field</w:t>
            </w:r>
            <w:r w:rsidR="0019434F" w:rsidRPr="0019434F">
              <w:rPr>
                <w:rFonts w:eastAsia="Times New Roman" w:cs="Calibri"/>
                <w:b/>
                <w:bCs/>
                <w:color w:val="000000"/>
              </w:rPr>
              <w:t>Name</w:t>
            </w:r>
          </w:p>
        </w:tc>
        <w:tc>
          <w:tcPr>
            <w:tcW w:w="3605" w:type="dxa"/>
            <w:shd w:val="clear" w:color="auto" w:fill="C6D9F1" w:themeFill="text2" w:themeFillTint="33"/>
            <w:vAlign w:val="center"/>
            <w:hideMark/>
          </w:tcPr>
          <w:p w14:paraId="6BD9E046" w14:textId="77777777" w:rsidR="00E314B9" w:rsidRPr="0019434F" w:rsidRDefault="00E314B9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Mô tả</w:t>
            </w:r>
          </w:p>
        </w:tc>
      </w:tr>
      <w:tr w:rsidR="0019434F" w:rsidRPr="007E5F93" w14:paraId="74FB21AE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  <w:hideMark/>
          </w:tcPr>
          <w:p w14:paraId="1325F5A5" w14:textId="77777777" w:rsidR="00E314B9" w:rsidRPr="007E5F93" w:rsidRDefault="00E314B9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324D7922" w14:textId="2B9E081A" w:rsidR="00E314B9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ối tác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612CDE0C" w14:textId="5DD85D61" w:rsidR="00E314B9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roplist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114F6441" w14:textId="5DF36C32" w:rsidR="00E314B9" w:rsidRPr="007E5F93" w:rsidRDefault="008324FE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8324FE">
              <w:rPr>
                <w:color w:val="000000"/>
              </w:rPr>
              <w:t>counterPartyGroup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27CA95F9" w14:textId="77777777" w:rsidR="00E314B9" w:rsidRPr="006602EE" w:rsidRDefault="007F752B" w:rsidP="00D952D0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6602EE">
              <w:rPr>
                <w:rFonts w:eastAsia="Times New Roman" w:cs="Calibri"/>
                <w:b/>
                <w:color w:val="000000"/>
                <w:u w:val="single"/>
              </w:rPr>
              <w:t>Load data:</w:t>
            </w:r>
          </w:p>
          <w:p w14:paraId="18A658F5" w14:textId="0575E050" w:rsidR="007F752B" w:rsidRDefault="007F752B" w:rsidP="007F752B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ọi từ cache MD_COUNTER_PARTY_</w:t>
            </w:r>
            <w:r w:rsidR="001347BC">
              <w:rPr>
                <w:rFonts w:eastAsia="Times New Roman" w:cs="Calibri"/>
                <w:color w:val="000000"/>
              </w:rPr>
              <w:t>GROUP</w:t>
            </w:r>
          </w:p>
          <w:p w14:paraId="40AF6C38" w14:textId="005C69ED" w:rsidR="007F752B" w:rsidRDefault="007F752B" w:rsidP="007F752B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 chưa có cache </w:t>
            </w:r>
            <w:r w:rsidRPr="007F752B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</w:t>
            </w:r>
            <w:r w:rsidR="001347BC">
              <w:rPr>
                <w:rFonts w:eastAsia="Times New Roman" w:cs="Calibri"/>
                <w:color w:val="000000"/>
              </w:rPr>
              <w:t xml:space="preserve"> </w:t>
            </w:r>
            <w:r w:rsidR="001347BC" w:rsidRPr="001347BC">
              <w:rPr>
                <w:b/>
              </w:rPr>
              <w:t>getListCounterPartyGroup</w:t>
            </w:r>
          </w:p>
          <w:p w14:paraId="41CB7580" w14:textId="1B095790" w:rsidR="007F752B" w:rsidRDefault="007F752B" w:rsidP="007F752B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ạp vào cache.</w:t>
            </w:r>
          </w:p>
          <w:p w14:paraId="5070E64F" w14:textId="34DA18B9" w:rsidR="007F752B" w:rsidRDefault="007F752B" w:rsidP="007F752B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ển thị mặc định: null – Chọn.</w:t>
            </w:r>
          </w:p>
          <w:p w14:paraId="79DCAD98" w14:textId="77777777" w:rsidR="007F752B" w:rsidRDefault="007F752B" w:rsidP="007F752B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77D8A22F" w14:textId="444D3213" w:rsidR="007F752B" w:rsidRPr="006602EE" w:rsidRDefault="007F752B" w:rsidP="007F752B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6602EE">
              <w:rPr>
                <w:rFonts w:eastAsia="Times New Roman" w:cs="Calibri"/>
                <w:b/>
                <w:color w:val="000000"/>
                <w:u w:val="single"/>
              </w:rPr>
              <w:t>Action change selected:</w:t>
            </w:r>
          </w:p>
          <w:p w14:paraId="4D8564C7" w14:textId="54EAA90B" w:rsidR="007F752B" w:rsidRDefault="007F752B" w:rsidP="007F752B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Nếu chọn “CONTRACTED” </w:t>
            </w:r>
            <w:r w:rsidRPr="00453D09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 xml:space="preserve">load giao diện theo </w:t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i/>
                <w:color w:val="000000"/>
              </w:rPr>
              <w:t>Group Form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A</w:t>
            </w:r>
          </w:p>
          <w:p w14:paraId="1177FA97" w14:textId="77777777" w:rsidR="007F752B" w:rsidRDefault="007F752B" w:rsidP="007F752B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17B0CED3" w14:textId="6CB4C8D3" w:rsidR="007F752B" w:rsidRPr="007E5F93" w:rsidRDefault="007F752B" w:rsidP="007F752B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Nếu chọn “UNCONTRACT” </w:t>
            </w:r>
            <w:r w:rsidRPr="00453D09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 xml:space="preserve">load giao diện theo </w:t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i/>
                <w:color w:val="000000"/>
              </w:rPr>
              <w:t>Group Form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i/>
                <w:color w:val="000000"/>
              </w:rPr>
              <w:t>B</w:t>
            </w:r>
          </w:p>
        </w:tc>
      </w:tr>
      <w:tr w:rsidR="0019434F" w:rsidRPr="007E5F93" w14:paraId="7521362F" w14:textId="77777777" w:rsidTr="0019434F">
        <w:trPr>
          <w:trHeight w:val="316"/>
        </w:trPr>
        <w:tc>
          <w:tcPr>
            <w:tcW w:w="10278" w:type="dxa"/>
            <w:gridSpan w:val="5"/>
            <w:shd w:val="clear" w:color="auto" w:fill="auto"/>
            <w:noWrap/>
            <w:vAlign w:val="bottom"/>
            <w:hideMark/>
          </w:tcPr>
          <w:p w14:paraId="706BDD99" w14:textId="6F32D949" w:rsidR="0019434F" w:rsidRPr="0019434F" w:rsidRDefault="0019434F" w:rsidP="0019434F">
            <w:pPr>
              <w:spacing w:line="240" w:lineRule="auto"/>
              <w:rPr>
                <w:rFonts w:eastAsia="Times New Roman" w:cs="Calibri"/>
                <w:b/>
                <w:i/>
                <w:color w:val="000000"/>
              </w:rPr>
            </w:pPr>
            <w:r>
              <w:rPr>
                <w:rFonts w:eastAsia="Times New Roman" w:cs="Calibri"/>
                <w:b/>
                <w:i/>
                <w:color w:val="000000"/>
              </w:rPr>
              <w:t>Group Form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A – Đối tác liên kết</w:t>
            </w:r>
          </w:p>
        </w:tc>
      </w:tr>
      <w:tr w:rsidR="0019434F" w:rsidRPr="007E5F93" w14:paraId="3165AADC" w14:textId="77777777" w:rsidTr="0019434F">
        <w:trPr>
          <w:trHeight w:val="334"/>
        </w:trPr>
        <w:tc>
          <w:tcPr>
            <w:tcW w:w="568" w:type="dxa"/>
            <w:shd w:val="clear" w:color="auto" w:fill="auto"/>
            <w:noWrap/>
            <w:vAlign w:val="bottom"/>
          </w:tcPr>
          <w:p w14:paraId="16288FCE" w14:textId="77777777" w:rsidR="00E314B9" w:rsidRPr="007E5F93" w:rsidRDefault="00E314B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2D218683" w14:textId="673AB7AD" w:rsidR="00E314B9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ã CIF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7A321DA9" w14:textId="224E4942" w:rsidR="00E314B9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6FA8E6EF" w14:textId="1AC5445C" w:rsidR="00E314B9" w:rsidRDefault="00FB5975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ifCounterParty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1D47FF78" w14:textId="77777777" w:rsidR="00E314B9" w:rsidRPr="001347BC" w:rsidRDefault="001347BC" w:rsidP="00D952D0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1347BC">
              <w:rPr>
                <w:rFonts w:eastAsia="Times New Roman" w:cs="Calibri"/>
                <w:b/>
                <w:color w:val="000000"/>
                <w:u w:val="single"/>
              </w:rPr>
              <w:t>Action Focus out:</w:t>
            </w:r>
          </w:p>
          <w:p w14:paraId="3540CC85" w14:textId="4F152984" w:rsidR="001347BC" w:rsidRDefault="006D18A9" w:rsidP="00D952D0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t xml:space="preserve">Nếu value != “” </w:t>
            </w:r>
            <w:r w:rsidRPr="006D18A9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="001347BC">
              <w:rPr>
                <w:rFonts w:eastAsia="Times New Roman" w:cs="Calibri"/>
                <w:color w:val="000000"/>
              </w:rPr>
              <w:t xml:space="preserve">Gọi store </w:t>
            </w:r>
            <w:r w:rsidR="003B5F01">
              <w:rPr>
                <w:b/>
              </w:rPr>
              <w:t>searchCustomer</w:t>
            </w:r>
            <w:r w:rsidR="001347BC" w:rsidRPr="001347BC">
              <w:rPr>
                <w:b/>
              </w:rPr>
              <w:t xml:space="preserve"> </w:t>
            </w:r>
          </w:p>
          <w:p w14:paraId="41277A6D" w14:textId="77777777" w:rsidR="001347BC" w:rsidRDefault="001347BC" w:rsidP="00D952D0">
            <w:pPr>
              <w:spacing w:line="240" w:lineRule="auto"/>
            </w:pPr>
            <w:r>
              <w:t>Truyền param:</w:t>
            </w:r>
          </w:p>
          <w:p w14:paraId="74C4B792" w14:textId="62EA6D08" w:rsidR="001347BC" w:rsidRDefault="00353AD3" w:rsidP="00D952D0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c</w:t>
            </w:r>
            <w:r w:rsidR="001347BC">
              <w:rPr>
                <w:rFonts w:eastAsia="Times New Roman"/>
                <w:color w:val="000000"/>
                <w:szCs w:val="24"/>
              </w:rPr>
              <w:t>if</w:t>
            </w:r>
            <w:r w:rsidR="006D18A9">
              <w:rPr>
                <w:rFonts w:eastAsia="Times New Roman"/>
                <w:color w:val="000000"/>
                <w:szCs w:val="24"/>
              </w:rPr>
              <w:t xml:space="preserve"> = value </w:t>
            </w:r>
          </w:p>
          <w:p w14:paraId="536EC598" w14:textId="77777777" w:rsidR="006D18A9" w:rsidRDefault="006D18A9" w:rsidP="00D952D0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pageSize = 1, pageNumber = 1</w:t>
            </w:r>
          </w:p>
          <w:p w14:paraId="4C92E7C7" w14:textId="77777777" w:rsidR="006D18A9" w:rsidRDefault="006D18A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062D7CA7" w14:textId="77777777" w:rsidR="006D18A9" w:rsidRDefault="006D18A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ad data vào 2 field:</w:t>
            </w:r>
          </w:p>
          <w:p w14:paraId="3DB0597B" w14:textId="1430C321" w:rsidR="006D18A9" w:rsidRPr="007E5F93" w:rsidRDefault="006D18A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  <w:r>
              <w:rPr>
                <w:rFonts w:eastAsia="Times New Roman" w:cs="Calibri"/>
                <w:color w:val="000000"/>
              </w:rPr>
              <w:t xml:space="preserve">, </w:t>
            </w:r>
            <w:r w:rsidRPr="00432CF7">
              <w:rPr>
                <w:rFonts w:eastAsia="Times New Roman" w:cs="Calibri"/>
                <w:color w:val="000000"/>
              </w:rPr>
              <w:t>shortName</w:t>
            </w:r>
          </w:p>
        </w:tc>
      </w:tr>
      <w:tr w:rsidR="0019434F" w:rsidRPr="007E5F93" w14:paraId="1E54B9C2" w14:textId="77777777" w:rsidTr="0019434F">
        <w:trPr>
          <w:trHeight w:val="298"/>
        </w:trPr>
        <w:tc>
          <w:tcPr>
            <w:tcW w:w="568" w:type="dxa"/>
            <w:shd w:val="clear" w:color="auto" w:fill="auto"/>
            <w:noWrap/>
            <w:vAlign w:val="bottom"/>
          </w:tcPr>
          <w:p w14:paraId="24589855" w14:textId="77777777" w:rsidR="00E314B9" w:rsidRPr="007E5F93" w:rsidRDefault="00E314B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75D8C99F" w14:textId="2BBF3991" w:rsidR="00E314B9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đối tác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18BBC350" w14:textId="585B533C" w:rsidR="00E314B9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764092ED" w14:textId="20168BC4" w:rsidR="00E314B9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26517726" w14:textId="1AC1277A" w:rsidR="00E314B9" w:rsidRPr="007E5F93" w:rsidRDefault="006D18A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Readonly. Load theo data của store </w:t>
            </w:r>
            <w:r w:rsidR="003B5F01">
              <w:rPr>
                <w:b/>
              </w:rPr>
              <w:t>searchCustomer</w:t>
            </w:r>
          </w:p>
        </w:tc>
      </w:tr>
      <w:tr w:rsidR="0019434F" w:rsidRPr="007E5F93" w14:paraId="014863CC" w14:textId="77777777" w:rsidTr="0019434F">
        <w:trPr>
          <w:trHeight w:val="298"/>
        </w:trPr>
        <w:tc>
          <w:tcPr>
            <w:tcW w:w="568" w:type="dxa"/>
            <w:shd w:val="clear" w:color="auto" w:fill="auto"/>
            <w:noWrap/>
            <w:vAlign w:val="bottom"/>
          </w:tcPr>
          <w:p w14:paraId="33670FDC" w14:textId="77777777" w:rsidR="00E314B9" w:rsidRPr="007E5F93" w:rsidRDefault="00E314B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13D8303C" w14:textId="3FB2C935" w:rsidR="00E314B9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t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67BF21F2" w14:textId="44E9FFEA" w:rsidR="00E314B9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2A862AF0" w14:textId="3BE127A3" w:rsidR="00E314B9" w:rsidRDefault="00432CF7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shortNam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782A13D9" w14:textId="77AD846E" w:rsidR="00E314B9" w:rsidRPr="007E5F93" w:rsidRDefault="00E314B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19434F" w:rsidRPr="007E5F93" w14:paraId="4E7465EF" w14:textId="77777777" w:rsidTr="0019434F">
        <w:trPr>
          <w:trHeight w:val="316"/>
        </w:trPr>
        <w:tc>
          <w:tcPr>
            <w:tcW w:w="568" w:type="dxa"/>
            <w:shd w:val="clear" w:color="auto" w:fill="auto"/>
            <w:noWrap/>
            <w:vAlign w:val="bottom"/>
          </w:tcPr>
          <w:p w14:paraId="5129353E" w14:textId="77777777" w:rsidR="00E314B9" w:rsidRPr="007E5F93" w:rsidRDefault="00E314B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34EC64D7" w14:textId="2590CC7E" w:rsidR="00E314B9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ày ký hợp đồng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6BE55ED3" w14:textId="18FED0EC" w:rsidR="00E314B9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atetime picker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5973B2DF" w14:textId="13544006" w:rsidR="00E314B9" w:rsidRPr="007E5F93" w:rsidRDefault="00432CF7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signedContractDat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46A1F658" w14:textId="77777777" w:rsidR="00E314B9" w:rsidRPr="007E5F93" w:rsidRDefault="00E314B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19434F" w:rsidRPr="007E5F93" w14:paraId="2E5139F2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6277651A" w14:textId="77777777" w:rsidR="00E314B9" w:rsidRPr="007E5F93" w:rsidRDefault="00E314B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196E8A23" w14:textId="1DF8D993" w:rsidR="00E314B9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ài khoản chuyên thu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40B62593" w14:textId="290AD749" w:rsidR="00E314B9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26CC4F79" w14:textId="00F44D0E" w:rsidR="00E314B9" w:rsidRPr="007E5F93" w:rsidRDefault="00432CF7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paymentAccount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24D584B8" w14:textId="5D3E30BD" w:rsidR="00E314B9" w:rsidRDefault="00E314B9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19434F" w:rsidRPr="007E5F93" w14:paraId="40CCA480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22666C48" w14:textId="77777777" w:rsidR="0019434F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4E54BC2E" w14:textId="0F3F6516" w:rsidR="0019434F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hi chú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23C40921" w14:textId="30868E53" w:rsidR="0019434F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329EF75A" w14:textId="79DE69FD" w:rsidR="0019434F" w:rsidRPr="007E5F93" w:rsidRDefault="00432CF7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counterPartyDesc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178412A9" w14:textId="77777777" w:rsidR="0019434F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19434F" w:rsidRPr="007E5F93" w14:paraId="0B85328C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17849BC9" w14:textId="77777777" w:rsidR="0019434F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555928D6" w14:textId="4DD81CBE" w:rsidR="0019434F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Kích hoạt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58808A22" w14:textId="69E4A121" w:rsidR="0019434F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eckbox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564025DF" w14:textId="154ABAAC" w:rsidR="0019434F" w:rsidRPr="007E5F93" w:rsidRDefault="00566EF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Status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3665158E" w14:textId="77777777" w:rsidR="0019434F" w:rsidRDefault="00AB7828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efault: checked</w:t>
            </w:r>
          </w:p>
          <w:p w14:paraId="3E215AA5" w14:textId="77777777" w:rsidR="00AB7828" w:rsidRDefault="00AB7828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Với checked </w:t>
            </w:r>
            <w:r w:rsidRPr="00AB7828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value = “A”</w:t>
            </w:r>
          </w:p>
          <w:p w14:paraId="75F9CEF3" w14:textId="2D46B2B6" w:rsidR="00AB7828" w:rsidRDefault="00AB7828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Uncheck </w:t>
            </w:r>
            <w:r w:rsidRPr="00AB7828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value = “CLOSED”</w:t>
            </w:r>
          </w:p>
        </w:tc>
      </w:tr>
      <w:tr w:rsidR="0019434F" w:rsidRPr="007E5F93" w14:paraId="3032C649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719104AE" w14:textId="77777777" w:rsidR="0019434F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636D79A0" w14:textId="77777777" w:rsidR="0019434F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79DFD70C" w14:textId="77777777" w:rsidR="0019434F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1B49E517" w14:textId="77777777" w:rsidR="0019434F" w:rsidRPr="007E5F93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5" w:type="dxa"/>
            <w:shd w:val="clear" w:color="auto" w:fill="auto"/>
            <w:vAlign w:val="bottom"/>
          </w:tcPr>
          <w:p w14:paraId="7CE67566" w14:textId="77777777" w:rsidR="0019434F" w:rsidRDefault="0019434F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19434F" w:rsidRPr="007E5F93" w14:paraId="09152E4B" w14:textId="77777777" w:rsidTr="0019434F">
        <w:trPr>
          <w:trHeight w:val="300"/>
        </w:trPr>
        <w:tc>
          <w:tcPr>
            <w:tcW w:w="10278" w:type="dxa"/>
            <w:gridSpan w:val="5"/>
            <w:shd w:val="clear" w:color="auto" w:fill="auto"/>
            <w:noWrap/>
            <w:vAlign w:val="bottom"/>
          </w:tcPr>
          <w:p w14:paraId="0EF5DC68" w14:textId="7CDBB7D6" w:rsidR="0019434F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i/>
                <w:color w:val="000000"/>
              </w:rPr>
              <w:t>Group Form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i/>
                <w:color w:val="000000"/>
              </w:rPr>
              <w:t>B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– Đối tác</w:t>
            </w:r>
            <w:r>
              <w:rPr>
                <w:rFonts w:eastAsia="Times New Roman" w:cs="Calibri"/>
                <w:b/>
                <w:i/>
                <w:color w:val="000000"/>
              </w:rPr>
              <w:t xml:space="preserve"> chưa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liên kết</w:t>
            </w:r>
          </w:p>
        </w:tc>
      </w:tr>
      <w:tr w:rsidR="0019434F" w:rsidRPr="007E5F93" w14:paraId="51C6BAAE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31C81469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63C3DE8D" w14:textId="1A997851" w:rsidR="0019434F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đối tác</w:t>
            </w:r>
          </w:p>
        </w:tc>
        <w:tc>
          <w:tcPr>
            <w:tcW w:w="1746" w:type="dxa"/>
            <w:shd w:val="clear" w:color="auto" w:fill="auto"/>
            <w:noWrap/>
          </w:tcPr>
          <w:p w14:paraId="6C3DC254" w14:textId="2FF3AB2B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AF40A5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1854FB11" w14:textId="503594F8" w:rsidR="0019434F" w:rsidRPr="007E5F93" w:rsidRDefault="00566EF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0F307A0B" w14:textId="77777777" w:rsidR="0019434F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19434F" w:rsidRPr="007E5F93" w14:paraId="6A18A69B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1B1B49C1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00E940B1" w14:textId="0CA9756C" w:rsidR="0019434F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t</w:t>
            </w:r>
          </w:p>
        </w:tc>
        <w:tc>
          <w:tcPr>
            <w:tcW w:w="1746" w:type="dxa"/>
            <w:shd w:val="clear" w:color="auto" w:fill="auto"/>
            <w:noWrap/>
          </w:tcPr>
          <w:p w14:paraId="0F637609" w14:textId="31FA6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AF40A5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75B3DF6E" w14:textId="3EEB2E28" w:rsidR="0019434F" w:rsidRPr="007E5F93" w:rsidRDefault="00432CF7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shortNam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108F7217" w14:textId="77777777" w:rsidR="0019434F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432CF7" w:rsidRPr="007E5F93" w14:paraId="6BFDCF18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6BC167BD" w14:textId="77777777" w:rsidR="00432CF7" w:rsidRPr="007E5F93" w:rsidRDefault="00432CF7" w:rsidP="00432CF7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75B5A030" w14:textId="190427BC" w:rsidR="00432CF7" w:rsidRDefault="00432CF7" w:rsidP="00432CF7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ài khoản chuyên thu</w:t>
            </w:r>
          </w:p>
        </w:tc>
        <w:tc>
          <w:tcPr>
            <w:tcW w:w="1746" w:type="dxa"/>
            <w:shd w:val="clear" w:color="auto" w:fill="auto"/>
            <w:noWrap/>
          </w:tcPr>
          <w:p w14:paraId="53CF4C3E" w14:textId="6E6007B6" w:rsidR="00432CF7" w:rsidRPr="007E5F93" w:rsidRDefault="00432CF7" w:rsidP="00432CF7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AF40A5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52ACDBA3" w14:textId="190A6450" w:rsidR="00432CF7" w:rsidRPr="007E5F93" w:rsidRDefault="00432CF7" w:rsidP="00432CF7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paymentAccount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4C72D262" w14:textId="77777777" w:rsidR="00432CF7" w:rsidRDefault="00432CF7" w:rsidP="00432CF7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432CF7" w:rsidRPr="007E5F93" w14:paraId="6E56997B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7D28CE1B" w14:textId="77777777" w:rsidR="00432CF7" w:rsidRPr="007E5F93" w:rsidRDefault="00432CF7" w:rsidP="00432CF7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2177CFCE" w14:textId="4F751FC0" w:rsidR="00432CF7" w:rsidRPr="007E5F93" w:rsidRDefault="00432CF7" w:rsidP="00432CF7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hi chú</w:t>
            </w:r>
          </w:p>
        </w:tc>
        <w:tc>
          <w:tcPr>
            <w:tcW w:w="1746" w:type="dxa"/>
            <w:shd w:val="clear" w:color="auto" w:fill="auto"/>
            <w:noWrap/>
          </w:tcPr>
          <w:p w14:paraId="0C6BDE31" w14:textId="7514B5E5" w:rsidR="00432CF7" w:rsidRPr="007E5F93" w:rsidRDefault="00432CF7" w:rsidP="00432CF7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AF40A5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2137B4CD" w14:textId="3EB70849" w:rsidR="00432CF7" w:rsidRPr="007E5F93" w:rsidRDefault="00432CF7" w:rsidP="00432CF7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counterPartyDesc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711FDC62" w14:textId="77777777" w:rsidR="00432CF7" w:rsidRPr="007E5F93" w:rsidRDefault="00432CF7" w:rsidP="00432CF7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19434F" w:rsidRPr="007E5F93" w14:paraId="0A0331F2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0B4AE385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53072514" w14:textId="5B4FFB64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Kích hoạt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54266035" w14:textId="595AE24B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eckbox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5F45B954" w14:textId="19AC5F2D" w:rsidR="0019434F" w:rsidRPr="007E5F93" w:rsidRDefault="00566EF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Status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012DF3F6" w14:textId="77777777" w:rsidR="00AB7828" w:rsidRDefault="00AB7828" w:rsidP="00AB782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efault: checked</w:t>
            </w:r>
          </w:p>
          <w:p w14:paraId="5AF4D239" w14:textId="77777777" w:rsidR="00AB7828" w:rsidRDefault="00AB7828" w:rsidP="00AB782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Với checked </w:t>
            </w:r>
            <w:r w:rsidRPr="00AB7828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value = “A”</w:t>
            </w:r>
          </w:p>
          <w:p w14:paraId="10E3B0D2" w14:textId="7D31B4D6" w:rsidR="0019434F" w:rsidRPr="007E5F93" w:rsidRDefault="00AB7828" w:rsidP="00AB782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Uncheck </w:t>
            </w:r>
            <w:r w:rsidRPr="00AB7828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value = “CLOSED”</w:t>
            </w:r>
          </w:p>
        </w:tc>
      </w:tr>
      <w:tr w:rsidR="0019434F" w:rsidRPr="007E5F93" w14:paraId="19822C42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379FD998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0A6B7D68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58B6A272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7182DAEF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5" w:type="dxa"/>
            <w:shd w:val="clear" w:color="auto" w:fill="auto"/>
            <w:vAlign w:val="bottom"/>
          </w:tcPr>
          <w:p w14:paraId="4415F5C4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19434F" w:rsidRPr="007E5F93" w14:paraId="059D20CC" w14:textId="77777777" w:rsidTr="0019434F">
        <w:trPr>
          <w:trHeight w:val="307"/>
        </w:trPr>
        <w:tc>
          <w:tcPr>
            <w:tcW w:w="10278" w:type="dxa"/>
            <w:gridSpan w:val="5"/>
            <w:shd w:val="clear" w:color="auto" w:fill="D9D9D9" w:themeFill="background1" w:themeFillShade="D9"/>
            <w:noWrap/>
            <w:vAlign w:val="bottom"/>
          </w:tcPr>
          <w:p w14:paraId="58D52FF1" w14:textId="77777777" w:rsidR="0019434F" w:rsidRPr="000867C3" w:rsidRDefault="0019434F" w:rsidP="0019434F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0867C3">
              <w:rPr>
                <w:rFonts w:eastAsia="Times New Roman" w:cs="Calibri"/>
                <w:b/>
                <w:color w:val="000000"/>
              </w:rPr>
              <w:t>Nút thao tác - Button</w:t>
            </w:r>
          </w:p>
        </w:tc>
      </w:tr>
      <w:tr w:rsidR="006602EE" w:rsidRPr="007E5F93" w14:paraId="04FE8B40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2D31E5C0" w14:textId="77777777" w:rsidR="006602EE" w:rsidRPr="007E5F93" w:rsidRDefault="006602EE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6E47BE01" w14:textId="09CD2E6E" w:rsidR="006602EE" w:rsidRDefault="006602EE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earch Cif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51512299" w14:textId="0DBDCFCB" w:rsidR="006602EE" w:rsidRPr="007E5F93" w:rsidRDefault="006602EE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30A939B3" w14:textId="11D5930A" w:rsidR="006602EE" w:rsidRDefault="006602EE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SearchCif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2C21C59A" w14:textId="77777777" w:rsidR="006602EE" w:rsidRDefault="006F16CE" w:rsidP="007F752B">
            <w:pPr>
              <w:spacing w:line="240" w:lineRule="auto"/>
              <w:rPr>
                <w:rFonts w:cs="Calibri"/>
                <w:b/>
              </w:rPr>
            </w:pPr>
            <w:r>
              <w:rPr>
                <w:rFonts w:eastAsia="Times New Roman" w:cs="Calibri"/>
                <w:color w:val="000000"/>
              </w:rPr>
              <w:t>Pop up subform Tìm kiếm khách hàng</w:t>
            </w:r>
            <w:r w:rsidR="00FB5975">
              <w:rPr>
                <w:rFonts w:eastAsia="Times New Roman" w:cs="Calibri"/>
                <w:color w:val="000000"/>
              </w:rPr>
              <w:t xml:space="preserve">: </w:t>
            </w:r>
            <w:r w:rsidR="00FB5975" w:rsidRPr="00FB5975">
              <w:rPr>
                <w:rFonts w:cs="Calibri"/>
                <w:b/>
              </w:rPr>
              <w:t>subFormSearchCIF</w:t>
            </w:r>
          </w:p>
          <w:p w14:paraId="6323FD62" w14:textId="77777777" w:rsidR="00FB5975" w:rsidRDefault="00FB5975" w:rsidP="007F752B">
            <w:pPr>
              <w:spacing w:line="240" w:lineRule="auto"/>
              <w:rPr>
                <w:rFonts w:cs="Calibri"/>
                <w:b/>
              </w:rPr>
            </w:pPr>
          </w:p>
          <w:p w14:paraId="0E1A9522" w14:textId="3BF833B4" w:rsidR="00FB5975" w:rsidRDefault="00FB5975" w:rsidP="007F752B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Lấy data từ subform map vào field trong view chính:</w:t>
            </w:r>
          </w:p>
          <w:p w14:paraId="313BD805" w14:textId="77777777" w:rsidR="00FB5975" w:rsidRDefault="00FB5975" w:rsidP="007F752B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ifCounterParty</w:t>
            </w:r>
            <w:r>
              <w:rPr>
                <w:rFonts w:eastAsia="Times New Roman" w:cs="Calibri"/>
                <w:color w:val="000000"/>
              </w:rPr>
              <w:t xml:space="preserve"> = cif</w:t>
            </w:r>
          </w:p>
          <w:p w14:paraId="67175401" w14:textId="7CDC9FF0" w:rsidR="00FB5975" w:rsidRPr="00FB5975" w:rsidRDefault="00FB5975" w:rsidP="007F752B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  <w:r>
              <w:rPr>
                <w:rFonts w:eastAsia="Times New Roman" w:cs="Calibri"/>
                <w:color w:val="000000"/>
              </w:rPr>
              <w:t xml:space="preserve"> = customerName</w:t>
            </w:r>
          </w:p>
        </w:tc>
      </w:tr>
      <w:tr w:rsidR="0019434F" w:rsidRPr="007E5F93" w14:paraId="27CABA32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  <w:hideMark/>
          </w:tcPr>
          <w:p w14:paraId="77FFE954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  <w:hideMark/>
          </w:tcPr>
          <w:p w14:paraId="2FA736B3" w14:textId="44986722" w:rsidR="0019434F" w:rsidRPr="007E5F93" w:rsidRDefault="00BD2768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ưu</w:t>
            </w:r>
            <w:r w:rsidR="0019434F"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1746" w:type="dxa"/>
            <w:shd w:val="clear" w:color="auto" w:fill="auto"/>
            <w:noWrap/>
            <w:vAlign w:val="bottom"/>
            <w:hideMark/>
          </w:tcPr>
          <w:p w14:paraId="3CEA3C2E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142" w:type="dxa"/>
            <w:shd w:val="clear" w:color="auto" w:fill="auto"/>
            <w:noWrap/>
            <w:vAlign w:val="bottom"/>
            <w:hideMark/>
          </w:tcPr>
          <w:p w14:paraId="011391AC" w14:textId="08A10A07" w:rsidR="0019434F" w:rsidRPr="007E5F93" w:rsidRDefault="00BD2768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Save</w:t>
            </w:r>
          </w:p>
        </w:tc>
        <w:tc>
          <w:tcPr>
            <w:tcW w:w="3605" w:type="dxa"/>
            <w:shd w:val="clear" w:color="auto" w:fill="auto"/>
            <w:vAlign w:val="bottom"/>
            <w:hideMark/>
          </w:tcPr>
          <w:p w14:paraId="66C8289B" w14:textId="4BBC852B" w:rsidR="0019434F" w:rsidRPr="00AB7828" w:rsidRDefault="0019434F" w:rsidP="00AB782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 xml:space="preserve">Gọi </w:t>
            </w:r>
            <w:r w:rsidR="007F752B">
              <w:rPr>
                <w:rFonts w:eastAsia="Times New Roman" w:cs="Calibri"/>
                <w:color w:val="000000"/>
              </w:rPr>
              <w:t xml:space="preserve">store </w:t>
            </w:r>
            <w:r w:rsidR="00AB7828" w:rsidRPr="00AB7828">
              <w:rPr>
                <w:b/>
              </w:rPr>
              <w:t>insertCounterParty</w:t>
            </w:r>
            <w:r w:rsidR="00AB7828">
              <w:rPr>
                <w:b/>
              </w:rPr>
              <w:t xml:space="preserve"> </w:t>
            </w:r>
            <w:r w:rsidR="00AB7828">
              <w:t xml:space="preserve"> để xử lý.</w:t>
            </w:r>
          </w:p>
        </w:tc>
      </w:tr>
      <w:tr w:rsidR="00BD2768" w:rsidRPr="007E5F93" w14:paraId="25573481" w14:textId="77777777" w:rsidTr="0019434F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78979F6E" w14:textId="77777777" w:rsidR="00BD2768" w:rsidRPr="007E5F93" w:rsidRDefault="00BD2768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6BCC2503" w14:textId="7EB0B174" w:rsidR="00BD2768" w:rsidRDefault="00BD2768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hoát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11B4CD38" w14:textId="622B2269" w:rsidR="00BD2768" w:rsidRPr="007E5F93" w:rsidRDefault="00BD2768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60318AD3" w14:textId="43BD12A1" w:rsidR="00BD2768" w:rsidRDefault="00BD2768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Cancel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67A7A44E" w14:textId="5A5B3F55" w:rsidR="00BD2768" w:rsidRPr="007E5F93" w:rsidRDefault="00BD2768" w:rsidP="00BD27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rở về trang home</w:t>
            </w:r>
          </w:p>
        </w:tc>
      </w:tr>
      <w:tr w:rsidR="0019434F" w:rsidRPr="007E5F93" w14:paraId="27857A23" w14:textId="77777777" w:rsidTr="00BD2768">
        <w:trPr>
          <w:trHeight w:val="262"/>
        </w:trPr>
        <w:tc>
          <w:tcPr>
            <w:tcW w:w="568" w:type="dxa"/>
            <w:shd w:val="clear" w:color="auto" w:fill="auto"/>
            <w:noWrap/>
            <w:vAlign w:val="bottom"/>
          </w:tcPr>
          <w:p w14:paraId="78A99788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1D27253C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01CC26C6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0FF82158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5" w:type="dxa"/>
            <w:shd w:val="clear" w:color="auto" w:fill="auto"/>
            <w:vAlign w:val="bottom"/>
          </w:tcPr>
          <w:p w14:paraId="3D23F547" w14:textId="77777777" w:rsidR="0019434F" w:rsidRPr="007E5F93" w:rsidRDefault="0019434F" w:rsidP="0019434F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</w:p>
        </w:tc>
      </w:tr>
    </w:tbl>
    <w:p w14:paraId="46AB6648" w14:textId="77777777" w:rsidR="00E314B9" w:rsidRPr="007E5F93" w:rsidRDefault="00E314B9" w:rsidP="00E314B9">
      <w:pPr>
        <w:rPr>
          <w:rFonts w:cs="Calibri"/>
        </w:rPr>
      </w:pPr>
    </w:p>
    <w:p w14:paraId="185A789A" w14:textId="7BE3EE75" w:rsidR="00E314B9" w:rsidRPr="00BD2768" w:rsidRDefault="00E314B9" w:rsidP="00523C87">
      <w:pPr>
        <w:pStyle w:val="Heading3"/>
      </w:pPr>
      <w:bookmarkStart w:id="23" w:name="_Toc46750223"/>
      <w:r w:rsidRPr="007E5F93">
        <w:t>Ràng buộc</w:t>
      </w:r>
      <w:r w:rsidR="00BD2768">
        <w:t>:</w:t>
      </w:r>
      <w:bookmarkEnd w:id="23"/>
    </w:p>
    <w:p w14:paraId="000EC237" w14:textId="32F845BC" w:rsidR="00BD2768" w:rsidRDefault="00BD2768" w:rsidP="00523C87">
      <w:pPr>
        <w:pStyle w:val="Heading3"/>
      </w:pPr>
      <w:bookmarkStart w:id="24" w:name="_Toc46750224"/>
      <w:r>
        <w:t>Xử lý:</w:t>
      </w:r>
      <w:bookmarkEnd w:id="24"/>
    </w:p>
    <w:p w14:paraId="7997FEEE" w14:textId="77777777" w:rsidR="00BD2768" w:rsidRPr="00BD2768" w:rsidRDefault="00BD2768" w:rsidP="00BD2768"/>
    <w:p w14:paraId="3FA3A504" w14:textId="3F30FED7" w:rsidR="00BD2768" w:rsidRDefault="00BD2768">
      <w:pPr>
        <w:pStyle w:val="Heading2"/>
      </w:pPr>
      <w:bookmarkStart w:id="25" w:name="_Toc46750225"/>
      <w:r>
        <w:t>Chỉnh sửa đối tác</w:t>
      </w:r>
      <w:bookmarkEnd w:id="25"/>
    </w:p>
    <w:p w14:paraId="46B7E29A" w14:textId="77777777" w:rsidR="00D952D0" w:rsidRDefault="00D952D0" w:rsidP="00523C87">
      <w:pPr>
        <w:pStyle w:val="Heading3"/>
      </w:pPr>
      <w:bookmarkStart w:id="26" w:name="_Toc46750226"/>
      <w:r w:rsidRPr="007E5F93">
        <w:t>Mục đích</w:t>
      </w:r>
      <w:bookmarkEnd w:id="26"/>
    </w:p>
    <w:p w14:paraId="177D0C95" w14:textId="6E35F2CC" w:rsidR="00D952D0" w:rsidRPr="001B0F5B" w:rsidRDefault="00D952D0" w:rsidP="00D952D0">
      <w:pPr>
        <w:pStyle w:val="ListParagraph"/>
        <w:numPr>
          <w:ilvl w:val="0"/>
          <w:numId w:val="31"/>
        </w:numPr>
      </w:pPr>
      <w:r>
        <w:t>Chỉnh sửa thông tin đối tác (liên kết/ chưa liên kết).</w:t>
      </w:r>
    </w:p>
    <w:p w14:paraId="3358736A" w14:textId="5F74E363" w:rsidR="00D952D0" w:rsidRDefault="00D952D0" w:rsidP="00523C87">
      <w:pPr>
        <w:pStyle w:val="Heading3"/>
      </w:pPr>
      <w:bookmarkStart w:id="27" w:name="_Toc46750227"/>
      <w:r w:rsidRPr="007E5F93">
        <w:t xml:space="preserve">Màn hình: </w:t>
      </w:r>
      <w:r w:rsidR="008D09D3">
        <w:t>Update</w:t>
      </w:r>
      <w:r w:rsidRPr="00E314B9">
        <w:t>CounterParty</w:t>
      </w:r>
      <w:bookmarkEnd w:id="27"/>
    </w:p>
    <w:p w14:paraId="795F6068" w14:textId="77777777" w:rsidR="00D952D0" w:rsidRDefault="00D952D0" w:rsidP="00D952D0"/>
    <w:p w14:paraId="5B028019" w14:textId="742F8F22" w:rsidR="00D952D0" w:rsidRDefault="00D952D0" w:rsidP="00D952D0">
      <w:r>
        <w:lastRenderedPageBreak/>
        <w:t xml:space="preserve">Nếu là “Đối tác liên kết” </w:t>
      </w:r>
      <w:r>
        <w:sym w:font="Wingdings" w:char="F0E0"/>
      </w:r>
      <w:r>
        <w:t xml:space="preserve"> Hiển thị view như bên dưới (</w:t>
      </w:r>
      <w:r>
        <w:rPr>
          <w:b/>
        </w:rPr>
        <w:t>group form</w:t>
      </w:r>
      <w:r w:rsidRPr="00101A70">
        <w:rPr>
          <w:b/>
        </w:rPr>
        <w:t xml:space="preserve"> A</w:t>
      </w:r>
      <w:r>
        <w:t>):</w:t>
      </w:r>
    </w:p>
    <w:p w14:paraId="09F924EA" w14:textId="46B85AEC" w:rsidR="00D952D0" w:rsidRDefault="00D952D0" w:rsidP="00D952D0">
      <w:r>
        <w:object w:dxaOrig="13141" w:dyaOrig="3496" w14:anchorId="4D12A111">
          <v:shape id="_x0000_i1029" type="#_x0000_t75" style="width:535.25pt;height:143.3pt" o:ole="">
            <v:imagedata r:id="rId17" o:title=""/>
          </v:shape>
          <o:OLEObject Type="Embed" ProgID="Visio.Drawing.15" ShapeID="_x0000_i1029" DrawAspect="Content" ObjectID="_1657365267" r:id="rId18"/>
        </w:object>
      </w:r>
    </w:p>
    <w:p w14:paraId="3609D2B7" w14:textId="77777777" w:rsidR="00D952D0" w:rsidRDefault="00D952D0" w:rsidP="00D952D0"/>
    <w:p w14:paraId="31E588AE" w14:textId="23E36E56" w:rsidR="00D952D0" w:rsidRDefault="00D952D0" w:rsidP="00D952D0">
      <w:r>
        <w:t xml:space="preserve">Nếu là “Đối tác chưa liên kết” </w:t>
      </w:r>
      <w:r>
        <w:sym w:font="Wingdings" w:char="F0E0"/>
      </w:r>
      <w:r>
        <w:t xml:space="preserve"> Hiển thị view như bên dưới (</w:t>
      </w:r>
      <w:r>
        <w:rPr>
          <w:b/>
        </w:rPr>
        <w:t>group form</w:t>
      </w:r>
      <w:r w:rsidRPr="00101A70">
        <w:rPr>
          <w:b/>
        </w:rPr>
        <w:t xml:space="preserve"> A</w:t>
      </w:r>
      <w:r>
        <w:t>):</w:t>
      </w:r>
    </w:p>
    <w:p w14:paraId="4DB938A7" w14:textId="1836AA47" w:rsidR="00D952D0" w:rsidRDefault="00D952D0" w:rsidP="00D952D0">
      <w:r>
        <w:object w:dxaOrig="13141" w:dyaOrig="3496" w14:anchorId="54C7F558">
          <v:shape id="_x0000_i1030" type="#_x0000_t75" style="width:535.25pt;height:143.3pt" o:ole="">
            <v:imagedata r:id="rId19" o:title=""/>
          </v:shape>
          <o:OLEObject Type="Embed" ProgID="Visio.Drawing.15" ShapeID="_x0000_i1030" DrawAspect="Content" ObjectID="_1657365268" r:id="rId20"/>
        </w:object>
      </w:r>
    </w:p>
    <w:p w14:paraId="55BF3668" w14:textId="77777777" w:rsidR="00D952D0" w:rsidRPr="001B0F5B" w:rsidRDefault="00D952D0" w:rsidP="00D952D0"/>
    <w:p w14:paraId="23972886" w14:textId="77777777" w:rsidR="00D952D0" w:rsidRPr="007E5F93" w:rsidRDefault="00D952D0" w:rsidP="00523C87">
      <w:pPr>
        <w:pStyle w:val="Heading3"/>
      </w:pPr>
      <w:bookmarkStart w:id="28" w:name="_Toc46750228"/>
      <w:r w:rsidRPr="007E5F93">
        <w:t>Mô tả màn hình</w:t>
      </w:r>
      <w:bookmarkEnd w:id="28"/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2159"/>
        <w:gridCol w:w="1746"/>
        <w:gridCol w:w="2161"/>
        <w:gridCol w:w="3581"/>
      </w:tblGrid>
      <w:tr w:rsidR="00D952D0" w:rsidRPr="0019434F" w14:paraId="42590439" w14:textId="77777777" w:rsidTr="00D952D0">
        <w:trPr>
          <w:trHeight w:val="300"/>
        </w:trPr>
        <w:tc>
          <w:tcPr>
            <w:tcW w:w="568" w:type="dxa"/>
            <w:shd w:val="clear" w:color="auto" w:fill="C6D9F1" w:themeFill="text2" w:themeFillTint="33"/>
            <w:noWrap/>
            <w:vAlign w:val="center"/>
            <w:hideMark/>
          </w:tcPr>
          <w:p w14:paraId="78FA5001" w14:textId="77777777" w:rsidR="00D952D0" w:rsidRPr="0019434F" w:rsidRDefault="00D952D0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STT</w:t>
            </w:r>
          </w:p>
        </w:tc>
        <w:tc>
          <w:tcPr>
            <w:tcW w:w="2217" w:type="dxa"/>
            <w:shd w:val="clear" w:color="auto" w:fill="C6D9F1" w:themeFill="text2" w:themeFillTint="33"/>
            <w:vAlign w:val="center"/>
            <w:hideMark/>
          </w:tcPr>
          <w:p w14:paraId="35DC2076" w14:textId="77777777" w:rsidR="00D952D0" w:rsidRPr="0019434F" w:rsidRDefault="00D952D0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Tên dữ liệu</w:t>
            </w:r>
          </w:p>
        </w:tc>
        <w:tc>
          <w:tcPr>
            <w:tcW w:w="1746" w:type="dxa"/>
            <w:shd w:val="clear" w:color="auto" w:fill="C6D9F1" w:themeFill="text2" w:themeFillTint="33"/>
            <w:noWrap/>
            <w:vAlign w:val="center"/>
            <w:hideMark/>
          </w:tcPr>
          <w:p w14:paraId="58D6307F" w14:textId="77777777" w:rsidR="00D952D0" w:rsidRPr="0019434F" w:rsidRDefault="00D952D0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Loại nhập liệu</w:t>
            </w:r>
          </w:p>
        </w:tc>
        <w:tc>
          <w:tcPr>
            <w:tcW w:w="2142" w:type="dxa"/>
            <w:shd w:val="clear" w:color="auto" w:fill="C6D9F1" w:themeFill="text2" w:themeFillTint="33"/>
            <w:noWrap/>
            <w:vAlign w:val="center"/>
            <w:hideMark/>
          </w:tcPr>
          <w:p w14:paraId="2C0F6BFA" w14:textId="77777777" w:rsidR="00D952D0" w:rsidRPr="0019434F" w:rsidRDefault="00D952D0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FieldName</w:t>
            </w:r>
          </w:p>
        </w:tc>
        <w:tc>
          <w:tcPr>
            <w:tcW w:w="3605" w:type="dxa"/>
            <w:shd w:val="clear" w:color="auto" w:fill="C6D9F1" w:themeFill="text2" w:themeFillTint="33"/>
            <w:vAlign w:val="center"/>
            <w:hideMark/>
          </w:tcPr>
          <w:p w14:paraId="66AE289D" w14:textId="77777777" w:rsidR="00D952D0" w:rsidRPr="0019434F" w:rsidRDefault="00D952D0" w:rsidP="00D952D0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Mô tả</w:t>
            </w:r>
          </w:p>
        </w:tc>
      </w:tr>
      <w:tr w:rsidR="00D952D0" w:rsidRPr="007E5F93" w14:paraId="2881460F" w14:textId="77777777" w:rsidTr="00D952D0">
        <w:trPr>
          <w:trHeight w:val="300"/>
        </w:trPr>
        <w:tc>
          <w:tcPr>
            <w:tcW w:w="10278" w:type="dxa"/>
            <w:gridSpan w:val="5"/>
            <w:shd w:val="clear" w:color="auto" w:fill="auto"/>
            <w:noWrap/>
            <w:vAlign w:val="bottom"/>
          </w:tcPr>
          <w:p w14:paraId="6F423E31" w14:textId="1C1EED6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  <w:u w:val="single"/>
              </w:rPr>
              <w:t xml:space="preserve">Load form: </w:t>
            </w:r>
            <w:r>
              <w:rPr>
                <w:rFonts w:eastAsia="Times New Roman" w:cs="Calibri"/>
                <w:color w:val="000000"/>
              </w:rPr>
              <w:t xml:space="preserve">gọi store </w:t>
            </w:r>
            <w:r w:rsidR="00233F21" w:rsidRPr="00233F21">
              <w:rPr>
                <w:b/>
              </w:rPr>
              <w:t>getDetailCounterParty</w:t>
            </w:r>
            <w:r>
              <w:rPr>
                <w:rFonts w:eastAsia="Times New Roman" w:cs="Calibri"/>
                <w:color w:val="000000"/>
              </w:rPr>
              <w:t xml:space="preserve"> truyền vào tham số </w:t>
            </w:r>
            <w:r w:rsidRPr="007E5F93">
              <w:rPr>
                <w:rFonts w:eastAsia="Times New Roman" w:cs="Calibri"/>
                <w:b/>
                <w:color w:val="000000"/>
              </w:rPr>
              <w:t>(counterPartyId</w:t>
            </w:r>
            <w:r w:rsidR="008D09D3">
              <w:rPr>
                <w:rFonts w:eastAsia="Times New Roman" w:cs="Calibri"/>
                <w:b/>
                <w:color w:val="000000"/>
              </w:rPr>
              <w:t>, userId</w:t>
            </w:r>
            <w:r w:rsidRPr="007E5F93">
              <w:rPr>
                <w:rFonts w:eastAsia="Times New Roman" w:cs="Calibri"/>
                <w:b/>
                <w:color w:val="000000"/>
              </w:rPr>
              <w:t>)</w:t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để lấy data. Từ data trả về, kiểm tra:</w:t>
            </w:r>
          </w:p>
          <w:p w14:paraId="16F941C1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b/>
                <w:i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Khi  </w:t>
            </w:r>
            <w:r w:rsidRPr="007E5F93">
              <w:rPr>
                <w:rFonts w:eastAsia="Times New Roman" w:cs="Calibri"/>
                <w:color w:val="000000"/>
              </w:rPr>
              <w:t>c</w:t>
            </w:r>
            <w:r>
              <w:rPr>
                <w:rFonts w:eastAsia="Times New Roman" w:cs="Calibri"/>
                <w:color w:val="000000"/>
              </w:rPr>
              <w:t xml:space="preserve">pGroupCode == </w:t>
            </w:r>
            <w:r>
              <w:rPr>
                <w:rFonts w:eastAsia="Times New Roman" w:cs="Calibri"/>
                <w:b/>
                <w:color w:val="000000"/>
              </w:rPr>
              <w:t xml:space="preserve">“CONTRACTED” </w:t>
            </w:r>
            <w:r w:rsidRPr="00D952D0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 xml:space="preserve">load giao diện theo </w:t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i/>
                <w:color w:val="000000"/>
              </w:rPr>
              <w:t>Group Form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A</w:t>
            </w:r>
          </w:p>
          <w:p w14:paraId="778AF4AC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b/>
                <w:i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Khi  </w:t>
            </w:r>
            <w:r w:rsidRPr="007E5F93">
              <w:rPr>
                <w:rFonts w:eastAsia="Times New Roman" w:cs="Calibri"/>
                <w:color w:val="000000"/>
              </w:rPr>
              <w:t>c</w:t>
            </w:r>
            <w:r>
              <w:rPr>
                <w:rFonts w:eastAsia="Times New Roman" w:cs="Calibri"/>
                <w:color w:val="000000"/>
              </w:rPr>
              <w:t xml:space="preserve">pGroupCode == </w:t>
            </w:r>
            <w:r>
              <w:rPr>
                <w:rFonts w:eastAsia="Times New Roman" w:cs="Calibri"/>
                <w:b/>
                <w:color w:val="000000"/>
              </w:rPr>
              <w:t xml:space="preserve">“UNCONTRACT” </w:t>
            </w:r>
            <w:r w:rsidRPr="00D952D0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 xml:space="preserve">load giao diện theo </w:t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i/>
                <w:color w:val="000000"/>
              </w:rPr>
              <w:t>Group Form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i/>
                <w:color w:val="000000"/>
              </w:rPr>
              <w:t>B</w:t>
            </w:r>
          </w:p>
          <w:p w14:paraId="5882AF05" w14:textId="05E765E1" w:rsidR="00D952D0" w:rsidRP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i/>
                <w:color w:val="000000"/>
              </w:rPr>
              <w:t>Load data lên view với tên param trùng với fieldName</w:t>
            </w:r>
          </w:p>
        </w:tc>
      </w:tr>
      <w:tr w:rsidR="00D952D0" w:rsidRPr="007E5F93" w14:paraId="067048DC" w14:textId="77777777" w:rsidTr="00D952D0">
        <w:trPr>
          <w:trHeight w:val="316"/>
        </w:trPr>
        <w:tc>
          <w:tcPr>
            <w:tcW w:w="10278" w:type="dxa"/>
            <w:gridSpan w:val="5"/>
            <w:shd w:val="clear" w:color="auto" w:fill="auto"/>
            <w:noWrap/>
            <w:vAlign w:val="bottom"/>
            <w:hideMark/>
          </w:tcPr>
          <w:p w14:paraId="64A4196D" w14:textId="77777777" w:rsidR="00D952D0" w:rsidRPr="0019434F" w:rsidRDefault="00D952D0" w:rsidP="00D952D0">
            <w:pPr>
              <w:spacing w:line="240" w:lineRule="auto"/>
              <w:rPr>
                <w:rFonts w:eastAsia="Times New Roman" w:cs="Calibri"/>
                <w:b/>
                <w:i/>
                <w:color w:val="000000"/>
              </w:rPr>
            </w:pPr>
            <w:r>
              <w:rPr>
                <w:rFonts w:eastAsia="Times New Roman" w:cs="Calibri"/>
                <w:b/>
                <w:i/>
                <w:color w:val="000000"/>
              </w:rPr>
              <w:t>Group Form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A – Đối tác liên kết</w:t>
            </w:r>
          </w:p>
        </w:tc>
      </w:tr>
      <w:tr w:rsidR="00D952D0" w:rsidRPr="007E5F93" w14:paraId="6D35A149" w14:textId="77777777" w:rsidTr="00D952D0">
        <w:trPr>
          <w:trHeight w:val="334"/>
        </w:trPr>
        <w:tc>
          <w:tcPr>
            <w:tcW w:w="568" w:type="dxa"/>
            <w:shd w:val="clear" w:color="auto" w:fill="auto"/>
            <w:noWrap/>
            <w:vAlign w:val="bottom"/>
          </w:tcPr>
          <w:p w14:paraId="6D52F609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22B5ACD6" w14:textId="5C2D698B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ối tác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2EB44112" w14:textId="5536EE4F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roplist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54311346" w14:textId="37612D5C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</w:t>
            </w:r>
            <w:r>
              <w:rPr>
                <w:rFonts w:eastAsia="Times New Roman" w:cs="Calibri"/>
                <w:color w:val="000000"/>
              </w:rPr>
              <w:t>pGroupCod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3086977F" w14:textId="77777777" w:rsidR="00D952D0" w:rsidRPr="006602EE" w:rsidRDefault="00D952D0" w:rsidP="00D952D0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6602EE">
              <w:rPr>
                <w:rFonts w:eastAsia="Times New Roman" w:cs="Calibri"/>
                <w:b/>
                <w:color w:val="000000"/>
                <w:u w:val="single"/>
              </w:rPr>
              <w:t>Load data:</w:t>
            </w:r>
          </w:p>
          <w:p w14:paraId="366EC24C" w14:textId="775A7A4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ọi từ cache MD_COUNTER_PARTY_</w:t>
            </w:r>
            <w:r w:rsidR="00233F21">
              <w:rPr>
                <w:rFonts w:eastAsia="Times New Roman" w:cs="Calibri"/>
                <w:color w:val="000000"/>
              </w:rPr>
              <w:t>GROUP</w:t>
            </w:r>
          </w:p>
          <w:p w14:paraId="5220AB4F" w14:textId="695F393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 chưa có cache </w:t>
            </w:r>
            <w:r w:rsidRPr="007F752B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</w:t>
            </w:r>
            <w:r w:rsidR="00233F21">
              <w:rPr>
                <w:rFonts w:eastAsia="Times New Roman" w:cs="Calibri"/>
                <w:color w:val="000000"/>
              </w:rPr>
              <w:t xml:space="preserve"> </w:t>
            </w:r>
            <w:r w:rsidR="00233F21" w:rsidRPr="00233F21">
              <w:rPr>
                <w:b/>
              </w:rPr>
              <w:t>getListCounterPartyGroup</w:t>
            </w:r>
          </w:p>
          <w:p w14:paraId="4A58DD66" w14:textId="0788BFA0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ạp vào cache.</w:t>
            </w:r>
          </w:p>
          <w:p w14:paraId="242C1F97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109917E1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Value = </w:t>
            </w:r>
            <w:r w:rsidRPr="007E5F93">
              <w:rPr>
                <w:rFonts w:eastAsia="Times New Roman" w:cs="Calibri"/>
                <w:color w:val="000000"/>
              </w:rPr>
              <w:t>c</w:t>
            </w:r>
            <w:r>
              <w:rPr>
                <w:rFonts w:eastAsia="Times New Roman" w:cs="Calibri"/>
                <w:color w:val="000000"/>
              </w:rPr>
              <w:t>pGroupCode</w:t>
            </w:r>
          </w:p>
          <w:p w14:paraId="1249CF46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ển thị: cbGroupName</w:t>
            </w:r>
          </w:p>
          <w:p w14:paraId="79BD460F" w14:textId="51EEF905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D952D0" w:rsidRPr="007E5F93" w14:paraId="1EA36A30" w14:textId="77777777" w:rsidTr="00D952D0">
        <w:trPr>
          <w:trHeight w:val="334"/>
        </w:trPr>
        <w:tc>
          <w:tcPr>
            <w:tcW w:w="568" w:type="dxa"/>
            <w:shd w:val="clear" w:color="auto" w:fill="auto"/>
            <w:noWrap/>
            <w:vAlign w:val="bottom"/>
          </w:tcPr>
          <w:p w14:paraId="1CA7E6BB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704B605C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ã CIF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16BC8DC1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5A96E0FB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ifCounterParty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6941DC0A" w14:textId="167D51B1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D952D0" w:rsidRPr="007E5F93" w14:paraId="6F183CF2" w14:textId="77777777" w:rsidTr="00D952D0">
        <w:trPr>
          <w:trHeight w:val="298"/>
        </w:trPr>
        <w:tc>
          <w:tcPr>
            <w:tcW w:w="568" w:type="dxa"/>
            <w:shd w:val="clear" w:color="auto" w:fill="auto"/>
            <w:noWrap/>
            <w:vAlign w:val="bottom"/>
          </w:tcPr>
          <w:p w14:paraId="7E2D8541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335E1C4E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đối tác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3C70A265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4812D029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14C89C13" w14:textId="618369BF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D952D0" w:rsidRPr="007E5F93" w14:paraId="23F6FA83" w14:textId="77777777" w:rsidTr="00D952D0">
        <w:trPr>
          <w:trHeight w:val="298"/>
        </w:trPr>
        <w:tc>
          <w:tcPr>
            <w:tcW w:w="568" w:type="dxa"/>
            <w:shd w:val="clear" w:color="auto" w:fill="auto"/>
            <w:noWrap/>
            <w:vAlign w:val="bottom"/>
          </w:tcPr>
          <w:p w14:paraId="0FE70B06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2D9EA971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t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3AD719BC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69031849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shortNam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36C7A44D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264820FE" w14:textId="77777777" w:rsidTr="00D952D0">
        <w:trPr>
          <w:trHeight w:val="316"/>
        </w:trPr>
        <w:tc>
          <w:tcPr>
            <w:tcW w:w="568" w:type="dxa"/>
            <w:shd w:val="clear" w:color="auto" w:fill="auto"/>
            <w:noWrap/>
            <w:vAlign w:val="bottom"/>
          </w:tcPr>
          <w:p w14:paraId="54F53394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5DC89340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ày ký hợp đồng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72C5D9F6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atetime picker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2B4798CC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signedContractDat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74BD8945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0696AA88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38266CBE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35267EE7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ài khoản chuyên thu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20DF4181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2FE0C6AF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paymentAccount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5D32F2BA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73945BE9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5D18D887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1D37AAEE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hi chú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7BA537E9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0C5EE27B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counterPartyDesc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2F232D7A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4B853636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1D96FB7F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443B08BC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Kích hoạt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27CAE6B8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eckbox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2E01F331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Status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1BDB6A2E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38EA045A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507D84BE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7A5A3FAB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73496A5F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6282A40A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5" w:type="dxa"/>
            <w:shd w:val="clear" w:color="auto" w:fill="auto"/>
            <w:vAlign w:val="bottom"/>
          </w:tcPr>
          <w:p w14:paraId="48DBF244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4DCE73F1" w14:textId="77777777" w:rsidTr="00D952D0">
        <w:trPr>
          <w:trHeight w:val="300"/>
        </w:trPr>
        <w:tc>
          <w:tcPr>
            <w:tcW w:w="10278" w:type="dxa"/>
            <w:gridSpan w:val="5"/>
            <w:shd w:val="clear" w:color="auto" w:fill="auto"/>
            <w:noWrap/>
            <w:vAlign w:val="bottom"/>
          </w:tcPr>
          <w:p w14:paraId="04B5CEE2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i/>
                <w:color w:val="000000"/>
              </w:rPr>
              <w:t>Group Form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i/>
                <w:color w:val="000000"/>
              </w:rPr>
              <w:t>B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– Đối tác</w:t>
            </w:r>
            <w:r>
              <w:rPr>
                <w:rFonts w:eastAsia="Times New Roman" w:cs="Calibri"/>
                <w:b/>
                <w:i/>
                <w:color w:val="000000"/>
              </w:rPr>
              <w:t xml:space="preserve"> chưa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liên kết</w:t>
            </w:r>
          </w:p>
        </w:tc>
      </w:tr>
      <w:tr w:rsidR="00D952D0" w:rsidRPr="007E5F93" w14:paraId="1689C076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50BC0E33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5979A599" w14:textId="6E04A99E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ối tác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2AD2CE14" w14:textId="43EBF408" w:rsidR="00D952D0" w:rsidRPr="00AF40A5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roplist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74389387" w14:textId="4DFDA475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</w:t>
            </w:r>
            <w:r>
              <w:rPr>
                <w:rFonts w:eastAsia="Times New Roman" w:cs="Calibri"/>
                <w:color w:val="000000"/>
              </w:rPr>
              <w:t>pGroupCod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169AF645" w14:textId="77777777" w:rsidR="00D952D0" w:rsidRPr="006602EE" w:rsidRDefault="00D952D0" w:rsidP="00D952D0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6602EE">
              <w:rPr>
                <w:rFonts w:eastAsia="Times New Roman" w:cs="Calibri"/>
                <w:b/>
                <w:color w:val="000000"/>
                <w:u w:val="single"/>
              </w:rPr>
              <w:t>Load data:</w:t>
            </w:r>
          </w:p>
          <w:p w14:paraId="51E67FC5" w14:textId="24997B12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ọi từ cache MD_COUNTER_PARTY_</w:t>
            </w:r>
            <w:r w:rsidR="00233F21">
              <w:rPr>
                <w:rFonts w:eastAsia="Times New Roman" w:cs="Calibri"/>
                <w:color w:val="000000"/>
              </w:rPr>
              <w:t>GROUP</w:t>
            </w:r>
          </w:p>
          <w:p w14:paraId="12C08614" w14:textId="687B0BFF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 chưa có cache </w:t>
            </w:r>
            <w:r w:rsidRPr="007F752B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</w:t>
            </w:r>
            <w:r w:rsidR="00233F21">
              <w:rPr>
                <w:rFonts w:eastAsia="Times New Roman" w:cs="Calibri"/>
                <w:color w:val="000000"/>
              </w:rPr>
              <w:t xml:space="preserve"> </w:t>
            </w:r>
            <w:r w:rsidR="00233F21" w:rsidRPr="00233F21">
              <w:rPr>
                <w:b/>
              </w:rPr>
              <w:t>getListCounterPartyGroup</w:t>
            </w:r>
          </w:p>
          <w:p w14:paraId="7EE47B1D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ạp vào cache.</w:t>
            </w:r>
          </w:p>
          <w:p w14:paraId="1E53FD2D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172461B8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Value = </w:t>
            </w:r>
            <w:r w:rsidRPr="007E5F93">
              <w:rPr>
                <w:rFonts w:eastAsia="Times New Roman" w:cs="Calibri"/>
                <w:color w:val="000000"/>
              </w:rPr>
              <w:t>c</w:t>
            </w:r>
            <w:r>
              <w:rPr>
                <w:rFonts w:eastAsia="Times New Roman" w:cs="Calibri"/>
                <w:color w:val="000000"/>
              </w:rPr>
              <w:t>pGroupCode</w:t>
            </w:r>
          </w:p>
          <w:p w14:paraId="69C5966D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ển thị: cbGroupName</w:t>
            </w:r>
          </w:p>
          <w:p w14:paraId="3980A013" w14:textId="5C28B17B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D952D0" w:rsidRPr="007E5F93" w14:paraId="0D673F30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0442B51A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0E2A640A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đối tác</w:t>
            </w:r>
          </w:p>
        </w:tc>
        <w:tc>
          <w:tcPr>
            <w:tcW w:w="1746" w:type="dxa"/>
            <w:shd w:val="clear" w:color="auto" w:fill="auto"/>
            <w:noWrap/>
          </w:tcPr>
          <w:p w14:paraId="0B4C92F3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AF40A5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13AE3A6A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1E03A896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2396E035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4CEFCCDC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2692E525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t</w:t>
            </w:r>
          </w:p>
        </w:tc>
        <w:tc>
          <w:tcPr>
            <w:tcW w:w="1746" w:type="dxa"/>
            <w:shd w:val="clear" w:color="auto" w:fill="auto"/>
            <w:noWrap/>
          </w:tcPr>
          <w:p w14:paraId="6C6D9262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AF40A5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4295A08E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shortName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013D313F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5ACAFC17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6E240C12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77F00A6E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ài khoản chuyên thu</w:t>
            </w:r>
          </w:p>
        </w:tc>
        <w:tc>
          <w:tcPr>
            <w:tcW w:w="1746" w:type="dxa"/>
            <w:shd w:val="clear" w:color="auto" w:fill="auto"/>
            <w:noWrap/>
          </w:tcPr>
          <w:p w14:paraId="4ECD182B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AF40A5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2D250D5A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paymentAccount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017E0679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11507626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3835D7AC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049FB436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hi chú</w:t>
            </w:r>
          </w:p>
        </w:tc>
        <w:tc>
          <w:tcPr>
            <w:tcW w:w="1746" w:type="dxa"/>
            <w:shd w:val="clear" w:color="auto" w:fill="auto"/>
            <w:noWrap/>
          </w:tcPr>
          <w:p w14:paraId="7DD11D1B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AF40A5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5A569C6D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32CF7">
              <w:rPr>
                <w:rFonts w:eastAsia="Times New Roman" w:cs="Calibri"/>
                <w:color w:val="000000"/>
              </w:rPr>
              <w:t>counterPartyDesc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47BBF91C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79503B24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56D15483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37A41515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Kích hoạt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2CC9AB42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eckbox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4FBBDAA4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Status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74BFB358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6D44CB18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15F9BDCE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28F346B4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17EC2A14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5A170E11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5" w:type="dxa"/>
            <w:shd w:val="clear" w:color="auto" w:fill="auto"/>
            <w:vAlign w:val="bottom"/>
          </w:tcPr>
          <w:p w14:paraId="418382FC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952D0" w:rsidRPr="007E5F93" w14:paraId="70A6EAAF" w14:textId="77777777" w:rsidTr="00D952D0">
        <w:trPr>
          <w:trHeight w:val="307"/>
        </w:trPr>
        <w:tc>
          <w:tcPr>
            <w:tcW w:w="10278" w:type="dxa"/>
            <w:gridSpan w:val="5"/>
            <w:shd w:val="clear" w:color="auto" w:fill="D9D9D9" w:themeFill="background1" w:themeFillShade="D9"/>
            <w:noWrap/>
            <w:vAlign w:val="bottom"/>
          </w:tcPr>
          <w:p w14:paraId="033057DA" w14:textId="77777777" w:rsidR="00D952D0" w:rsidRPr="000867C3" w:rsidRDefault="00D952D0" w:rsidP="00D952D0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0867C3">
              <w:rPr>
                <w:rFonts w:eastAsia="Times New Roman" w:cs="Calibri"/>
                <w:b/>
                <w:color w:val="000000"/>
              </w:rPr>
              <w:t>Nút thao tác - Button</w:t>
            </w:r>
          </w:p>
        </w:tc>
      </w:tr>
      <w:tr w:rsidR="00D952D0" w:rsidRPr="007E5F93" w14:paraId="3422DC27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  <w:hideMark/>
          </w:tcPr>
          <w:p w14:paraId="7B25F870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  <w:hideMark/>
          </w:tcPr>
          <w:p w14:paraId="7AB8E41C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ưu </w:t>
            </w:r>
          </w:p>
        </w:tc>
        <w:tc>
          <w:tcPr>
            <w:tcW w:w="1746" w:type="dxa"/>
            <w:shd w:val="clear" w:color="auto" w:fill="auto"/>
            <w:noWrap/>
            <w:vAlign w:val="bottom"/>
            <w:hideMark/>
          </w:tcPr>
          <w:p w14:paraId="2213F717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142" w:type="dxa"/>
            <w:shd w:val="clear" w:color="auto" w:fill="auto"/>
            <w:noWrap/>
            <w:vAlign w:val="bottom"/>
            <w:hideMark/>
          </w:tcPr>
          <w:p w14:paraId="72FAFD00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Save</w:t>
            </w:r>
          </w:p>
        </w:tc>
        <w:tc>
          <w:tcPr>
            <w:tcW w:w="3605" w:type="dxa"/>
            <w:shd w:val="clear" w:color="auto" w:fill="auto"/>
            <w:vAlign w:val="bottom"/>
            <w:hideMark/>
          </w:tcPr>
          <w:p w14:paraId="21C8EC6D" w14:textId="7599488A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 xml:space="preserve">Gọi </w:t>
            </w:r>
            <w:r>
              <w:rPr>
                <w:rFonts w:eastAsia="Times New Roman" w:cs="Calibri"/>
                <w:color w:val="000000"/>
              </w:rPr>
              <w:t xml:space="preserve">store </w:t>
            </w:r>
            <w:r w:rsidR="0077430D" w:rsidRPr="0077430D">
              <w:rPr>
                <w:b/>
              </w:rPr>
              <w:t>updateCounterParty</w:t>
            </w:r>
            <w:r w:rsidR="0077430D">
              <w:t xml:space="preserve"> để xử lý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</w:tr>
      <w:tr w:rsidR="00D952D0" w:rsidRPr="007E5F93" w14:paraId="1F2DE6AD" w14:textId="77777777" w:rsidTr="00D952D0">
        <w:trPr>
          <w:trHeight w:val="300"/>
        </w:trPr>
        <w:tc>
          <w:tcPr>
            <w:tcW w:w="568" w:type="dxa"/>
            <w:shd w:val="clear" w:color="auto" w:fill="auto"/>
            <w:noWrap/>
            <w:vAlign w:val="bottom"/>
          </w:tcPr>
          <w:p w14:paraId="386493BE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0584B61F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hoát</w:t>
            </w: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4F4B6B6C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1B64F5DD" w14:textId="77777777" w:rsidR="00D952D0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tnCancel</w:t>
            </w:r>
          </w:p>
        </w:tc>
        <w:tc>
          <w:tcPr>
            <w:tcW w:w="3605" w:type="dxa"/>
            <w:shd w:val="clear" w:color="auto" w:fill="auto"/>
            <w:vAlign w:val="bottom"/>
          </w:tcPr>
          <w:p w14:paraId="0B38DAC8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rở về trang home</w:t>
            </w:r>
          </w:p>
        </w:tc>
      </w:tr>
      <w:tr w:rsidR="00D952D0" w:rsidRPr="007E5F93" w14:paraId="4AB3CB0C" w14:textId="77777777" w:rsidTr="00D952D0">
        <w:trPr>
          <w:trHeight w:val="262"/>
        </w:trPr>
        <w:tc>
          <w:tcPr>
            <w:tcW w:w="568" w:type="dxa"/>
            <w:shd w:val="clear" w:color="auto" w:fill="auto"/>
            <w:noWrap/>
            <w:vAlign w:val="bottom"/>
          </w:tcPr>
          <w:p w14:paraId="3EF74148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2E90371B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6D9ED961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02063E86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5" w:type="dxa"/>
            <w:shd w:val="clear" w:color="auto" w:fill="auto"/>
            <w:vAlign w:val="bottom"/>
          </w:tcPr>
          <w:p w14:paraId="44995DE4" w14:textId="77777777" w:rsidR="00D952D0" w:rsidRPr="007E5F93" w:rsidRDefault="00D952D0" w:rsidP="00D952D0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</w:p>
        </w:tc>
      </w:tr>
    </w:tbl>
    <w:p w14:paraId="6E816652" w14:textId="77777777" w:rsidR="00D952D0" w:rsidRPr="007E5F93" w:rsidRDefault="00D952D0" w:rsidP="00D952D0">
      <w:pPr>
        <w:rPr>
          <w:rFonts w:cs="Calibri"/>
        </w:rPr>
      </w:pPr>
    </w:p>
    <w:p w14:paraId="753F4542" w14:textId="77777777" w:rsidR="00D952D0" w:rsidRPr="00BD2768" w:rsidRDefault="00D952D0" w:rsidP="00523C87">
      <w:pPr>
        <w:pStyle w:val="Heading3"/>
      </w:pPr>
      <w:bookmarkStart w:id="29" w:name="_Toc46750229"/>
      <w:r w:rsidRPr="007E5F93">
        <w:t>Ràng buộc</w:t>
      </w:r>
      <w:r>
        <w:t>:</w:t>
      </w:r>
      <w:bookmarkEnd w:id="29"/>
    </w:p>
    <w:p w14:paraId="1750DD5B" w14:textId="77777777" w:rsidR="00D952D0" w:rsidRDefault="00D952D0" w:rsidP="00523C87">
      <w:pPr>
        <w:pStyle w:val="Heading3"/>
      </w:pPr>
      <w:bookmarkStart w:id="30" w:name="_Toc46750230"/>
      <w:r>
        <w:t>Xử lý:</w:t>
      </w:r>
      <w:bookmarkEnd w:id="30"/>
    </w:p>
    <w:p w14:paraId="1448A096" w14:textId="77777777" w:rsidR="00D952D0" w:rsidRPr="00BD2768" w:rsidRDefault="00D952D0" w:rsidP="00D952D0"/>
    <w:p w14:paraId="44F289BC" w14:textId="77777777" w:rsidR="00BD2768" w:rsidRPr="00BD2768" w:rsidRDefault="00BD2768" w:rsidP="00BD2768"/>
    <w:p w14:paraId="02E9AD42" w14:textId="3650CDA2" w:rsidR="00BD2768" w:rsidRDefault="00BD2768">
      <w:pPr>
        <w:pStyle w:val="Heading2"/>
      </w:pPr>
      <w:bookmarkStart w:id="31" w:name="_Toc46750231"/>
      <w:r>
        <w:t>Xem đối tác</w:t>
      </w:r>
      <w:bookmarkEnd w:id="31"/>
    </w:p>
    <w:p w14:paraId="1F13BADD" w14:textId="77777777" w:rsidR="008D09D3" w:rsidRDefault="008D09D3" w:rsidP="00523C87">
      <w:pPr>
        <w:pStyle w:val="Heading3"/>
      </w:pPr>
      <w:bookmarkStart w:id="32" w:name="_Toc46750232"/>
      <w:r w:rsidRPr="007E5F93">
        <w:t>Mục đích</w:t>
      </w:r>
      <w:bookmarkEnd w:id="32"/>
    </w:p>
    <w:p w14:paraId="52F4681B" w14:textId="77777777" w:rsidR="008D09D3" w:rsidRPr="001B0F5B" w:rsidRDefault="008D09D3" w:rsidP="008D09D3">
      <w:pPr>
        <w:pStyle w:val="ListParagraph"/>
        <w:numPr>
          <w:ilvl w:val="0"/>
          <w:numId w:val="31"/>
        </w:numPr>
      </w:pPr>
      <w:r>
        <w:t>Chỉnh sửa thông tin đối tác (liên kết/ chưa liên kết).</w:t>
      </w:r>
    </w:p>
    <w:p w14:paraId="054ABA04" w14:textId="509CDDB9" w:rsidR="008D09D3" w:rsidRDefault="008D09D3" w:rsidP="00523C87">
      <w:pPr>
        <w:pStyle w:val="Heading3"/>
      </w:pPr>
      <w:bookmarkStart w:id="33" w:name="_Toc46750233"/>
      <w:r w:rsidRPr="007E5F93">
        <w:t xml:space="preserve">Màn hình: </w:t>
      </w:r>
      <w:r>
        <w:t>Update</w:t>
      </w:r>
      <w:r w:rsidRPr="00E314B9">
        <w:t>CounterParty</w:t>
      </w:r>
      <w:r>
        <w:t xml:space="preserve"> (MODE:VIEW)</w:t>
      </w:r>
      <w:bookmarkEnd w:id="33"/>
    </w:p>
    <w:p w14:paraId="65962899" w14:textId="59646E14" w:rsidR="008D09D3" w:rsidRPr="008D09D3" w:rsidRDefault="008D09D3" w:rsidP="008D09D3">
      <w:pPr>
        <w:pStyle w:val="ListParagraph"/>
        <w:numPr>
          <w:ilvl w:val="0"/>
          <w:numId w:val="31"/>
        </w:numPr>
      </w:pPr>
      <w:r>
        <w:t>Sử dụng view của cập nhật đối tác theo MODE: VIEW</w:t>
      </w:r>
    </w:p>
    <w:p w14:paraId="77BFDDB3" w14:textId="77777777" w:rsidR="008D09D3" w:rsidRPr="007E5F93" w:rsidRDefault="008D09D3" w:rsidP="00523C87">
      <w:pPr>
        <w:pStyle w:val="Heading3"/>
      </w:pPr>
      <w:bookmarkStart w:id="34" w:name="_Toc46750234"/>
      <w:r w:rsidRPr="007E5F93">
        <w:t>Mô tả màn hình</w:t>
      </w:r>
      <w:bookmarkEnd w:id="34"/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2217"/>
        <w:gridCol w:w="1746"/>
        <w:gridCol w:w="2142"/>
        <w:gridCol w:w="3541"/>
      </w:tblGrid>
      <w:tr w:rsidR="008D09D3" w:rsidRPr="0019434F" w14:paraId="7E4F3CD4" w14:textId="77777777" w:rsidTr="00A614DD">
        <w:trPr>
          <w:trHeight w:val="300"/>
        </w:trPr>
        <w:tc>
          <w:tcPr>
            <w:tcW w:w="568" w:type="dxa"/>
            <w:shd w:val="clear" w:color="auto" w:fill="C6D9F1" w:themeFill="text2" w:themeFillTint="33"/>
            <w:noWrap/>
            <w:vAlign w:val="center"/>
            <w:hideMark/>
          </w:tcPr>
          <w:p w14:paraId="16A925F9" w14:textId="77777777" w:rsidR="008D09D3" w:rsidRPr="0019434F" w:rsidRDefault="008D09D3" w:rsidP="00A614DD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STT</w:t>
            </w:r>
          </w:p>
        </w:tc>
        <w:tc>
          <w:tcPr>
            <w:tcW w:w="2217" w:type="dxa"/>
            <w:shd w:val="clear" w:color="auto" w:fill="C6D9F1" w:themeFill="text2" w:themeFillTint="33"/>
            <w:vAlign w:val="center"/>
            <w:hideMark/>
          </w:tcPr>
          <w:p w14:paraId="7222845E" w14:textId="77777777" w:rsidR="008D09D3" w:rsidRPr="0019434F" w:rsidRDefault="008D09D3" w:rsidP="00A614DD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Tên dữ liệu</w:t>
            </w:r>
          </w:p>
        </w:tc>
        <w:tc>
          <w:tcPr>
            <w:tcW w:w="1746" w:type="dxa"/>
            <w:shd w:val="clear" w:color="auto" w:fill="C6D9F1" w:themeFill="text2" w:themeFillTint="33"/>
            <w:noWrap/>
            <w:vAlign w:val="center"/>
            <w:hideMark/>
          </w:tcPr>
          <w:p w14:paraId="313CEBDB" w14:textId="77777777" w:rsidR="008D09D3" w:rsidRPr="0019434F" w:rsidRDefault="008D09D3" w:rsidP="00A614DD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Loại nhập liệu</w:t>
            </w:r>
          </w:p>
        </w:tc>
        <w:tc>
          <w:tcPr>
            <w:tcW w:w="2142" w:type="dxa"/>
            <w:shd w:val="clear" w:color="auto" w:fill="C6D9F1" w:themeFill="text2" w:themeFillTint="33"/>
            <w:noWrap/>
            <w:vAlign w:val="center"/>
            <w:hideMark/>
          </w:tcPr>
          <w:p w14:paraId="09310502" w14:textId="77777777" w:rsidR="008D09D3" w:rsidRPr="0019434F" w:rsidRDefault="008D09D3" w:rsidP="00A614DD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FieldName</w:t>
            </w:r>
          </w:p>
        </w:tc>
        <w:tc>
          <w:tcPr>
            <w:tcW w:w="3605" w:type="dxa"/>
            <w:shd w:val="clear" w:color="auto" w:fill="C6D9F1" w:themeFill="text2" w:themeFillTint="33"/>
            <w:vAlign w:val="center"/>
            <w:hideMark/>
          </w:tcPr>
          <w:p w14:paraId="3899C60A" w14:textId="77777777" w:rsidR="008D09D3" w:rsidRPr="0019434F" w:rsidRDefault="008D09D3" w:rsidP="00A614DD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19434F">
              <w:rPr>
                <w:rFonts w:eastAsia="Times New Roman" w:cs="Calibri"/>
                <w:b/>
                <w:bCs/>
                <w:color w:val="000000"/>
              </w:rPr>
              <w:t>Mô tả</w:t>
            </w:r>
          </w:p>
        </w:tc>
      </w:tr>
      <w:tr w:rsidR="008D09D3" w:rsidRPr="007E5F93" w14:paraId="29C2DF63" w14:textId="77777777" w:rsidTr="00A614DD">
        <w:trPr>
          <w:trHeight w:val="300"/>
        </w:trPr>
        <w:tc>
          <w:tcPr>
            <w:tcW w:w="10278" w:type="dxa"/>
            <w:gridSpan w:val="5"/>
            <w:shd w:val="clear" w:color="auto" w:fill="auto"/>
            <w:noWrap/>
            <w:vAlign w:val="bottom"/>
          </w:tcPr>
          <w:p w14:paraId="40DD90FE" w14:textId="3925171F" w:rsidR="008D09D3" w:rsidRDefault="008D09D3" w:rsidP="00A614D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  <w:u w:val="single"/>
              </w:rPr>
              <w:lastRenderedPageBreak/>
              <w:t xml:space="preserve">Load form: </w:t>
            </w:r>
            <w:r>
              <w:rPr>
                <w:rFonts w:eastAsia="Times New Roman" w:cs="Calibri"/>
                <w:color w:val="000000"/>
              </w:rPr>
              <w:t xml:space="preserve">gọi store </w:t>
            </w:r>
            <w:r w:rsidR="00723FC1" w:rsidRPr="00723FC1">
              <w:rPr>
                <w:b/>
              </w:rPr>
              <w:t>getDetailCounterParty</w:t>
            </w:r>
            <w:r>
              <w:rPr>
                <w:rFonts w:eastAsia="Times New Roman" w:cs="Calibri"/>
                <w:color w:val="000000"/>
              </w:rPr>
              <w:t xml:space="preserve"> truyền vào tham số </w:t>
            </w:r>
            <w:r w:rsidRPr="007E5F93">
              <w:rPr>
                <w:rFonts w:eastAsia="Times New Roman" w:cs="Calibri"/>
                <w:b/>
                <w:color w:val="000000"/>
              </w:rPr>
              <w:t>(counterPartyId</w:t>
            </w:r>
            <w:r>
              <w:rPr>
                <w:rFonts w:eastAsia="Times New Roman" w:cs="Calibri"/>
                <w:b/>
                <w:color w:val="000000"/>
              </w:rPr>
              <w:t>, userId</w:t>
            </w:r>
            <w:r w:rsidRPr="007E5F93">
              <w:rPr>
                <w:rFonts w:eastAsia="Times New Roman" w:cs="Calibri"/>
                <w:b/>
                <w:color w:val="000000"/>
              </w:rPr>
              <w:t>)</w:t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để lấy data. Từ data trả về, kiểm tra:</w:t>
            </w:r>
          </w:p>
          <w:p w14:paraId="0F104368" w14:textId="77777777" w:rsidR="008D09D3" w:rsidRDefault="008D09D3" w:rsidP="00A614DD">
            <w:pPr>
              <w:spacing w:line="240" w:lineRule="auto"/>
              <w:rPr>
                <w:rFonts w:eastAsia="Times New Roman" w:cs="Calibri"/>
                <w:b/>
                <w:i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Khi  </w:t>
            </w:r>
            <w:r w:rsidRPr="007E5F93">
              <w:rPr>
                <w:rFonts w:eastAsia="Times New Roman" w:cs="Calibri"/>
                <w:color w:val="000000"/>
              </w:rPr>
              <w:t>c</w:t>
            </w:r>
            <w:r>
              <w:rPr>
                <w:rFonts w:eastAsia="Times New Roman" w:cs="Calibri"/>
                <w:color w:val="000000"/>
              </w:rPr>
              <w:t xml:space="preserve">pGroupCode == </w:t>
            </w:r>
            <w:r>
              <w:rPr>
                <w:rFonts w:eastAsia="Times New Roman" w:cs="Calibri"/>
                <w:b/>
                <w:color w:val="000000"/>
              </w:rPr>
              <w:t xml:space="preserve">“CONTRACTED” </w:t>
            </w:r>
            <w:r w:rsidRPr="00D952D0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 xml:space="preserve">load giao diện theo </w:t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i/>
                <w:color w:val="000000"/>
              </w:rPr>
              <w:t>Group Form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A</w:t>
            </w:r>
          </w:p>
          <w:p w14:paraId="7DF6AC2B" w14:textId="77777777" w:rsidR="008D09D3" w:rsidRDefault="008D09D3" w:rsidP="00A614DD">
            <w:pPr>
              <w:spacing w:line="240" w:lineRule="auto"/>
              <w:rPr>
                <w:rFonts w:eastAsia="Times New Roman" w:cs="Calibri"/>
                <w:b/>
                <w:i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Khi  </w:t>
            </w:r>
            <w:r w:rsidRPr="007E5F93">
              <w:rPr>
                <w:rFonts w:eastAsia="Times New Roman" w:cs="Calibri"/>
                <w:color w:val="000000"/>
              </w:rPr>
              <w:t>c</w:t>
            </w:r>
            <w:r>
              <w:rPr>
                <w:rFonts w:eastAsia="Times New Roman" w:cs="Calibri"/>
                <w:color w:val="000000"/>
              </w:rPr>
              <w:t xml:space="preserve">pGroupCode == </w:t>
            </w:r>
            <w:r>
              <w:rPr>
                <w:rFonts w:eastAsia="Times New Roman" w:cs="Calibri"/>
                <w:b/>
                <w:color w:val="000000"/>
              </w:rPr>
              <w:t xml:space="preserve">“UNCONTRACT” </w:t>
            </w:r>
            <w:r w:rsidRPr="00D952D0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 xml:space="preserve">load giao diện theo </w:t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i/>
                <w:color w:val="000000"/>
              </w:rPr>
              <w:t>Group Form</w:t>
            </w:r>
            <w:r w:rsidRPr="0019434F">
              <w:rPr>
                <w:rFonts w:eastAsia="Times New Roman" w:cs="Calibri"/>
                <w:b/>
                <w:i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i/>
                <w:color w:val="000000"/>
              </w:rPr>
              <w:t>B</w:t>
            </w:r>
          </w:p>
          <w:p w14:paraId="6953F410" w14:textId="1BC84E5C" w:rsidR="008D09D3" w:rsidRPr="008D09D3" w:rsidRDefault="008D09D3" w:rsidP="008D09D3">
            <w:pPr>
              <w:pStyle w:val="ListParagraph"/>
              <w:numPr>
                <w:ilvl w:val="0"/>
                <w:numId w:val="31"/>
              </w:numPr>
              <w:spacing w:line="240" w:lineRule="auto"/>
              <w:rPr>
                <w:rFonts w:eastAsia="Times New Roman" w:cs="Calibri"/>
                <w:color w:val="000000"/>
              </w:rPr>
            </w:pPr>
            <w:r w:rsidRPr="008D09D3">
              <w:rPr>
                <w:rFonts w:eastAsia="Times New Roman" w:cs="Calibri"/>
                <w:color w:val="000000"/>
              </w:rPr>
              <w:t>Load data lên view với tên param trùng với fieldNam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71FC4903" w14:textId="130B9E01" w:rsidR="008D09D3" w:rsidRPr="008D09D3" w:rsidRDefault="008D09D3" w:rsidP="008D09D3">
            <w:pPr>
              <w:pStyle w:val="ListParagraph"/>
              <w:numPr>
                <w:ilvl w:val="0"/>
                <w:numId w:val="31"/>
              </w:numPr>
              <w:spacing w:line="240" w:lineRule="auto"/>
              <w:rPr>
                <w:rFonts w:eastAsia="Times New Roman" w:cs="Calibri"/>
                <w:color w:val="000000"/>
              </w:rPr>
            </w:pPr>
            <w:r w:rsidRPr="008D09D3">
              <w:rPr>
                <w:rFonts w:eastAsia="Times New Roman" w:cs="Calibri"/>
                <w:color w:val="000000"/>
              </w:rPr>
              <w:t>Readonly tất cả các field</w:t>
            </w:r>
          </w:p>
          <w:p w14:paraId="7B37E115" w14:textId="30E737D3" w:rsidR="008D09D3" w:rsidRPr="008D09D3" w:rsidRDefault="008D09D3" w:rsidP="008D09D3">
            <w:pPr>
              <w:pStyle w:val="ListParagraph"/>
              <w:numPr>
                <w:ilvl w:val="0"/>
                <w:numId w:val="31"/>
              </w:numPr>
              <w:spacing w:line="240" w:lineRule="auto"/>
              <w:rPr>
                <w:rFonts w:eastAsia="Times New Roman" w:cs="Calibri"/>
                <w:color w:val="000000"/>
              </w:rPr>
            </w:pPr>
            <w:r w:rsidRPr="008D09D3">
              <w:rPr>
                <w:rFonts w:eastAsia="Times New Roman" w:cs="Calibri"/>
                <w:color w:val="000000"/>
              </w:rPr>
              <w:t>Disable, invisible hết các button, trừ button “Thóat”</w:t>
            </w:r>
            <w:r w:rsidRPr="008D09D3">
              <w:rPr>
                <w:rFonts w:eastAsia="Times New Roman" w:cs="Calibri"/>
                <w:b/>
                <w:i/>
                <w:color w:val="000000"/>
              </w:rPr>
              <w:t xml:space="preserve"> </w:t>
            </w:r>
          </w:p>
        </w:tc>
      </w:tr>
      <w:tr w:rsidR="008D09D3" w:rsidRPr="007E5F93" w14:paraId="6AAA7E4E" w14:textId="77777777" w:rsidTr="00A614DD">
        <w:trPr>
          <w:trHeight w:val="262"/>
        </w:trPr>
        <w:tc>
          <w:tcPr>
            <w:tcW w:w="568" w:type="dxa"/>
            <w:shd w:val="clear" w:color="auto" w:fill="auto"/>
            <w:noWrap/>
            <w:vAlign w:val="bottom"/>
          </w:tcPr>
          <w:p w14:paraId="311882C4" w14:textId="77777777" w:rsidR="008D09D3" w:rsidRPr="007E5F93" w:rsidRDefault="008D09D3" w:rsidP="00A614D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17" w:type="dxa"/>
            <w:shd w:val="clear" w:color="auto" w:fill="auto"/>
            <w:vAlign w:val="bottom"/>
          </w:tcPr>
          <w:p w14:paraId="145D64F5" w14:textId="77777777" w:rsidR="008D09D3" w:rsidRPr="007E5F93" w:rsidRDefault="008D09D3" w:rsidP="00A614D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746" w:type="dxa"/>
            <w:shd w:val="clear" w:color="auto" w:fill="auto"/>
            <w:noWrap/>
            <w:vAlign w:val="bottom"/>
          </w:tcPr>
          <w:p w14:paraId="5DF6D6FB" w14:textId="77777777" w:rsidR="008D09D3" w:rsidRPr="007E5F93" w:rsidRDefault="008D09D3" w:rsidP="00A614D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142" w:type="dxa"/>
            <w:shd w:val="clear" w:color="auto" w:fill="auto"/>
            <w:noWrap/>
            <w:vAlign w:val="bottom"/>
          </w:tcPr>
          <w:p w14:paraId="61A23C10" w14:textId="77777777" w:rsidR="008D09D3" w:rsidRPr="007E5F93" w:rsidRDefault="008D09D3" w:rsidP="00A614D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5" w:type="dxa"/>
            <w:shd w:val="clear" w:color="auto" w:fill="auto"/>
            <w:vAlign w:val="bottom"/>
          </w:tcPr>
          <w:p w14:paraId="27E72CB2" w14:textId="77777777" w:rsidR="008D09D3" w:rsidRPr="007E5F93" w:rsidRDefault="008D09D3" w:rsidP="00A614DD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</w:p>
        </w:tc>
      </w:tr>
    </w:tbl>
    <w:p w14:paraId="29BC67C7" w14:textId="77777777" w:rsidR="008D09D3" w:rsidRPr="007E5F93" w:rsidRDefault="008D09D3" w:rsidP="008D09D3">
      <w:pPr>
        <w:rPr>
          <w:rFonts w:cs="Calibri"/>
        </w:rPr>
      </w:pPr>
    </w:p>
    <w:p w14:paraId="3BE61748" w14:textId="77777777" w:rsidR="008D09D3" w:rsidRPr="00BD2768" w:rsidRDefault="008D09D3" w:rsidP="00523C87">
      <w:pPr>
        <w:pStyle w:val="Heading3"/>
      </w:pPr>
      <w:bookmarkStart w:id="35" w:name="_Toc46750235"/>
      <w:r w:rsidRPr="007E5F93">
        <w:t>Ràng buộc</w:t>
      </w:r>
      <w:r>
        <w:t>:</w:t>
      </w:r>
      <w:bookmarkEnd w:id="35"/>
    </w:p>
    <w:p w14:paraId="051804C5" w14:textId="77777777" w:rsidR="008D09D3" w:rsidRDefault="008D09D3" w:rsidP="00523C87">
      <w:pPr>
        <w:pStyle w:val="Heading3"/>
      </w:pPr>
      <w:bookmarkStart w:id="36" w:name="_Toc46750236"/>
      <w:r>
        <w:t>Xử lý:</w:t>
      </w:r>
      <w:bookmarkEnd w:id="36"/>
    </w:p>
    <w:p w14:paraId="057BA45B" w14:textId="77777777" w:rsidR="008D09D3" w:rsidRPr="00BD2768" w:rsidRDefault="008D09D3" w:rsidP="008D09D3"/>
    <w:p w14:paraId="54ED99D7" w14:textId="0C889973" w:rsidR="00BD2768" w:rsidRDefault="00BD2768" w:rsidP="00BD2768"/>
    <w:p w14:paraId="6F738407" w14:textId="77777777" w:rsidR="008D09D3" w:rsidRPr="00BD2768" w:rsidRDefault="008D09D3" w:rsidP="00BD2768"/>
    <w:p w14:paraId="4C11F650" w14:textId="6F4CB560" w:rsidR="00576DE8" w:rsidRPr="007E5F93" w:rsidRDefault="005D15DB" w:rsidP="00F974D3">
      <w:pPr>
        <w:pStyle w:val="Heading1"/>
        <w:rPr>
          <w:rFonts w:cs="Calibri"/>
        </w:rPr>
      </w:pPr>
      <w:bookmarkStart w:id="37" w:name="_Toc46750237"/>
      <w:r>
        <w:rPr>
          <w:rFonts w:cs="Calibri"/>
        </w:rPr>
        <w:t>QUẢN LÝ SẢN PHẨM &amp; HOA HỒNG</w:t>
      </w:r>
      <w:bookmarkEnd w:id="37"/>
    </w:p>
    <w:p w14:paraId="5C6C5931" w14:textId="3129A5C3" w:rsidR="00576DE8" w:rsidRPr="007E5F93" w:rsidRDefault="00576DE8" w:rsidP="00571467">
      <w:pPr>
        <w:pStyle w:val="Heading2"/>
        <w:rPr>
          <w:rFonts w:cs="Calibri"/>
        </w:rPr>
      </w:pPr>
      <w:bookmarkStart w:id="38" w:name="_Toc46750238"/>
      <w:r w:rsidRPr="007E5F93">
        <w:rPr>
          <w:rFonts w:cs="Calibri"/>
        </w:rPr>
        <w:t>Quản lý</w:t>
      </w:r>
      <w:r w:rsidR="00F3247D" w:rsidRPr="007E5F93">
        <w:rPr>
          <w:rFonts w:cs="Calibri"/>
        </w:rPr>
        <w:t xml:space="preserve"> sản phẩm của</w:t>
      </w:r>
      <w:r w:rsidRPr="007E5F93">
        <w:rPr>
          <w:rFonts w:cs="Calibri"/>
        </w:rPr>
        <w:t xml:space="preserve"> đối tác liên kết</w:t>
      </w:r>
      <w:bookmarkEnd w:id="38"/>
    </w:p>
    <w:p w14:paraId="6D17B902" w14:textId="66E617E5" w:rsidR="00571467" w:rsidRDefault="00571467" w:rsidP="00523C87">
      <w:pPr>
        <w:pStyle w:val="Heading3"/>
      </w:pPr>
      <w:bookmarkStart w:id="39" w:name="_Toc46750239"/>
      <w:r w:rsidRPr="007E5F93">
        <w:t>Mục đích</w:t>
      </w:r>
      <w:bookmarkEnd w:id="39"/>
    </w:p>
    <w:p w14:paraId="7ED51C56" w14:textId="01B0F315" w:rsidR="007C2C3F" w:rsidRPr="001B0F5B" w:rsidRDefault="001B0F5B" w:rsidP="007C2C3F">
      <w:pPr>
        <w:pStyle w:val="ListParagraph"/>
        <w:numPr>
          <w:ilvl w:val="0"/>
          <w:numId w:val="31"/>
        </w:numPr>
      </w:pPr>
      <w:r>
        <w:t xml:space="preserve">Quản lý </w:t>
      </w:r>
      <w:r w:rsidR="007C2C3F">
        <w:t>sản phẩm và hoa hồng theo sản phẩm</w:t>
      </w:r>
    </w:p>
    <w:p w14:paraId="6FD5E2A2" w14:textId="67938DB2" w:rsidR="00571467" w:rsidRDefault="00571467" w:rsidP="00523C87">
      <w:pPr>
        <w:pStyle w:val="Heading3"/>
      </w:pPr>
      <w:bookmarkStart w:id="40" w:name="_Toc46750240"/>
      <w:r w:rsidRPr="007E5F93">
        <w:t>Màn hình</w:t>
      </w:r>
      <w:r w:rsidR="003E3C3D" w:rsidRPr="007E5F93">
        <w:t xml:space="preserve">: </w:t>
      </w:r>
      <w:r w:rsidR="005B7997">
        <w:t>CP</w:t>
      </w:r>
      <w:r w:rsidR="00F47C2D">
        <w:t>Product</w:t>
      </w:r>
      <w:r w:rsidR="003E3C3D" w:rsidRPr="007E5F93">
        <w:t>Management</w:t>
      </w:r>
      <w:bookmarkEnd w:id="40"/>
    </w:p>
    <w:p w14:paraId="09D4B46E" w14:textId="5F36635B" w:rsidR="001B0F5B" w:rsidRDefault="00F47C2D" w:rsidP="001B0F5B">
      <w:r>
        <w:object w:dxaOrig="11386" w:dyaOrig="5716" w14:anchorId="63225FA6">
          <v:shape id="_x0000_i1031" type="#_x0000_t75" style="width:535.9pt;height:269pt" o:ole="">
            <v:imagedata r:id="rId21" o:title=""/>
          </v:shape>
          <o:OLEObject Type="Embed" ProgID="Visio.Drawing.15" ShapeID="_x0000_i1031" DrawAspect="Content" ObjectID="_1657365269" r:id="rId22"/>
        </w:object>
      </w:r>
    </w:p>
    <w:p w14:paraId="4438D302" w14:textId="77777777" w:rsidR="00B26BF3" w:rsidRPr="001B0F5B" w:rsidRDefault="00B26BF3" w:rsidP="001B0F5B"/>
    <w:p w14:paraId="36846A5C" w14:textId="3C8E4FBD" w:rsidR="00571467" w:rsidRPr="007E5F93" w:rsidRDefault="00571467" w:rsidP="00523C87">
      <w:pPr>
        <w:pStyle w:val="Heading3"/>
      </w:pPr>
      <w:bookmarkStart w:id="41" w:name="_Toc46750241"/>
      <w:r w:rsidRPr="007E5F93">
        <w:lastRenderedPageBreak/>
        <w:t>Mô tả màn hình</w:t>
      </w:r>
      <w:bookmarkEnd w:id="41"/>
    </w:p>
    <w:tbl>
      <w:tblPr>
        <w:tblW w:w="10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1900"/>
        <w:gridCol w:w="1530"/>
        <w:gridCol w:w="2416"/>
        <w:gridCol w:w="3692"/>
      </w:tblGrid>
      <w:tr w:rsidR="00442D72" w:rsidRPr="007E5F93" w14:paraId="744B1242" w14:textId="77777777" w:rsidTr="00B26BF3">
        <w:trPr>
          <w:trHeight w:val="300"/>
        </w:trPr>
        <w:tc>
          <w:tcPr>
            <w:tcW w:w="619" w:type="dxa"/>
            <w:shd w:val="clear" w:color="000000" w:fill="DBDBDB"/>
            <w:noWrap/>
            <w:vAlign w:val="center"/>
            <w:hideMark/>
          </w:tcPr>
          <w:p w14:paraId="2988058B" w14:textId="77777777" w:rsidR="004B3556" w:rsidRPr="007E5F93" w:rsidRDefault="004B3556" w:rsidP="004B3556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STT</w:t>
            </w:r>
          </w:p>
        </w:tc>
        <w:tc>
          <w:tcPr>
            <w:tcW w:w="1900" w:type="dxa"/>
            <w:shd w:val="clear" w:color="000000" w:fill="DBDBDB"/>
            <w:vAlign w:val="center"/>
            <w:hideMark/>
          </w:tcPr>
          <w:p w14:paraId="62497644" w14:textId="77777777" w:rsidR="004B3556" w:rsidRPr="007E5F93" w:rsidRDefault="004B3556" w:rsidP="004B3556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Tên dữ liệu</w:t>
            </w:r>
          </w:p>
        </w:tc>
        <w:tc>
          <w:tcPr>
            <w:tcW w:w="1530" w:type="dxa"/>
            <w:shd w:val="clear" w:color="000000" w:fill="DBDBDB"/>
            <w:noWrap/>
            <w:vAlign w:val="center"/>
            <w:hideMark/>
          </w:tcPr>
          <w:p w14:paraId="374B0790" w14:textId="77777777" w:rsidR="004B3556" w:rsidRPr="007E5F93" w:rsidRDefault="004B3556" w:rsidP="004B3556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Loại nhập liệu</w:t>
            </w:r>
          </w:p>
        </w:tc>
        <w:tc>
          <w:tcPr>
            <w:tcW w:w="2416" w:type="dxa"/>
            <w:shd w:val="clear" w:color="000000" w:fill="DBDBDB"/>
            <w:noWrap/>
            <w:vAlign w:val="center"/>
            <w:hideMark/>
          </w:tcPr>
          <w:p w14:paraId="546DF8A0" w14:textId="77777777" w:rsidR="004B3556" w:rsidRPr="007E5F93" w:rsidRDefault="004B3556" w:rsidP="004B3556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Field</w:t>
            </w:r>
          </w:p>
        </w:tc>
        <w:tc>
          <w:tcPr>
            <w:tcW w:w="3705" w:type="dxa"/>
            <w:shd w:val="clear" w:color="000000" w:fill="DBDBDB"/>
            <w:vAlign w:val="center"/>
            <w:hideMark/>
          </w:tcPr>
          <w:p w14:paraId="19E7FFBF" w14:textId="77777777" w:rsidR="004B3556" w:rsidRPr="007E5F93" w:rsidRDefault="004B3556" w:rsidP="004B3556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Mô tả</w:t>
            </w:r>
          </w:p>
        </w:tc>
      </w:tr>
      <w:tr w:rsidR="00752641" w:rsidRPr="00752641" w14:paraId="7D028CF3" w14:textId="77777777" w:rsidTr="00A614DD">
        <w:trPr>
          <w:trHeight w:val="300"/>
        </w:trPr>
        <w:tc>
          <w:tcPr>
            <w:tcW w:w="10170" w:type="dxa"/>
            <w:gridSpan w:val="5"/>
            <w:shd w:val="clear" w:color="auto" w:fill="auto"/>
            <w:noWrap/>
            <w:vAlign w:val="bottom"/>
          </w:tcPr>
          <w:p w14:paraId="419B4713" w14:textId="673DD845" w:rsidR="00752641" w:rsidRPr="00752641" w:rsidRDefault="00752641" w:rsidP="00752641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752641">
              <w:rPr>
                <w:rFonts w:eastAsia="Times New Roman" w:cs="Calibri"/>
                <w:b/>
                <w:color w:val="000000"/>
              </w:rPr>
              <w:t>Điều kiện</w:t>
            </w:r>
            <w:r>
              <w:rPr>
                <w:rFonts w:eastAsia="Times New Roman" w:cs="Calibri"/>
                <w:b/>
                <w:color w:val="000000"/>
              </w:rPr>
              <w:t xml:space="preserve"> tìm kiếm</w:t>
            </w:r>
          </w:p>
        </w:tc>
      </w:tr>
      <w:tr w:rsidR="00F47C2D" w:rsidRPr="007E5F93" w14:paraId="3FAF2880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32E61541" w14:textId="77777777" w:rsidR="00F47C2D" w:rsidRPr="007E5F93" w:rsidRDefault="00F47C2D" w:rsidP="00F47C2D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3FCA1D07" w14:textId="762793D1" w:rsidR="00F47C2D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Hiệu lực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7C87B25" w14:textId="675EBEF8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adio button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71291FF7" w14:textId="6FDE9DB3" w:rsidR="00F47C2D" w:rsidRDefault="00353AD3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</w:t>
            </w:r>
            <w:r w:rsidR="00F47C2D">
              <w:rPr>
                <w:rFonts w:eastAsia="Times New Roman" w:cs="Calibri"/>
                <w:color w:val="000000"/>
              </w:rPr>
              <w:t>sInau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4BF76820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value = 0</w:t>
            </w:r>
          </w:p>
          <w:p w14:paraId="51BC4BA7" w14:textId="6D627AF3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default: checked</w:t>
            </w:r>
          </w:p>
        </w:tc>
      </w:tr>
      <w:tr w:rsidR="00F47C2D" w:rsidRPr="007E5F93" w14:paraId="08FA1391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263260B3" w14:textId="77777777" w:rsidR="00F47C2D" w:rsidRPr="007E5F93" w:rsidRDefault="00F47C2D" w:rsidP="00F47C2D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75B4854C" w14:textId="7613A89F" w:rsidR="00F47C2D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Đang xử lý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96A9F62" w14:textId="6B38CEC6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adio button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7A71464B" w14:textId="05AFD462" w:rsidR="00F47C2D" w:rsidRDefault="00353AD3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</w:t>
            </w:r>
            <w:r w:rsidR="00F47C2D">
              <w:rPr>
                <w:rFonts w:eastAsia="Times New Roman" w:cs="Calibri"/>
                <w:color w:val="000000"/>
              </w:rPr>
              <w:t>sInau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66A2A753" w14:textId="1FC1B000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value = 1</w:t>
            </w:r>
          </w:p>
        </w:tc>
      </w:tr>
      <w:tr w:rsidR="00F47C2D" w:rsidRPr="007E5F93" w14:paraId="76A5A6D4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7F085FF0" w14:textId="77777777" w:rsidR="00F47C2D" w:rsidRPr="007E5F93" w:rsidRDefault="00F47C2D" w:rsidP="00F47C2D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  <w:hideMark/>
          </w:tcPr>
          <w:p w14:paraId="7F558507" w14:textId="32B4CDF3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ày cập nhật từ ngày</w:t>
            </w: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0EDD4DB7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416" w:type="dxa"/>
            <w:shd w:val="clear" w:color="auto" w:fill="auto"/>
            <w:noWrap/>
            <w:vAlign w:val="bottom"/>
            <w:hideMark/>
          </w:tcPr>
          <w:p w14:paraId="5AFB15CF" w14:textId="0592A9FA" w:rsidR="00F47C2D" w:rsidRPr="007E5F93" w:rsidRDefault="00353AD3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</w:t>
            </w:r>
            <w:r w:rsidR="00F47C2D" w:rsidRPr="007E5F93">
              <w:rPr>
                <w:rFonts w:eastAsia="Times New Roman" w:cs="Calibri"/>
                <w:color w:val="000000"/>
              </w:rPr>
              <w:t>romDate</w:t>
            </w:r>
          </w:p>
        </w:tc>
        <w:tc>
          <w:tcPr>
            <w:tcW w:w="3705" w:type="dxa"/>
            <w:shd w:val="clear" w:color="auto" w:fill="auto"/>
            <w:vAlign w:val="bottom"/>
            <w:hideMark/>
          </w:tcPr>
          <w:p w14:paraId="6D80861B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Mặc định: ngày hiện tại</w:t>
            </w:r>
          </w:p>
        </w:tc>
      </w:tr>
      <w:tr w:rsidR="00F47C2D" w:rsidRPr="007E5F93" w14:paraId="2AFA9546" w14:textId="77777777" w:rsidTr="00B26BF3">
        <w:trPr>
          <w:trHeight w:val="6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4BFDF7F2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  <w:hideMark/>
          </w:tcPr>
          <w:p w14:paraId="691DCC2A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Đến ngày</w:t>
            </w: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372E4B83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416" w:type="dxa"/>
            <w:shd w:val="clear" w:color="auto" w:fill="auto"/>
            <w:noWrap/>
            <w:vAlign w:val="bottom"/>
            <w:hideMark/>
          </w:tcPr>
          <w:p w14:paraId="0613BBC8" w14:textId="47BEDF52" w:rsidR="00F47C2D" w:rsidRPr="007E5F93" w:rsidRDefault="00353AD3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</w:t>
            </w:r>
            <w:r w:rsidR="00F47C2D" w:rsidRPr="007E5F93">
              <w:rPr>
                <w:rFonts w:eastAsia="Times New Roman" w:cs="Calibri"/>
                <w:color w:val="000000"/>
              </w:rPr>
              <w:t>oDate</w:t>
            </w:r>
          </w:p>
        </w:tc>
        <w:tc>
          <w:tcPr>
            <w:tcW w:w="3705" w:type="dxa"/>
            <w:shd w:val="clear" w:color="auto" w:fill="auto"/>
            <w:vAlign w:val="bottom"/>
            <w:hideMark/>
          </w:tcPr>
          <w:p w14:paraId="3E179D4E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Mặc định: ngày hiện tại</w:t>
            </w:r>
            <w:r w:rsidRPr="007E5F93">
              <w:rPr>
                <w:rFonts w:eastAsia="Times New Roman" w:cs="Calibri"/>
                <w:color w:val="000000"/>
              </w:rPr>
              <w:br/>
              <w:t>Ràng buộc: &gt;= fromDate</w:t>
            </w:r>
          </w:p>
        </w:tc>
      </w:tr>
      <w:tr w:rsidR="00F47C2D" w:rsidRPr="007E5F93" w14:paraId="0E666AC4" w14:textId="77777777" w:rsidTr="00B26BF3">
        <w:trPr>
          <w:trHeight w:val="298"/>
        </w:trPr>
        <w:tc>
          <w:tcPr>
            <w:tcW w:w="619" w:type="dxa"/>
            <w:shd w:val="clear" w:color="auto" w:fill="auto"/>
            <w:noWrap/>
            <w:vAlign w:val="bottom"/>
          </w:tcPr>
          <w:p w14:paraId="0E80067C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608588BB" w14:textId="7E3E290E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DDB44EC" w14:textId="31B9E856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5FF00D84" w14:textId="7C3D274A" w:rsidR="00F47C2D" w:rsidRPr="007E5F93" w:rsidRDefault="00353AD3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</w:t>
            </w:r>
            <w:r w:rsidR="00F47C2D" w:rsidRPr="007E5F93">
              <w:rPr>
                <w:rFonts w:eastAsia="Times New Roman" w:cs="Calibri"/>
                <w:color w:val="000000"/>
              </w:rPr>
              <w:t>ifCounterParty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17435D7E" w14:textId="6D69C0FC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F47C2D" w:rsidRPr="007E5F93" w14:paraId="549FCC1A" w14:textId="77777777" w:rsidTr="00B26BF3">
        <w:trPr>
          <w:trHeight w:val="316"/>
        </w:trPr>
        <w:tc>
          <w:tcPr>
            <w:tcW w:w="619" w:type="dxa"/>
            <w:shd w:val="clear" w:color="auto" w:fill="auto"/>
            <w:noWrap/>
            <w:vAlign w:val="bottom"/>
          </w:tcPr>
          <w:p w14:paraId="3B20425E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5F9EE4E4" w14:textId="2BB5792D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DBFE960" w14:textId="5C0C769C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7668ECF3" w14:textId="0F2CE227" w:rsidR="00F47C2D" w:rsidRPr="007E5F93" w:rsidRDefault="00353AD3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</w:t>
            </w:r>
            <w:r w:rsidR="00F47C2D">
              <w:rPr>
                <w:rFonts w:eastAsia="Times New Roman" w:cs="Calibri"/>
                <w:color w:val="000000"/>
              </w:rPr>
              <w:t>hortName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325727D4" w14:textId="2457BD4D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F47C2D" w:rsidRPr="007E5F93" w14:paraId="3E85FC1D" w14:textId="77777777" w:rsidTr="00F47C2D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6A3D7365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  <w:hideMark/>
          </w:tcPr>
          <w:p w14:paraId="5280E925" w14:textId="63B5CFDD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</w:t>
            </w:r>
            <w:r w:rsidRPr="007E5F93">
              <w:rPr>
                <w:rFonts w:eastAsia="Times New Roman" w:cs="Calibri"/>
                <w:color w:val="000000"/>
              </w:rPr>
              <w:t>ối tác</w:t>
            </w: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367D0928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mbobox</w:t>
            </w:r>
          </w:p>
        </w:tc>
        <w:tc>
          <w:tcPr>
            <w:tcW w:w="2416" w:type="dxa"/>
            <w:shd w:val="clear" w:color="auto" w:fill="auto"/>
            <w:noWrap/>
            <w:vAlign w:val="bottom"/>
            <w:hideMark/>
          </w:tcPr>
          <w:p w14:paraId="75D51FC4" w14:textId="213955D3" w:rsidR="00F47C2D" w:rsidRPr="007E5F93" w:rsidRDefault="00353AD3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</w:t>
            </w:r>
            <w:r w:rsidR="00F47C2D">
              <w:rPr>
                <w:rFonts w:eastAsia="Times New Roman" w:cs="Calibri"/>
                <w:color w:val="000000"/>
              </w:rPr>
              <w:t>pGroupCode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0C9DADBB" w14:textId="77777777" w:rsidR="00F47C2D" w:rsidRPr="006602EE" w:rsidRDefault="00F47C2D" w:rsidP="00F47C2D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6602EE">
              <w:rPr>
                <w:rFonts w:eastAsia="Times New Roman" w:cs="Calibri"/>
                <w:b/>
                <w:color w:val="000000"/>
                <w:u w:val="single"/>
              </w:rPr>
              <w:t>Load data:</w:t>
            </w:r>
          </w:p>
          <w:p w14:paraId="181E853A" w14:textId="028AAA05" w:rsidR="00F47C2D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ọi từ cache MD_COUNTER_PARTY_</w:t>
            </w:r>
            <w:r w:rsidR="00AF4EE9">
              <w:rPr>
                <w:rFonts w:eastAsia="Times New Roman" w:cs="Calibri"/>
                <w:color w:val="000000"/>
              </w:rPr>
              <w:t>GROUP</w:t>
            </w:r>
          </w:p>
          <w:p w14:paraId="65E9AE93" w14:textId="5D522AC9" w:rsidR="00F47C2D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 chưa có cache </w:t>
            </w:r>
            <w:r w:rsidRPr="007F752B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</w:t>
            </w:r>
            <w:r w:rsidR="00AF4EE9">
              <w:rPr>
                <w:rFonts w:eastAsia="Times New Roman" w:cs="Calibri"/>
                <w:color w:val="000000"/>
              </w:rPr>
              <w:t xml:space="preserve"> </w:t>
            </w:r>
            <w:r w:rsidR="00AF4EE9" w:rsidRPr="00AF4EE9">
              <w:rPr>
                <w:b/>
              </w:rPr>
              <w:t>getListCounterPartyGroup</w:t>
            </w:r>
          </w:p>
          <w:p w14:paraId="50DB398F" w14:textId="77777777" w:rsidR="00F47C2D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ạp vào cache. </w:t>
            </w:r>
          </w:p>
          <w:p w14:paraId="0C30930C" w14:textId="053BFBF8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Mặc định: null – Tất cả </w:t>
            </w:r>
          </w:p>
        </w:tc>
      </w:tr>
      <w:tr w:rsidR="00F47C2D" w:rsidRPr="007E5F93" w14:paraId="33541F4C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6465BA4A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2DA8A6C4" w14:textId="67AA0830" w:rsidR="00F47C2D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 cập nhậ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A1266AC" w14:textId="000EC7A2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6EF9BA89" w14:textId="61F16A7A" w:rsidR="00F47C2D" w:rsidRPr="007E5F93" w:rsidRDefault="00353AD3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</w:t>
            </w:r>
            <w:r w:rsidR="00F47C2D">
              <w:rPr>
                <w:rFonts w:eastAsia="Times New Roman" w:cs="Calibri"/>
                <w:color w:val="000000"/>
              </w:rPr>
              <w:t>serUpdated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7D7602BE" w14:textId="77777777" w:rsidR="00F47C2D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F47C2D" w:rsidRPr="007E5F93" w14:paraId="11BF9EB7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25D5FD5F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1D65EC2C" w14:textId="633DA50C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rạng thái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A221279" w14:textId="5320C238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ombobox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382B9887" w14:textId="7C150254" w:rsidR="00F47C2D" w:rsidRPr="007E5F93" w:rsidRDefault="00353AD3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>s</w:t>
            </w:r>
            <w:r w:rsidR="006C7229" w:rsidRPr="001C0387">
              <w:rPr>
                <w:rFonts w:eastAsia="Times New Roman"/>
                <w:color w:val="000000"/>
                <w:lang w:eastAsia="vi-VN"/>
              </w:rPr>
              <w:t>tatus</w:t>
            </w:r>
            <w:r w:rsidR="006C7229">
              <w:rPr>
                <w:rFonts w:eastAsia="Times New Roman"/>
                <w:color w:val="000000"/>
                <w:lang w:eastAsia="vi-VN"/>
              </w:rPr>
              <w:t>List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3657AD1D" w14:textId="77777777" w:rsidR="00F47C2D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ữ liệu load comb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10"/>
              <w:gridCol w:w="1956"/>
            </w:tblGrid>
            <w:tr w:rsidR="00F47C2D" w:rsidRPr="00080C89" w14:paraId="6A5498F9" w14:textId="77777777" w:rsidTr="00C86F83">
              <w:tc>
                <w:tcPr>
                  <w:tcW w:w="1515" w:type="dxa"/>
                  <w:shd w:val="clear" w:color="auto" w:fill="D9D9D9" w:themeFill="background1" w:themeFillShade="D9"/>
                </w:tcPr>
                <w:p w14:paraId="5C98FB1D" w14:textId="77777777" w:rsidR="00F47C2D" w:rsidRPr="00080C89" w:rsidRDefault="00F47C2D" w:rsidP="00F47C2D">
                  <w:pPr>
                    <w:spacing w:line="240" w:lineRule="auto"/>
                    <w:jc w:val="center"/>
                    <w:rPr>
                      <w:rFonts w:eastAsia="Times New Roman" w:cs="Calibri"/>
                      <w:b/>
                      <w:color w:val="000000"/>
                    </w:rPr>
                  </w:pPr>
                  <w:r w:rsidRPr="00080C89">
                    <w:rPr>
                      <w:rFonts w:eastAsia="Times New Roman" w:cs="Calibri"/>
                      <w:b/>
                      <w:color w:val="000000"/>
                    </w:rPr>
                    <w:t>Mã</w:t>
                  </w:r>
                </w:p>
              </w:tc>
              <w:tc>
                <w:tcPr>
                  <w:tcW w:w="1964" w:type="dxa"/>
                  <w:shd w:val="clear" w:color="auto" w:fill="D9D9D9" w:themeFill="background1" w:themeFillShade="D9"/>
                </w:tcPr>
                <w:p w14:paraId="73E66F9C" w14:textId="77777777" w:rsidR="00F47C2D" w:rsidRPr="00080C89" w:rsidRDefault="00F47C2D" w:rsidP="00F47C2D">
                  <w:pPr>
                    <w:spacing w:line="240" w:lineRule="auto"/>
                    <w:jc w:val="center"/>
                    <w:rPr>
                      <w:rFonts w:eastAsia="Times New Roman" w:cs="Calibri"/>
                      <w:b/>
                      <w:color w:val="000000"/>
                    </w:rPr>
                  </w:pPr>
                  <w:r w:rsidRPr="00080C89">
                    <w:rPr>
                      <w:rFonts w:eastAsia="Times New Roman" w:cs="Calibri"/>
                      <w:b/>
                      <w:color w:val="000000"/>
                    </w:rPr>
                    <w:t>Tên hiển thị</w:t>
                  </w:r>
                </w:p>
              </w:tc>
            </w:tr>
            <w:tr w:rsidR="00F47C2D" w14:paraId="37F7462F" w14:textId="77777777" w:rsidTr="00C86F83">
              <w:tc>
                <w:tcPr>
                  <w:tcW w:w="1515" w:type="dxa"/>
                </w:tcPr>
                <w:p w14:paraId="4A7D7879" w14:textId="77777777" w:rsidR="00F47C2D" w:rsidRDefault="00F47C2D" w:rsidP="00F47C2D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null</w:t>
                  </w:r>
                </w:p>
              </w:tc>
              <w:tc>
                <w:tcPr>
                  <w:tcW w:w="1964" w:type="dxa"/>
                </w:tcPr>
                <w:p w14:paraId="4A83A900" w14:textId="77777777" w:rsidR="00F47C2D" w:rsidRDefault="00F47C2D" w:rsidP="00F47C2D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Tất cả</w:t>
                  </w:r>
                </w:p>
              </w:tc>
            </w:tr>
            <w:tr w:rsidR="00F47C2D" w14:paraId="398521AC" w14:textId="77777777" w:rsidTr="00C86F83">
              <w:tc>
                <w:tcPr>
                  <w:tcW w:w="1515" w:type="dxa"/>
                </w:tcPr>
                <w:p w14:paraId="244C431B" w14:textId="4759BD5A" w:rsidR="00F47C2D" w:rsidRDefault="00F47C2D" w:rsidP="00F47C2D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INAU</w:t>
                  </w:r>
                </w:p>
              </w:tc>
              <w:tc>
                <w:tcPr>
                  <w:tcW w:w="1964" w:type="dxa"/>
                </w:tcPr>
                <w:p w14:paraId="1CB727F8" w14:textId="6AA303EC" w:rsidR="00F47C2D" w:rsidRDefault="00F47C2D" w:rsidP="00F47C2D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Chờ duyệt</w:t>
                  </w:r>
                </w:p>
              </w:tc>
            </w:tr>
            <w:tr w:rsidR="00F47C2D" w14:paraId="1DAB6A62" w14:textId="77777777" w:rsidTr="00C86F83">
              <w:tc>
                <w:tcPr>
                  <w:tcW w:w="1515" w:type="dxa"/>
                </w:tcPr>
                <w:p w14:paraId="43698F63" w14:textId="5C2FAAF1" w:rsidR="00F47C2D" w:rsidRDefault="00F47C2D" w:rsidP="00F47C2D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A</w:t>
                  </w:r>
                </w:p>
              </w:tc>
              <w:tc>
                <w:tcPr>
                  <w:tcW w:w="1964" w:type="dxa"/>
                </w:tcPr>
                <w:p w14:paraId="43AEA2E1" w14:textId="7AE5B36A" w:rsidR="00F47C2D" w:rsidRDefault="00F47C2D" w:rsidP="00F47C2D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Duyệt</w:t>
                  </w:r>
                </w:p>
              </w:tc>
            </w:tr>
            <w:tr w:rsidR="00F47C2D" w14:paraId="3C88CF25" w14:textId="77777777" w:rsidTr="00C86F83">
              <w:tc>
                <w:tcPr>
                  <w:tcW w:w="1515" w:type="dxa"/>
                </w:tcPr>
                <w:p w14:paraId="552FC34E" w14:textId="56B79B7E" w:rsidR="00F47C2D" w:rsidRDefault="00F47C2D" w:rsidP="00F47C2D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EDIT</w:t>
                  </w:r>
                </w:p>
              </w:tc>
              <w:tc>
                <w:tcPr>
                  <w:tcW w:w="1964" w:type="dxa"/>
                </w:tcPr>
                <w:p w14:paraId="2464727C" w14:textId="6D841687" w:rsidR="00F47C2D" w:rsidRDefault="00F47C2D" w:rsidP="00F47C2D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  <w:r>
                    <w:rPr>
                      <w:rFonts w:eastAsia="Times New Roman" w:cs="Calibri"/>
                      <w:color w:val="000000"/>
                    </w:rPr>
                    <w:t>Yêu cầu chỉnh sửa</w:t>
                  </w:r>
                </w:p>
              </w:tc>
            </w:tr>
            <w:tr w:rsidR="00F47C2D" w14:paraId="4F0BC90C" w14:textId="77777777" w:rsidTr="00C86F83">
              <w:tc>
                <w:tcPr>
                  <w:tcW w:w="1515" w:type="dxa"/>
                </w:tcPr>
                <w:p w14:paraId="13FD7FAD" w14:textId="17F95DDC" w:rsidR="00F47C2D" w:rsidRDefault="00F47C2D" w:rsidP="00F47C2D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</w:p>
              </w:tc>
              <w:tc>
                <w:tcPr>
                  <w:tcW w:w="1964" w:type="dxa"/>
                </w:tcPr>
                <w:p w14:paraId="7F17CC76" w14:textId="0CF11683" w:rsidR="00F47C2D" w:rsidRDefault="00F47C2D" w:rsidP="00F47C2D">
                  <w:pPr>
                    <w:spacing w:line="240" w:lineRule="auto"/>
                    <w:rPr>
                      <w:rFonts w:eastAsia="Times New Roman" w:cs="Calibri"/>
                      <w:color w:val="000000"/>
                    </w:rPr>
                  </w:pPr>
                </w:p>
              </w:tc>
            </w:tr>
          </w:tbl>
          <w:p w14:paraId="541CE081" w14:textId="77777777" w:rsidR="00F47C2D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72DDA9D3" w14:textId="77777777" w:rsidR="00F47C2D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ặc định: null</w:t>
            </w:r>
          </w:p>
          <w:p w14:paraId="7B875472" w14:textId="3CC8F23F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o phép chọn 1</w:t>
            </w:r>
          </w:p>
        </w:tc>
      </w:tr>
      <w:tr w:rsidR="00892BFA" w:rsidRPr="007E5F93" w14:paraId="1CDB43F2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647EEDA0" w14:textId="77777777" w:rsidR="00892BFA" w:rsidRPr="007E5F93" w:rsidRDefault="00892BFA" w:rsidP="00F47C2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746F1174" w14:textId="77777777" w:rsidR="00892BFA" w:rsidRDefault="00892BFA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3FD726B" w14:textId="77777777" w:rsidR="00892BFA" w:rsidRDefault="00892BFA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0D1B66A4" w14:textId="06361461" w:rsidR="00892BFA" w:rsidRPr="001C0387" w:rsidRDefault="00892BFA" w:rsidP="00F47C2D">
            <w:pPr>
              <w:spacing w:line="240" w:lineRule="auto"/>
              <w:rPr>
                <w:rFonts w:eastAsia="Times New Roman"/>
                <w:color w:val="000000"/>
                <w:lang w:eastAsia="vi-VN"/>
              </w:rPr>
            </w:pPr>
            <w:r>
              <w:rPr>
                <w:rFonts w:eastAsia="Times New Roman"/>
                <w:color w:val="000000"/>
                <w:lang w:eastAsia="vi-VN"/>
              </w:rPr>
              <w:t>pageSize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6F3D470A" w14:textId="77777777" w:rsidR="00892BFA" w:rsidRDefault="00892BFA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892BFA" w:rsidRPr="007E5F93" w14:paraId="7EC29C49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5F7B2509" w14:textId="77777777" w:rsidR="00892BFA" w:rsidRPr="007E5F93" w:rsidRDefault="00892BFA" w:rsidP="00F47C2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1248B439" w14:textId="77777777" w:rsidR="00892BFA" w:rsidRDefault="00892BFA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A36B30C" w14:textId="77777777" w:rsidR="00892BFA" w:rsidRDefault="00892BFA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6F7F79A5" w14:textId="73A787AD" w:rsidR="00892BFA" w:rsidRPr="001C0387" w:rsidRDefault="00892BFA" w:rsidP="00F47C2D">
            <w:pPr>
              <w:spacing w:line="240" w:lineRule="auto"/>
              <w:rPr>
                <w:rFonts w:eastAsia="Times New Roman"/>
                <w:color w:val="000000"/>
                <w:lang w:eastAsia="vi-VN"/>
              </w:rPr>
            </w:pPr>
            <w:r>
              <w:rPr>
                <w:rFonts w:eastAsia="Times New Roman"/>
                <w:color w:val="000000"/>
                <w:lang w:eastAsia="vi-VN"/>
              </w:rPr>
              <w:t>pageNumber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086AA82E" w14:textId="77777777" w:rsidR="00892BFA" w:rsidRDefault="00892BFA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F47C2D" w:rsidRPr="007E5F93" w14:paraId="4472B36F" w14:textId="77777777" w:rsidTr="00F47C2D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1256F597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2D186D29" w14:textId="14CFC623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D20866D" w14:textId="57A94BDA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03D1D6D9" w14:textId="77777777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705" w:type="dxa"/>
            <w:shd w:val="clear" w:color="auto" w:fill="auto"/>
            <w:vAlign w:val="bottom"/>
          </w:tcPr>
          <w:p w14:paraId="242BEEBE" w14:textId="0F3AA3C4" w:rsidR="00F47C2D" w:rsidRPr="007E5F93" w:rsidRDefault="00F47C2D" w:rsidP="00F47C2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F47C2D" w:rsidRPr="00747A0A" w14:paraId="172AD9DC" w14:textId="77777777" w:rsidTr="00747A0A">
        <w:trPr>
          <w:trHeight w:val="300"/>
        </w:trPr>
        <w:tc>
          <w:tcPr>
            <w:tcW w:w="10170" w:type="dxa"/>
            <w:gridSpan w:val="5"/>
            <w:shd w:val="clear" w:color="auto" w:fill="D9D9D9" w:themeFill="background1" w:themeFillShade="D9"/>
            <w:noWrap/>
            <w:vAlign w:val="bottom"/>
            <w:hideMark/>
          </w:tcPr>
          <w:p w14:paraId="365FE040" w14:textId="69C377D9" w:rsidR="00F47C2D" w:rsidRPr="00747A0A" w:rsidRDefault="00F47C2D" w:rsidP="00F47C2D">
            <w:pPr>
              <w:spacing w:line="240" w:lineRule="auto"/>
              <w:rPr>
                <w:rFonts w:eastAsia="Times New Roman" w:cs="Calibri"/>
                <w:b/>
                <w:sz w:val="20"/>
                <w:szCs w:val="20"/>
              </w:rPr>
            </w:pPr>
            <w:r w:rsidRPr="00747A0A">
              <w:rPr>
                <w:rFonts w:eastAsia="Times New Roman" w:cs="Calibri"/>
                <w:b/>
                <w:color w:val="000000"/>
              </w:rPr>
              <w:t>Lưới</w:t>
            </w:r>
            <w:r>
              <w:rPr>
                <w:rFonts w:eastAsia="Times New Roman" w:cs="Calibri"/>
                <w:b/>
                <w:color w:val="000000"/>
              </w:rPr>
              <w:t xml:space="preserve"> - readonly</w:t>
            </w:r>
          </w:p>
        </w:tc>
      </w:tr>
      <w:tr w:rsidR="00752641" w:rsidRPr="007E5F93" w14:paraId="070FA58C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252C5BCE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31CAB851" w14:textId="54F6D946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ọn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90DDB09" w14:textId="1CFA2FB8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adio button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3398B96B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705" w:type="dxa"/>
            <w:shd w:val="clear" w:color="auto" w:fill="auto"/>
            <w:vAlign w:val="bottom"/>
          </w:tcPr>
          <w:p w14:paraId="45055ECA" w14:textId="77777777" w:rsidR="00752641" w:rsidRPr="00BD79F4" w:rsidRDefault="00752641" w:rsidP="00752641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BD79F4">
              <w:rPr>
                <w:rFonts w:eastAsia="Times New Roman" w:cs="Calibri"/>
                <w:b/>
                <w:color w:val="000000"/>
                <w:u w:val="single"/>
              </w:rPr>
              <w:t>Action click:</w:t>
            </w:r>
          </w:p>
          <w:p w14:paraId="050E0CD9" w14:textId="2ED0BE54" w:rsidR="00752641" w:rsidRPr="00FF5FC0" w:rsidRDefault="00FF5FC0" w:rsidP="00FF5FC0">
            <w:pPr>
              <w:pStyle w:val="ListParagraph"/>
              <w:numPr>
                <w:ilvl w:val="0"/>
                <w:numId w:val="31"/>
              </w:num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isable/ enable các button.</w:t>
            </w:r>
          </w:p>
        </w:tc>
      </w:tr>
      <w:tr w:rsidR="00752641" w:rsidRPr="007E5F93" w14:paraId="20E34FB2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43DA6363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2C23B3FE" w14:textId="528A78A1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</w:t>
            </w:r>
            <w:r w:rsidRPr="007E5F93">
              <w:rPr>
                <w:rFonts w:eastAsia="Times New Roman" w:cs="Calibri"/>
                <w:color w:val="000000"/>
              </w:rPr>
              <w:t xml:space="preserve"> đối tác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0BCE7BE" w14:textId="2542AC68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1A136760" w14:textId="09DCC530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Id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75719162" w14:textId="758566C6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hidden field</w:t>
            </w:r>
          </w:p>
        </w:tc>
      </w:tr>
      <w:tr w:rsidR="00752641" w:rsidRPr="007E5F93" w14:paraId="5C995F74" w14:textId="77777777" w:rsidTr="00752641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61F481E5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7C281823" w14:textId="19C4BDCE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131CC"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932F0C6" w14:textId="2BB255B0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224BB1BA" w14:textId="738E1035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ifCounterParty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4CEDDF39" w14:textId="2C10C834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752641" w:rsidRPr="007E5F93" w14:paraId="687AC494" w14:textId="77777777" w:rsidTr="00752641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48D392BE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77B15405" w14:textId="1ADD2B9D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2B2C81">
              <w:rPr>
                <w:rFonts w:eastAsia="Times New Roman" w:cs="Calibri"/>
                <w:color w:val="3386D1"/>
                <w:u w:val="single"/>
              </w:rPr>
              <w:t>Tên đối tác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8F12B37" w14:textId="31DEECC5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  <w:r>
              <w:rPr>
                <w:rFonts w:eastAsia="Times New Roman" w:cs="Calibri"/>
                <w:color w:val="000000"/>
              </w:rPr>
              <w:t xml:space="preserve"> - hyperlink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0713D04D" w14:textId="502E0706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6E2E5FB3" w14:textId="030EE1A4" w:rsidR="00917687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B26BF3">
              <w:rPr>
                <w:rFonts w:eastAsia="Times New Roman" w:cs="Calibri"/>
                <w:b/>
                <w:color w:val="000000"/>
                <w:u w:val="single"/>
              </w:rPr>
              <w:t>Action click</w:t>
            </w:r>
            <w:r>
              <w:rPr>
                <w:rFonts w:eastAsia="Times New Roman" w:cs="Calibri"/>
                <w:color w:val="000000"/>
              </w:rPr>
              <w:t xml:space="preserve">: </w:t>
            </w:r>
          </w:p>
          <w:p w14:paraId="79ADD805" w14:textId="7BEC7D31" w:rsidR="00917687" w:rsidRDefault="00917687" w:rsidP="00917687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ruyền tham số </w:t>
            </w:r>
            <w:r w:rsidRPr="007E5F93">
              <w:rPr>
                <w:rFonts w:eastAsia="Times New Roman" w:cs="Calibri"/>
                <w:b/>
                <w:color w:val="000000"/>
              </w:rPr>
              <w:t>(counterPartyId</w:t>
            </w:r>
            <w:r w:rsidRPr="007E5F93">
              <w:rPr>
                <w:rFonts w:eastAsia="Times New Roman" w:cs="Calibri"/>
                <w:color w:val="000000"/>
              </w:rPr>
              <w:t>,</w:t>
            </w:r>
            <w:r w:rsidRPr="007E5F93">
              <w:rPr>
                <w:rFonts w:eastAsia="Times New Roman" w:cs="Calibri"/>
                <w:b/>
                <w:color w:val="000000"/>
              </w:rPr>
              <w:t xml:space="preserve"> cifCounterParty, </w:t>
            </w:r>
            <w:r w:rsidRPr="00453D09">
              <w:rPr>
                <w:rFonts w:eastAsia="Times New Roman" w:cs="Calibri"/>
                <w:b/>
                <w:color w:val="000000"/>
              </w:rPr>
              <w:t>cpGroupCode</w:t>
            </w:r>
            <w:r>
              <w:rPr>
                <w:rFonts w:eastAsia="Times New Roman" w:cs="Calibri"/>
                <w:b/>
                <w:color w:val="000000"/>
              </w:rPr>
              <w:t xml:space="preserve">, isInau, </w:t>
            </w:r>
            <w:r w:rsidRPr="002800B6">
              <w:rPr>
                <w:rFonts w:eastAsia="Times New Roman"/>
                <w:b/>
                <w:color w:val="000000"/>
                <w:szCs w:val="24"/>
              </w:rPr>
              <w:t>userId</w:t>
            </w:r>
            <w:r w:rsidRPr="007E5F93">
              <w:rPr>
                <w:rFonts w:eastAsia="Times New Roman" w:cs="Calibri"/>
                <w:b/>
                <w:color w:val="000000"/>
              </w:rPr>
              <w:t>)</w:t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</w:p>
          <w:p w14:paraId="1D45272A" w14:textId="77777777" w:rsidR="00917687" w:rsidRDefault="00917687" w:rsidP="00917687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</w:p>
          <w:p w14:paraId="00FC26BE" w14:textId="7145562E" w:rsidR="00917687" w:rsidRDefault="00917687" w:rsidP="00917687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Nếu cpGroupCode = “CONTRACTED” </w:t>
            </w:r>
            <w:r w:rsidRPr="00453D09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mở</w:t>
            </w:r>
            <w:r w:rsidRPr="007E5F93">
              <w:rPr>
                <w:rFonts w:eastAsia="Times New Roman" w:cs="Calibri"/>
                <w:color w:val="000000"/>
              </w:rPr>
              <w:t xml:space="preserve"> màn hình thêm mới </w:t>
            </w:r>
            <w:r>
              <w:rPr>
                <w:rFonts w:eastAsia="Times New Roman" w:cs="Calibri"/>
                <w:color w:val="000000"/>
              </w:rPr>
              <w:t>sản phẩm của đối tác liên kết:</w:t>
            </w:r>
            <w:r w:rsidRPr="007E5F93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color w:val="000000"/>
              </w:rPr>
              <w:lastRenderedPageBreak/>
              <w:t>update</w:t>
            </w:r>
            <w:r w:rsidRPr="00524630">
              <w:rPr>
                <w:rFonts w:eastAsia="Times New Roman" w:cs="Calibri"/>
                <w:b/>
                <w:color w:val="000000"/>
              </w:rPr>
              <w:t>Product</w:t>
            </w:r>
            <w:r>
              <w:rPr>
                <w:rFonts w:eastAsia="Times New Roman" w:cs="Calibri"/>
                <w:b/>
                <w:color w:val="000000"/>
              </w:rPr>
              <w:t>Commision</w:t>
            </w:r>
            <w:r w:rsidR="002800B6">
              <w:rPr>
                <w:rFonts w:eastAsia="Times New Roman" w:cs="Calibri"/>
                <w:b/>
                <w:color w:val="000000"/>
              </w:rPr>
              <w:t xml:space="preserve"> (Mode: View)</w:t>
            </w:r>
            <w:r>
              <w:rPr>
                <w:rFonts w:eastAsia="Times New Roman" w:cs="Calibri"/>
                <w:b/>
                <w:color w:val="000000"/>
              </w:rPr>
              <w:t xml:space="preserve">. </w:t>
            </w:r>
          </w:p>
          <w:p w14:paraId="6466E824" w14:textId="77777777" w:rsidR="00917687" w:rsidRDefault="00917687" w:rsidP="00917687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412F9150" w14:textId="33F6DB7B" w:rsidR="00917687" w:rsidRDefault="00917687" w:rsidP="00917687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Nếu cpGroupCode = “UNCONTRACT” </w:t>
            </w:r>
            <w:r w:rsidRPr="00453D09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mở</w:t>
            </w:r>
            <w:r w:rsidRPr="007E5F93">
              <w:rPr>
                <w:rFonts w:eastAsia="Times New Roman" w:cs="Calibri"/>
                <w:color w:val="000000"/>
              </w:rPr>
              <w:t xml:space="preserve"> màn hình thêm mới </w:t>
            </w:r>
            <w:r>
              <w:rPr>
                <w:rFonts w:eastAsia="Times New Roman" w:cs="Calibri"/>
                <w:color w:val="000000"/>
              </w:rPr>
              <w:t>sản phẩm của đối tác chưa liên kết:</w:t>
            </w:r>
            <w:r w:rsidRPr="007E5F93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color w:val="000000"/>
              </w:rPr>
              <w:t>updateProduct</w:t>
            </w:r>
            <w:r w:rsidR="009B3FB2">
              <w:rPr>
                <w:rFonts w:eastAsia="Times New Roman" w:cs="Calibri"/>
                <w:b/>
                <w:color w:val="000000"/>
              </w:rPr>
              <w:t>Uncontract</w:t>
            </w:r>
            <w:r w:rsidR="002800B6">
              <w:rPr>
                <w:rFonts w:eastAsia="Times New Roman" w:cs="Calibri"/>
                <w:b/>
                <w:color w:val="000000"/>
              </w:rPr>
              <w:t xml:space="preserve"> (Mode: View)</w:t>
            </w:r>
          </w:p>
          <w:p w14:paraId="1E2ABBFE" w14:textId="1B19A083" w:rsidR="00917687" w:rsidRPr="007E5F93" w:rsidRDefault="00917687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752641" w:rsidRPr="007E5F93" w14:paraId="5C1521C1" w14:textId="77777777" w:rsidTr="00752641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48D462A4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16D9179B" w14:textId="621FCD7A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ài khoản chuyên th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16B499C" w14:textId="791AB23C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2BF3B745" w14:textId="39B576CF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705" w:type="dxa"/>
            <w:shd w:val="clear" w:color="auto" w:fill="auto"/>
            <w:vAlign w:val="bottom"/>
          </w:tcPr>
          <w:p w14:paraId="3FCAA47D" w14:textId="10349DBD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752641" w:rsidRPr="007E5F93" w14:paraId="15591F7F" w14:textId="77777777" w:rsidTr="00752641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4906CD77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250534E2" w14:textId="4D940B8A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</w:t>
            </w:r>
            <w:r w:rsidRPr="007E5F93">
              <w:rPr>
                <w:rFonts w:eastAsia="Times New Roman" w:cs="Calibri"/>
                <w:color w:val="000000"/>
              </w:rPr>
              <w:t>ối tác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3CA9618" w14:textId="438B8998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1DED0850" w14:textId="5B2A6B9A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</w:t>
            </w:r>
            <w:r>
              <w:rPr>
                <w:rFonts w:eastAsia="Times New Roman" w:cs="Calibri"/>
                <w:color w:val="000000"/>
              </w:rPr>
              <w:t>pGroupCode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056ED58E" w14:textId="77777777" w:rsidR="00752641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2964A6A0" w14:textId="08035D90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69387F">
              <w:rPr>
                <w:rFonts w:eastAsia="Times New Roman" w:cs="Calibri"/>
                <w:b/>
                <w:color w:val="000000"/>
              </w:rPr>
              <w:t>Hiển thị:</w:t>
            </w:r>
            <w:r>
              <w:rPr>
                <w:rFonts w:eastAsia="Times New Roman" w:cs="Calibri"/>
                <w:color w:val="000000"/>
              </w:rPr>
              <w:t xml:space="preserve"> cpGroupName</w:t>
            </w:r>
          </w:p>
        </w:tc>
      </w:tr>
      <w:tr w:rsidR="00752641" w:rsidRPr="007E5F93" w14:paraId="48C64458" w14:textId="77777777" w:rsidTr="00752641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1719F6AC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5A18EC6A" w14:textId="042920E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rạng thái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93286BD" w14:textId="38DFEB40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7267A72C" w14:textId="0E2EE4C8" w:rsidR="00752641" w:rsidRPr="007E5F93" w:rsidRDefault="00D017F8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DA30D1">
              <w:rPr>
                <w:color w:val="000000"/>
              </w:rPr>
              <w:t>productStatus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13ADBB25" w14:textId="77777777" w:rsidR="00752641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  <w:p w14:paraId="0D852AC3" w14:textId="289F8B11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69387F">
              <w:rPr>
                <w:rFonts w:eastAsia="Times New Roman" w:cs="Calibri"/>
                <w:b/>
                <w:color w:val="000000"/>
              </w:rPr>
              <w:t>Hiển thị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="00D017F8" w:rsidRPr="00DA30D1">
              <w:rPr>
                <w:color w:val="000000"/>
              </w:rPr>
              <w:t>productStatus</w:t>
            </w:r>
            <w:r>
              <w:rPr>
                <w:rFonts w:eastAsia="Times New Roman" w:cs="Calibri"/>
                <w:color w:val="000000"/>
              </w:rPr>
              <w:t>Name</w:t>
            </w:r>
          </w:p>
        </w:tc>
      </w:tr>
      <w:tr w:rsidR="00752641" w:rsidRPr="007E5F93" w14:paraId="46055BD8" w14:textId="77777777" w:rsidTr="00752641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7938C513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11ED5354" w14:textId="60E31466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Người</w:t>
            </w:r>
            <w:r>
              <w:rPr>
                <w:rFonts w:eastAsia="Times New Roman" w:cs="Calibri"/>
                <w:color w:val="000000"/>
              </w:rPr>
              <w:t xml:space="preserve"> cập nhậ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8A286DF" w14:textId="02926955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6E1CEC2E" w14:textId="45DF9C9F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astUserUpdated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669D9260" w14:textId="2E886931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752641" w:rsidRPr="007E5F93" w14:paraId="71BA4BAC" w14:textId="77777777" w:rsidTr="00752641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56A147AE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0447D2BA" w14:textId="423836B8" w:rsidR="00752641" w:rsidRPr="007E5F93" w:rsidRDefault="00752641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Ngày cập nhậ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26BEE5B" w14:textId="01981A59" w:rsidR="00752641" w:rsidRPr="007E5F93" w:rsidRDefault="00752641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Datetime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11A3E929" w14:textId="43377238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astDatetimeUpdated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5834840A" w14:textId="4125966D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BD79F4" w:rsidRPr="007E5F93" w14:paraId="4CE9B28B" w14:textId="77777777" w:rsidTr="00752641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70AF9A85" w14:textId="77777777" w:rsidR="00BD79F4" w:rsidRPr="007E5F93" w:rsidRDefault="00BD79F4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1BC7CD0A" w14:textId="77777777" w:rsidR="00BD79F4" w:rsidRDefault="00BD79F4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B11C1B0" w14:textId="77777777" w:rsidR="00BD79F4" w:rsidRDefault="00BD79F4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53405A99" w14:textId="54751965" w:rsidR="00BD79F4" w:rsidRDefault="00BD79F4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sInau</w:t>
            </w:r>
          </w:p>
        </w:tc>
        <w:tc>
          <w:tcPr>
            <w:tcW w:w="3705" w:type="dxa"/>
            <w:shd w:val="clear" w:color="auto" w:fill="auto"/>
            <w:vAlign w:val="bottom"/>
          </w:tcPr>
          <w:p w14:paraId="66E07B5E" w14:textId="71BC8398" w:rsidR="00BD79F4" w:rsidRPr="007E5F93" w:rsidRDefault="00BD79F4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 field</w:t>
            </w:r>
          </w:p>
        </w:tc>
      </w:tr>
      <w:tr w:rsidR="00752641" w:rsidRPr="007E5F93" w14:paraId="5A4421DD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3EDCEF5E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3CD7C7C9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D182D4E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638EE785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705" w:type="dxa"/>
            <w:shd w:val="clear" w:color="auto" w:fill="auto"/>
            <w:vAlign w:val="bottom"/>
          </w:tcPr>
          <w:p w14:paraId="7C54BF84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752641" w:rsidRPr="007E5F93" w14:paraId="37EB15A5" w14:textId="77777777" w:rsidTr="00F47C2D">
        <w:trPr>
          <w:trHeight w:val="300"/>
        </w:trPr>
        <w:tc>
          <w:tcPr>
            <w:tcW w:w="10170" w:type="dxa"/>
            <w:gridSpan w:val="5"/>
            <w:shd w:val="clear" w:color="auto" w:fill="D9D9D9" w:themeFill="background1" w:themeFillShade="D9"/>
            <w:noWrap/>
            <w:vAlign w:val="bottom"/>
          </w:tcPr>
          <w:p w14:paraId="36FD8BDB" w14:textId="4460488A" w:rsidR="00752641" w:rsidRPr="00F47C2D" w:rsidRDefault="00752641" w:rsidP="00752641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F47C2D">
              <w:rPr>
                <w:rFonts w:eastAsia="Times New Roman" w:cs="Calibri"/>
                <w:b/>
                <w:color w:val="000000"/>
              </w:rPr>
              <w:t>Nút thao tác - button</w:t>
            </w:r>
          </w:p>
        </w:tc>
      </w:tr>
      <w:tr w:rsidR="00752641" w:rsidRPr="007E5F93" w14:paraId="2D42ED98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28F14B61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4BE59976" w14:textId="2389F09F" w:rsidR="00752641" w:rsidRPr="007E5F93" w:rsidRDefault="00752641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7E5F93">
              <w:rPr>
                <w:rFonts w:eastAsia="Times New Roman" w:cs="Calibri"/>
                <w:color w:val="000000"/>
              </w:rPr>
              <w:t>Tìm kiếm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23D19CF" w14:textId="22EE346B" w:rsidR="00752641" w:rsidRPr="007E5F93" w:rsidRDefault="00752641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3D140127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705" w:type="dxa"/>
            <w:shd w:val="clear" w:color="auto" w:fill="auto"/>
            <w:vAlign w:val="bottom"/>
          </w:tcPr>
          <w:p w14:paraId="437CFEAC" w14:textId="08EDE700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 xml:space="preserve">Gọi </w:t>
            </w:r>
            <w:r>
              <w:rPr>
                <w:rFonts w:eastAsia="Times New Roman" w:cs="Calibri"/>
                <w:color w:val="000000"/>
              </w:rPr>
              <w:t xml:space="preserve">store </w:t>
            </w:r>
            <w:r w:rsidR="00F22556" w:rsidRPr="00F22556">
              <w:rPr>
                <w:b/>
              </w:rPr>
              <w:t>searchCpProdCommis</w:t>
            </w:r>
            <w:r w:rsidR="00F22556" w:rsidRPr="007E5F93">
              <w:rPr>
                <w:rFonts w:eastAsia="Times New Roman" w:cs="Calibri"/>
                <w:color w:val="000000"/>
              </w:rPr>
              <w:t xml:space="preserve"> </w:t>
            </w:r>
            <w:r w:rsidRPr="007E5F93">
              <w:rPr>
                <w:rFonts w:eastAsia="Times New Roman" w:cs="Calibri"/>
                <w:color w:val="000000"/>
              </w:rPr>
              <w:t>để load dữ liệu cho lưới.</w:t>
            </w:r>
          </w:p>
        </w:tc>
      </w:tr>
      <w:tr w:rsidR="00752641" w:rsidRPr="007E5F93" w14:paraId="2FB3F51A" w14:textId="77777777" w:rsidTr="00B26BF3">
        <w:trPr>
          <w:trHeight w:val="300"/>
        </w:trPr>
        <w:tc>
          <w:tcPr>
            <w:tcW w:w="619" w:type="dxa"/>
            <w:shd w:val="clear" w:color="auto" w:fill="auto"/>
            <w:noWrap/>
            <w:vAlign w:val="bottom"/>
          </w:tcPr>
          <w:p w14:paraId="7628CC8F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</w:tcPr>
          <w:p w14:paraId="163C88CE" w14:textId="7FEC6849" w:rsidR="00752641" w:rsidRPr="007E5F93" w:rsidRDefault="00752641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7E5F93">
              <w:rPr>
                <w:rFonts w:eastAsia="Times New Roman" w:cs="Calibri"/>
                <w:color w:val="000000"/>
              </w:rPr>
              <w:t>Thêm mới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B590E3F" w14:textId="1E902CB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16" w:type="dxa"/>
            <w:shd w:val="clear" w:color="auto" w:fill="auto"/>
            <w:noWrap/>
            <w:vAlign w:val="bottom"/>
          </w:tcPr>
          <w:p w14:paraId="12843E56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705" w:type="dxa"/>
            <w:shd w:val="clear" w:color="auto" w:fill="auto"/>
            <w:vAlign w:val="bottom"/>
          </w:tcPr>
          <w:p w14:paraId="76582C9A" w14:textId="602AF0BC" w:rsidR="00752641" w:rsidRPr="007E5F93" w:rsidRDefault="00767CFF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Mô tả trong phần xử lý bên dưới </w:t>
            </w:r>
          </w:p>
        </w:tc>
      </w:tr>
      <w:tr w:rsidR="00752641" w:rsidRPr="007E5F93" w14:paraId="31B06806" w14:textId="77777777" w:rsidTr="00B26BF3">
        <w:trPr>
          <w:trHeight w:val="12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12F5EFBC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  <w:hideMark/>
          </w:tcPr>
          <w:p w14:paraId="7FFAC8A6" w14:textId="583E813C" w:rsidR="00752641" w:rsidRPr="007E5F93" w:rsidRDefault="00D47B1D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nh sửa</w:t>
            </w: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52F081D6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16" w:type="dxa"/>
            <w:shd w:val="clear" w:color="auto" w:fill="auto"/>
            <w:noWrap/>
            <w:vAlign w:val="bottom"/>
            <w:hideMark/>
          </w:tcPr>
          <w:p w14:paraId="6FB1E08E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705" w:type="dxa"/>
            <w:shd w:val="clear" w:color="auto" w:fill="auto"/>
            <w:vAlign w:val="bottom"/>
            <w:hideMark/>
          </w:tcPr>
          <w:p w14:paraId="65134A0B" w14:textId="00F3EDCD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Hiển thị:</w:t>
            </w:r>
          </w:p>
          <w:p w14:paraId="09547443" w14:textId="429EE711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Default: disable</w:t>
            </w:r>
          </w:p>
          <w:p w14:paraId="4BE9A896" w14:textId="280160C2" w:rsidR="00752641" w:rsidRPr="007E5F93" w:rsidRDefault="00752641" w:rsidP="00752641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</w:p>
          <w:p w14:paraId="6C1FC6FA" w14:textId="77777777" w:rsidR="00524630" w:rsidRDefault="00524630" w:rsidP="0052463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537B6">
              <w:rPr>
                <w:rFonts w:eastAsia="Times New Roman" w:cs="Calibri"/>
                <w:b/>
                <w:color w:val="000000"/>
                <w:u w:val="single"/>
              </w:rPr>
              <w:t>Action click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1A2153DE" w14:textId="6687F5AD" w:rsidR="00524630" w:rsidRDefault="00524630" w:rsidP="00524630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ruyền tham số </w:t>
            </w:r>
            <w:r w:rsidRPr="007E5F93">
              <w:rPr>
                <w:rFonts w:eastAsia="Times New Roman" w:cs="Calibri"/>
                <w:b/>
                <w:color w:val="000000"/>
              </w:rPr>
              <w:t>(counterPartyId</w:t>
            </w:r>
            <w:r w:rsidRPr="007E5F93">
              <w:rPr>
                <w:rFonts w:eastAsia="Times New Roman" w:cs="Calibri"/>
                <w:color w:val="000000"/>
              </w:rPr>
              <w:t>,</w:t>
            </w:r>
            <w:r w:rsidRPr="007E5F93">
              <w:rPr>
                <w:rFonts w:eastAsia="Times New Roman" w:cs="Calibri"/>
                <w:b/>
                <w:color w:val="000000"/>
              </w:rPr>
              <w:t xml:space="preserve"> cifCounterParty, </w:t>
            </w:r>
            <w:r w:rsidRPr="00453D09">
              <w:rPr>
                <w:rFonts w:eastAsia="Times New Roman" w:cs="Calibri"/>
                <w:b/>
                <w:color w:val="000000"/>
              </w:rPr>
              <w:t>cpGroupCode</w:t>
            </w:r>
            <w:r>
              <w:rPr>
                <w:rFonts w:eastAsia="Times New Roman" w:cs="Calibri"/>
                <w:b/>
                <w:color w:val="000000"/>
              </w:rPr>
              <w:t>, isInau</w:t>
            </w:r>
            <w:r w:rsidRPr="007E5F93">
              <w:rPr>
                <w:rFonts w:eastAsia="Times New Roman" w:cs="Calibri"/>
                <w:b/>
                <w:color w:val="000000"/>
              </w:rPr>
              <w:t>)</w:t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</w:p>
          <w:p w14:paraId="447F68CB" w14:textId="77777777" w:rsidR="00524630" w:rsidRDefault="00524630" w:rsidP="00524630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</w:p>
          <w:p w14:paraId="0B9B269F" w14:textId="6BD13D02" w:rsidR="00524630" w:rsidRDefault="00524630" w:rsidP="00524630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Nếu cpGroupCode = “CONTRACTED” </w:t>
            </w:r>
            <w:r w:rsidRPr="00453D09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mở</w:t>
            </w:r>
            <w:r w:rsidRPr="007E5F93">
              <w:rPr>
                <w:rFonts w:eastAsia="Times New Roman" w:cs="Calibri"/>
                <w:color w:val="000000"/>
              </w:rPr>
              <w:t xml:space="preserve"> màn hình thêm mới </w:t>
            </w:r>
            <w:r>
              <w:rPr>
                <w:rFonts w:eastAsia="Times New Roman" w:cs="Calibri"/>
                <w:color w:val="000000"/>
              </w:rPr>
              <w:t>sản phẩm của đối tác liên kết:</w:t>
            </w:r>
            <w:r w:rsidRPr="007E5F93">
              <w:rPr>
                <w:rFonts w:eastAsia="Times New Roman" w:cs="Calibri"/>
                <w:color w:val="000000"/>
              </w:rPr>
              <w:t xml:space="preserve"> </w:t>
            </w:r>
            <w:r w:rsidR="00917687">
              <w:rPr>
                <w:rFonts w:eastAsia="Times New Roman" w:cs="Calibri"/>
                <w:b/>
                <w:color w:val="000000"/>
              </w:rPr>
              <w:t>update</w:t>
            </w:r>
            <w:r w:rsidR="001A50CF" w:rsidRPr="00524630">
              <w:rPr>
                <w:rFonts w:eastAsia="Times New Roman" w:cs="Calibri"/>
                <w:b/>
                <w:color w:val="000000"/>
              </w:rPr>
              <w:t>Product</w:t>
            </w:r>
            <w:r w:rsidR="001A50CF">
              <w:rPr>
                <w:rFonts w:eastAsia="Times New Roman" w:cs="Calibri"/>
                <w:b/>
                <w:color w:val="000000"/>
              </w:rPr>
              <w:t>Commision</w:t>
            </w:r>
            <w:r>
              <w:rPr>
                <w:rFonts w:eastAsia="Times New Roman" w:cs="Calibri"/>
                <w:b/>
                <w:color w:val="000000"/>
              </w:rPr>
              <w:t xml:space="preserve">. </w:t>
            </w:r>
          </w:p>
          <w:p w14:paraId="5A25535D" w14:textId="77777777" w:rsidR="00524630" w:rsidRDefault="00524630" w:rsidP="0052463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74AB7450" w14:textId="3B93B0C2" w:rsidR="00752641" w:rsidRDefault="00524630" w:rsidP="00524630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Nếu cpGroupCode = “UNCONTRACT” </w:t>
            </w:r>
            <w:r w:rsidRPr="00453D09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mở</w:t>
            </w:r>
            <w:r w:rsidRPr="007E5F93">
              <w:rPr>
                <w:rFonts w:eastAsia="Times New Roman" w:cs="Calibri"/>
                <w:color w:val="000000"/>
              </w:rPr>
              <w:t xml:space="preserve"> màn hình thêm mới </w:t>
            </w:r>
            <w:r>
              <w:rPr>
                <w:rFonts w:eastAsia="Times New Roman" w:cs="Calibri"/>
                <w:color w:val="000000"/>
              </w:rPr>
              <w:t>sản phẩm của đối tác chưa liên kết:</w:t>
            </w:r>
            <w:r w:rsidRPr="007E5F93">
              <w:rPr>
                <w:rFonts w:eastAsia="Times New Roman" w:cs="Calibri"/>
                <w:color w:val="000000"/>
              </w:rPr>
              <w:t xml:space="preserve"> </w:t>
            </w:r>
            <w:r w:rsidR="00917687">
              <w:rPr>
                <w:rFonts w:eastAsia="Times New Roman" w:cs="Calibri"/>
                <w:b/>
                <w:color w:val="000000"/>
              </w:rPr>
              <w:t>update</w:t>
            </w:r>
            <w:r>
              <w:rPr>
                <w:rFonts w:eastAsia="Times New Roman" w:cs="Calibri"/>
                <w:b/>
                <w:color w:val="000000"/>
              </w:rPr>
              <w:t>Product</w:t>
            </w:r>
            <w:r w:rsidR="009B3FB2">
              <w:rPr>
                <w:rFonts w:eastAsia="Times New Roman" w:cs="Calibri"/>
                <w:b/>
                <w:color w:val="000000"/>
              </w:rPr>
              <w:t>Uncontract</w:t>
            </w:r>
          </w:p>
          <w:p w14:paraId="1600A46B" w14:textId="54B9BD99" w:rsidR="00524630" w:rsidRPr="007E5F93" w:rsidRDefault="00524630" w:rsidP="0052463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752641" w:rsidRPr="007E5F93" w14:paraId="327EBB1F" w14:textId="77777777" w:rsidTr="00B26BF3">
        <w:trPr>
          <w:trHeight w:val="900"/>
        </w:trPr>
        <w:tc>
          <w:tcPr>
            <w:tcW w:w="619" w:type="dxa"/>
            <w:shd w:val="clear" w:color="auto" w:fill="auto"/>
            <w:noWrap/>
            <w:vAlign w:val="bottom"/>
            <w:hideMark/>
          </w:tcPr>
          <w:p w14:paraId="6B0BAF7B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900" w:type="dxa"/>
            <w:shd w:val="clear" w:color="auto" w:fill="auto"/>
            <w:vAlign w:val="bottom"/>
            <w:hideMark/>
          </w:tcPr>
          <w:p w14:paraId="3A57EC62" w14:textId="1E6EE753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Xóa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286" w:dyaOrig="226" w14:anchorId="7D937EA8">
                <v:shape id="_x0000_i1032" type="#_x0000_t75" style="width:14.25pt;height:14.25pt" o:ole="">
                  <v:imagedata r:id="rId23" o:title=""/>
                </v:shape>
                <o:OLEObject Type="Embed" ProgID="Visio.Drawing.15" ShapeID="_x0000_i1032" DrawAspect="Content" ObjectID="_1657365270" r:id="rId24"/>
              </w:object>
            </w: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5A143840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16" w:type="dxa"/>
            <w:shd w:val="clear" w:color="auto" w:fill="auto"/>
            <w:noWrap/>
            <w:vAlign w:val="bottom"/>
            <w:hideMark/>
          </w:tcPr>
          <w:p w14:paraId="54BEE87C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705" w:type="dxa"/>
            <w:shd w:val="clear" w:color="auto" w:fill="auto"/>
            <w:vAlign w:val="bottom"/>
            <w:hideMark/>
          </w:tcPr>
          <w:p w14:paraId="5617CC28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7E5F93">
              <w:rPr>
                <w:rFonts w:eastAsia="Times New Roman" w:cs="Calibri"/>
                <w:b/>
                <w:color w:val="000000"/>
                <w:u w:val="single"/>
              </w:rPr>
              <w:t>Hiển thị:</w:t>
            </w:r>
          </w:p>
          <w:p w14:paraId="69FFFBB6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Default: disable</w:t>
            </w:r>
          </w:p>
          <w:p w14:paraId="1C686583" w14:textId="0CD0CD7C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hỉ enable ở row có trạng thái chờ duyệt hoặc yêu cầu chỉnh sửa</w:t>
            </w:r>
          </w:p>
          <w:p w14:paraId="6C0B17BF" w14:textId="7FD71FFB" w:rsidR="00752641" w:rsidRPr="007E5F93" w:rsidRDefault="00752641" w:rsidP="00752641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7E5F93">
              <w:rPr>
                <w:rFonts w:eastAsia="Times New Roman" w:cs="Calibri"/>
                <w:b/>
                <w:color w:val="000000"/>
              </w:rPr>
              <w:t>(isInau =</w:t>
            </w:r>
            <w:r>
              <w:rPr>
                <w:rFonts w:eastAsia="Times New Roman" w:cs="Calibri"/>
                <w:b/>
                <w:color w:val="000000"/>
              </w:rPr>
              <w:t>=</w:t>
            </w:r>
            <w:r w:rsidRPr="007E5F93">
              <w:rPr>
                <w:rFonts w:eastAsia="Times New Roman" w:cs="Calibri"/>
                <w:b/>
                <w:color w:val="000000"/>
              </w:rPr>
              <w:t xml:space="preserve"> 1 and (counterPartyStatus </w:t>
            </w:r>
            <w:r>
              <w:rPr>
                <w:rFonts w:eastAsia="Times New Roman" w:cs="Calibri"/>
                <w:b/>
                <w:color w:val="000000"/>
              </w:rPr>
              <w:t>=</w:t>
            </w:r>
            <w:r w:rsidRPr="007E5F93">
              <w:rPr>
                <w:rFonts w:eastAsia="Times New Roman" w:cs="Calibri"/>
                <w:b/>
                <w:color w:val="000000"/>
              </w:rPr>
              <w:t>= “INAU” or counterPartyStatus =</w:t>
            </w:r>
            <w:r>
              <w:rPr>
                <w:rFonts w:eastAsia="Times New Roman" w:cs="Calibri"/>
                <w:b/>
                <w:color w:val="000000"/>
              </w:rPr>
              <w:t>=</w:t>
            </w:r>
            <w:r w:rsidRPr="007E5F93">
              <w:rPr>
                <w:rFonts w:eastAsia="Times New Roman" w:cs="Calibri"/>
                <w:b/>
                <w:color w:val="000000"/>
              </w:rPr>
              <w:t xml:space="preserve"> “EDIT”  ))</w:t>
            </w:r>
          </w:p>
          <w:p w14:paraId="5B091F91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45279F64" w14:textId="4216BDD2" w:rsidR="00752641" w:rsidRPr="007E5F93" w:rsidRDefault="00752641" w:rsidP="00752641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7E5F93">
              <w:rPr>
                <w:rFonts w:eastAsia="Times New Roman" w:cs="Calibri"/>
                <w:b/>
                <w:color w:val="000000"/>
                <w:u w:val="single"/>
              </w:rPr>
              <w:t>Action click:</w:t>
            </w:r>
          </w:p>
          <w:p w14:paraId="48E7D221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pop up thông báo: "Bạn có chắc muốn xóa thông tin này không? Yes/No</w:t>
            </w:r>
          </w:p>
          <w:p w14:paraId="09F8D32B" w14:textId="5B99A2AC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 xml:space="preserve">Yes </w:t>
            </w:r>
            <w:r w:rsidRPr="007E5F93">
              <w:rPr>
                <w:rFonts w:eastAsia="Times New Roman" w:cs="Calibri"/>
                <w:color w:val="000000"/>
              </w:rPr>
              <w:sym w:font="Wingdings" w:char="F0E0"/>
            </w:r>
            <w:r w:rsidRPr="007E5F93">
              <w:rPr>
                <w:rFonts w:eastAsia="Times New Roman" w:cs="Calibri"/>
                <w:color w:val="000000"/>
              </w:rPr>
              <w:t xml:space="preserve"> gọi </w:t>
            </w:r>
            <w:r w:rsidR="001E45B0">
              <w:rPr>
                <w:rFonts w:eastAsia="Times New Roman" w:cs="Calibri"/>
                <w:color w:val="000000"/>
              </w:rPr>
              <w:t xml:space="preserve">store </w:t>
            </w:r>
            <w:r w:rsidR="001E45B0" w:rsidRPr="001E45B0">
              <w:rPr>
                <w:b/>
              </w:rPr>
              <w:t>deleteCpProdCommis</w:t>
            </w:r>
            <w:r w:rsidR="001E45B0">
              <w:t xml:space="preserve"> để xử lý</w:t>
            </w:r>
            <w:r w:rsidRPr="007E5F93">
              <w:rPr>
                <w:rFonts w:eastAsia="Times New Roman" w:cs="Calibri"/>
                <w:color w:val="000000"/>
              </w:rPr>
              <w:t xml:space="preserve"> </w:t>
            </w:r>
          </w:p>
          <w:p w14:paraId="4ABDE47C" w14:textId="7777777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76013A6B" w14:textId="210C9E64" w:rsidR="00752641" w:rsidRDefault="00752641" w:rsidP="00752641">
            <w:pPr>
              <w:rPr>
                <w:rFonts w:cs="Calibri"/>
                <w:szCs w:val="20"/>
              </w:rPr>
            </w:pPr>
            <w:r w:rsidRPr="007E5F93">
              <w:rPr>
                <w:rFonts w:cs="Calibri"/>
                <w:szCs w:val="20"/>
              </w:rPr>
              <w:t>Nếu thành công -&gt; hiển thị thông báo -&gt; Trở về màn hình quả</w:t>
            </w:r>
            <w:r w:rsidR="002A325E">
              <w:rPr>
                <w:rFonts w:cs="Calibri"/>
                <w:szCs w:val="20"/>
              </w:rPr>
              <w:t>n lý.</w:t>
            </w:r>
          </w:p>
          <w:p w14:paraId="7C252C94" w14:textId="77777777" w:rsidR="002A325E" w:rsidRPr="007E5F93" w:rsidRDefault="002A325E" w:rsidP="00752641">
            <w:pPr>
              <w:rPr>
                <w:rFonts w:cs="Calibri"/>
                <w:b/>
                <w:i/>
              </w:rPr>
            </w:pPr>
          </w:p>
          <w:p w14:paraId="3AE9B2D7" w14:textId="282B1A07" w:rsidR="00752641" w:rsidRPr="007E5F93" w:rsidRDefault="00752641" w:rsidP="0075264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cs="Calibri"/>
              </w:rPr>
              <w:t>Nếu thất bại -&gt; hiển thị thông báo lỗi -&gt; giữ nguyên màn hình.</w:t>
            </w:r>
          </w:p>
        </w:tc>
      </w:tr>
    </w:tbl>
    <w:p w14:paraId="3A95EA84" w14:textId="77777777" w:rsidR="004B3556" w:rsidRPr="007E5F93" w:rsidRDefault="004B3556" w:rsidP="004B3556">
      <w:pPr>
        <w:rPr>
          <w:rFonts w:cs="Calibri"/>
        </w:rPr>
      </w:pPr>
    </w:p>
    <w:p w14:paraId="1428D91D" w14:textId="67FFB106" w:rsidR="003E3C3D" w:rsidRPr="00F23D12" w:rsidRDefault="00571467" w:rsidP="00523C87">
      <w:pPr>
        <w:pStyle w:val="Heading3"/>
      </w:pPr>
      <w:bookmarkStart w:id="42" w:name="_Toc46750242"/>
      <w:r w:rsidRPr="007E5F93">
        <w:t>Ràng buộc</w:t>
      </w:r>
      <w:bookmarkEnd w:id="42"/>
    </w:p>
    <w:p w14:paraId="0CA07703" w14:textId="25C783F9" w:rsidR="00571467" w:rsidRDefault="00571467" w:rsidP="00523C87">
      <w:pPr>
        <w:pStyle w:val="Heading3"/>
      </w:pPr>
      <w:bookmarkStart w:id="43" w:name="_Toc46750243"/>
      <w:r w:rsidRPr="007E5F93">
        <w:t>Xử lý</w:t>
      </w:r>
      <w:bookmarkEnd w:id="43"/>
    </w:p>
    <w:p w14:paraId="721EA725" w14:textId="2943AE93" w:rsidR="00F23D12" w:rsidRDefault="00F23D12" w:rsidP="00524630">
      <w:pPr>
        <w:pStyle w:val="Heading4"/>
      </w:pPr>
      <w:r>
        <w:t>Button “Thêm mới”:</w:t>
      </w:r>
    </w:p>
    <w:p w14:paraId="248D17FE" w14:textId="03DB2CF0" w:rsidR="00F23D12" w:rsidRDefault="00F23D12" w:rsidP="00F23D12">
      <w:pPr>
        <w:pStyle w:val="ListParagraph"/>
        <w:numPr>
          <w:ilvl w:val="1"/>
          <w:numId w:val="31"/>
        </w:numPr>
      </w:pPr>
      <w:r>
        <w:t>Pop up subform như sau:</w:t>
      </w:r>
    </w:p>
    <w:p w14:paraId="0A57AB03" w14:textId="26FD184F" w:rsidR="00F23D12" w:rsidRDefault="00F23D12" w:rsidP="00F23D12">
      <w:pPr>
        <w:pStyle w:val="ListParagraph"/>
        <w:ind w:left="1440"/>
      </w:pPr>
      <w:r>
        <w:object w:dxaOrig="5581" w:dyaOrig="1891" w14:anchorId="67905440">
          <v:shape id="_x0000_i1033" type="#_x0000_t75" style="width:278.5pt;height:94.4pt" o:ole="">
            <v:imagedata r:id="rId25" o:title=""/>
          </v:shape>
          <o:OLEObject Type="Embed" ProgID="Visio.Drawing.15" ShapeID="_x0000_i1033" DrawAspect="Content" ObjectID="_1657365271" r:id="rId26"/>
        </w:object>
      </w:r>
    </w:p>
    <w:p w14:paraId="1D9D3C03" w14:textId="3F1FE18D" w:rsidR="006C49EC" w:rsidRDefault="006C49EC" w:rsidP="00524630">
      <w:pPr>
        <w:pStyle w:val="ListParagraph"/>
        <w:numPr>
          <w:ilvl w:val="1"/>
          <w:numId w:val="31"/>
        </w:numPr>
      </w:pPr>
      <w:r>
        <w:t>Drop list nhóm đối tác</w:t>
      </w:r>
      <w:r w:rsidR="00524630">
        <w:t xml:space="preserve"> - name = “</w:t>
      </w:r>
      <w:r w:rsidR="00524630" w:rsidRPr="00C1749C">
        <w:rPr>
          <w:b/>
        </w:rPr>
        <w:t>cbCounterPartyGroup</w:t>
      </w:r>
      <w:r w:rsidR="00524630">
        <w:t>”</w:t>
      </w:r>
      <w:r>
        <w:t xml:space="preserve">: </w:t>
      </w:r>
    </w:p>
    <w:p w14:paraId="34C62546" w14:textId="2AA95D28" w:rsidR="006C49EC" w:rsidRDefault="006C49EC" w:rsidP="006C49EC">
      <w:pPr>
        <w:pStyle w:val="ListParagraph"/>
        <w:numPr>
          <w:ilvl w:val="2"/>
          <w:numId w:val="31"/>
        </w:numPr>
      </w:pPr>
      <w:r>
        <w:t xml:space="preserve">Gọi cache MD_COUNTER_PARTY_GROUP hoặc store </w:t>
      </w:r>
      <w:r w:rsidRPr="006C49EC">
        <w:rPr>
          <w:b/>
        </w:rPr>
        <w:t>getListCounterPartyGroup</w:t>
      </w:r>
      <w:r>
        <w:t xml:space="preserve"> để load data.</w:t>
      </w:r>
    </w:p>
    <w:p w14:paraId="0BA55408" w14:textId="196D92E8" w:rsidR="00C1749C" w:rsidRPr="00C1749C" w:rsidRDefault="00C1749C" w:rsidP="006C49EC">
      <w:pPr>
        <w:pStyle w:val="ListParagraph"/>
        <w:numPr>
          <w:ilvl w:val="2"/>
          <w:numId w:val="31"/>
        </w:numPr>
      </w:pPr>
      <w:r>
        <w:t xml:space="preserve">Value = </w:t>
      </w:r>
      <w:r>
        <w:rPr>
          <w:color w:val="000000"/>
        </w:rPr>
        <w:t>cpGroupCode</w:t>
      </w:r>
    </w:p>
    <w:p w14:paraId="1BA98E33" w14:textId="3A5FA113" w:rsidR="00C1749C" w:rsidRDefault="00C1749C" w:rsidP="006C49EC">
      <w:pPr>
        <w:pStyle w:val="ListParagraph"/>
        <w:numPr>
          <w:ilvl w:val="2"/>
          <w:numId w:val="31"/>
        </w:numPr>
      </w:pPr>
      <w:r>
        <w:rPr>
          <w:color w:val="000000"/>
        </w:rPr>
        <w:t>Hiển thị: cpGroupName</w:t>
      </w:r>
    </w:p>
    <w:p w14:paraId="3E6793BC" w14:textId="58AD4E65" w:rsidR="006C49EC" w:rsidRDefault="006C49EC" w:rsidP="006C49EC">
      <w:pPr>
        <w:pStyle w:val="ListParagraph"/>
        <w:numPr>
          <w:ilvl w:val="2"/>
          <w:numId w:val="31"/>
        </w:numPr>
      </w:pPr>
      <w:r>
        <w:t>Chỉ chọn 1 value. Bắt buộc chọn.</w:t>
      </w:r>
    </w:p>
    <w:p w14:paraId="077BD13E" w14:textId="4FF7AC26" w:rsidR="00F23D12" w:rsidRDefault="006C49EC" w:rsidP="00F23D12">
      <w:pPr>
        <w:pStyle w:val="ListParagraph"/>
        <w:numPr>
          <w:ilvl w:val="1"/>
          <w:numId w:val="31"/>
        </w:numPr>
      </w:pPr>
      <w:r>
        <w:t>Drop list đối tác</w:t>
      </w:r>
      <w:r w:rsidR="00524630">
        <w:t xml:space="preserve"> - name = “</w:t>
      </w:r>
      <w:r w:rsidR="00524630" w:rsidRPr="00C1749C">
        <w:rPr>
          <w:b/>
        </w:rPr>
        <w:t>cbCounterPartyId</w:t>
      </w:r>
      <w:r w:rsidR="00524630">
        <w:t>”</w:t>
      </w:r>
      <w:r>
        <w:t>:</w:t>
      </w:r>
    </w:p>
    <w:p w14:paraId="37F005D7" w14:textId="19DC6252" w:rsidR="006C49EC" w:rsidRDefault="006C49EC" w:rsidP="006C49EC">
      <w:pPr>
        <w:pStyle w:val="ListParagraph"/>
        <w:numPr>
          <w:ilvl w:val="2"/>
          <w:numId w:val="31"/>
        </w:numPr>
      </w:pPr>
      <w:r>
        <w:t xml:space="preserve">Gọi store </w:t>
      </w:r>
      <w:r w:rsidRPr="006C49EC">
        <w:rPr>
          <w:b/>
        </w:rPr>
        <w:t>getListCounterParty</w:t>
      </w:r>
      <w:r>
        <w:t xml:space="preserve"> </w:t>
      </w:r>
      <w:r w:rsidR="00524630">
        <w:t xml:space="preserve">để load data, </w:t>
      </w:r>
      <w:r>
        <w:t>truyền vào:</w:t>
      </w:r>
    </w:p>
    <w:p w14:paraId="0A74B9B4" w14:textId="4C932E80" w:rsidR="006C49EC" w:rsidRDefault="00353AD3" w:rsidP="006C49EC">
      <w:pPr>
        <w:pStyle w:val="ListParagraph"/>
        <w:numPr>
          <w:ilvl w:val="3"/>
          <w:numId w:val="31"/>
        </w:numPr>
      </w:pPr>
      <w:r>
        <w:t>c</w:t>
      </w:r>
      <w:r w:rsidR="006C49EC">
        <w:t>pGroupCode = &lt;value được chọn của nhóm đối tác&gt;</w:t>
      </w:r>
    </w:p>
    <w:p w14:paraId="7E8B8C07" w14:textId="0CD00369" w:rsidR="006C49EC" w:rsidRDefault="00353AD3" w:rsidP="006C49EC">
      <w:pPr>
        <w:pStyle w:val="ListParagraph"/>
        <w:numPr>
          <w:ilvl w:val="3"/>
          <w:numId w:val="31"/>
        </w:numPr>
      </w:pPr>
      <w:r>
        <w:t>u</w:t>
      </w:r>
      <w:r w:rsidR="006C49EC">
        <w:t>serId = &lt;username của user đang đăng nhập&gt;</w:t>
      </w:r>
    </w:p>
    <w:p w14:paraId="39322B96" w14:textId="7890E417" w:rsidR="00C1749C" w:rsidRPr="0089596F" w:rsidRDefault="00C1749C" w:rsidP="006C49EC">
      <w:pPr>
        <w:pStyle w:val="ListParagraph"/>
        <w:numPr>
          <w:ilvl w:val="2"/>
          <w:numId w:val="31"/>
        </w:numPr>
      </w:pPr>
      <w:r>
        <w:t xml:space="preserve">Value: </w:t>
      </w:r>
      <w:r>
        <w:rPr>
          <w:color w:val="000000"/>
        </w:rPr>
        <w:t>counterPartyId</w:t>
      </w:r>
    </w:p>
    <w:p w14:paraId="698B2BE2" w14:textId="280AD4D5" w:rsidR="0089596F" w:rsidRDefault="0089596F" w:rsidP="006C49EC">
      <w:pPr>
        <w:pStyle w:val="ListParagraph"/>
        <w:numPr>
          <w:ilvl w:val="2"/>
          <w:numId w:val="31"/>
        </w:numPr>
      </w:pPr>
      <w:r>
        <w:rPr>
          <w:color w:val="000000"/>
        </w:rPr>
        <w:t>Value: cifCounterParty – hidden field</w:t>
      </w:r>
    </w:p>
    <w:p w14:paraId="4536D63C" w14:textId="6B0BA7D3" w:rsidR="006C49EC" w:rsidRPr="00524630" w:rsidRDefault="00524630" w:rsidP="006C49EC">
      <w:pPr>
        <w:pStyle w:val="ListParagraph"/>
        <w:numPr>
          <w:ilvl w:val="2"/>
          <w:numId w:val="31"/>
        </w:numPr>
      </w:pPr>
      <w:r>
        <w:t xml:space="preserve">Hiển thị: </w:t>
      </w:r>
      <w:r>
        <w:rPr>
          <w:color w:val="000000"/>
        </w:rPr>
        <w:t>counterPartyName</w:t>
      </w:r>
    </w:p>
    <w:p w14:paraId="7EC57CBC" w14:textId="684BB632" w:rsidR="00524630" w:rsidRDefault="00524630" w:rsidP="006C49EC">
      <w:pPr>
        <w:pStyle w:val="ListParagraph"/>
        <w:numPr>
          <w:ilvl w:val="2"/>
          <w:numId w:val="31"/>
        </w:numPr>
      </w:pPr>
      <w:r>
        <w:t>Chỉ chọn 1 value</w:t>
      </w:r>
      <w:r w:rsidR="00C1749C">
        <w:t xml:space="preserve"> </w:t>
      </w:r>
      <w:r>
        <w:t>. Bắt buộc chọn.</w:t>
      </w:r>
    </w:p>
    <w:p w14:paraId="59A29A2A" w14:textId="77777777" w:rsidR="00C1749C" w:rsidRDefault="00C1749C" w:rsidP="00C1749C">
      <w:pPr>
        <w:pStyle w:val="ListParagraph"/>
        <w:ind w:left="2160"/>
      </w:pPr>
    </w:p>
    <w:p w14:paraId="29CE43EA" w14:textId="4C5EDF32" w:rsidR="00524630" w:rsidRDefault="00524630" w:rsidP="00524630">
      <w:pPr>
        <w:pStyle w:val="ListParagraph"/>
        <w:numPr>
          <w:ilvl w:val="1"/>
          <w:numId w:val="31"/>
        </w:numPr>
      </w:pPr>
      <w:r>
        <w:t>Button “Tiếp tục”:</w:t>
      </w:r>
    </w:p>
    <w:p w14:paraId="606C6C8C" w14:textId="32610594" w:rsidR="00524630" w:rsidRPr="00524630" w:rsidRDefault="00524630" w:rsidP="00524630">
      <w:pPr>
        <w:pStyle w:val="ListParagraph"/>
        <w:numPr>
          <w:ilvl w:val="2"/>
          <w:numId w:val="31"/>
        </w:numPr>
        <w:spacing w:line="240" w:lineRule="auto"/>
        <w:rPr>
          <w:rFonts w:eastAsia="Times New Roman" w:cs="Calibri"/>
          <w:b/>
          <w:color w:val="000000"/>
        </w:rPr>
      </w:pPr>
      <w:r w:rsidRPr="00524630">
        <w:rPr>
          <w:rFonts w:eastAsia="Times New Roman" w:cs="Calibri"/>
          <w:color w:val="000000"/>
        </w:rPr>
        <w:t>Nếu</w:t>
      </w:r>
      <w:r w:rsidRPr="00524630">
        <w:rPr>
          <w:rFonts w:eastAsia="Times New Roman" w:cs="Calibri"/>
          <w:b/>
          <w:color w:val="000000"/>
        </w:rPr>
        <w:t xml:space="preserve"> </w:t>
      </w:r>
      <w:r w:rsidRPr="00524630">
        <w:rPr>
          <w:b/>
        </w:rPr>
        <w:t>cbCounterPartyGroup</w:t>
      </w:r>
      <w:r w:rsidRPr="00524630">
        <w:rPr>
          <w:rFonts w:eastAsia="Times New Roman" w:cs="Calibri"/>
          <w:b/>
          <w:color w:val="000000"/>
        </w:rPr>
        <w:t xml:space="preserve"> = “CONTRACTED” </w:t>
      </w:r>
      <w:r w:rsidRPr="00453D09">
        <w:rPr>
          <w:b/>
        </w:rPr>
        <w:sym w:font="Wingdings" w:char="F0E0"/>
      </w:r>
      <w:r w:rsidRPr="00524630">
        <w:rPr>
          <w:rFonts w:eastAsia="Times New Roman" w:cs="Calibri"/>
          <w:b/>
          <w:color w:val="000000"/>
        </w:rPr>
        <w:t xml:space="preserve"> </w:t>
      </w:r>
      <w:r w:rsidRPr="00524630">
        <w:rPr>
          <w:rFonts w:eastAsia="Times New Roman" w:cs="Calibri"/>
          <w:color w:val="000000"/>
        </w:rPr>
        <w:t xml:space="preserve">mở màn hình thêm mới sản phẩm của đối tác liên kết: </w:t>
      </w:r>
      <w:r w:rsidRPr="00524630">
        <w:rPr>
          <w:rFonts w:eastAsia="Times New Roman" w:cs="Calibri"/>
          <w:b/>
          <w:color w:val="000000"/>
        </w:rPr>
        <w:t>AddProduct</w:t>
      </w:r>
      <w:r w:rsidR="001A50CF">
        <w:rPr>
          <w:rFonts w:eastAsia="Times New Roman" w:cs="Calibri"/>
          <w:b/>
          <w:color w:val="000000"/>
        </w:rPr>
        <w:t>Commision</w:t>
      </w:r>
      <w:r w:rsidRPr="00524630">
        <w:rPr>
          <w:rFonts w:eastAsia="Times New Roman" w:cs="Calibri"/>
          <w:b/>
          <w:color w:val="000000"/>
        </w:rPr>
        <w:t xml:space="preserve">. </w:t>
      </w:r>
    </w:p>
    <w:p w14:paraId="3030CFA3" w14:textId="4A3A13C1" w:rsidR="00524630" w:rsidRPr="00524630" w:rsidRDefault="00524630" w:rsidP="00524630">
      <w:pPr>
        <w:pStyle w:val="ListParagraph"/>
        <w:numPr>
          <w:ilvl w:val="2"/>
          <w:numId w:val="31"/>
        </w:numPr>
      </w:pPr>
      <w:r w:rsidRPr="00524630">
        <w:rPr>
          <w:rFonts w:eastAsia="Times New Roman" w:cs="Calibri"/>
          <w:color w:val="000000"/>
        </w:rPr>
        <w:t>Nếu</w:t>
      </w:r>
      <w:r>
        <w:rPr>
          <w:rFonts w:eastAsia="Times New Roman" w:cs="Calibri"/>
          <w:b/>
          <w:color w:val="000000"/>
        </w:rPr>
        <w:t xml:space="preserve"> </w:t>
      </w:r>
      <w:r w:rsidRPr="00524630">
        <w:rPr>
          <w:b/>
        </w:rPr>
        <w:t>cbCounterPartyGroup</w:t>
      </w:r>
      <w:r>
        <w:rPr>
          <w:rFonts w:eastAsia="Times New Roman" w:cs="Calibri"/>
          <w:b/>
          <w:color w:val="000000"/>
        </w:rPr>
        <w:t xml:space="preserve"> = “UNCONTRACT” </w:t>
      </w:r>
      <w:r w:rsidRPr="00453D09">
        <w:rPr>
          <w:rFonts w:eastAsia="Times New Roman" w:cs="Calibri"/>
          <w:b/>
          <w:color w:val="000000"/>
        </w:rPr>
        <w:sym w:font="Wingdings" w:char="F0E0"/>
      </w:r>
      <w:r>
        <w:rPr>
          <w:rFonts w:eastAsia="Times New Roman" w:cs="Calibri"/>
          <w:b/>
          <w:color w:val="000000"/>
        </w:rPr>
        <w:t xml:space="preserve"> </w:t>
      </w:r>
      <w:r>
        <w:rPr>
          <w:rFonts w:eastAsia="Times New Roman" w:cs="Calibri"/>
          <w:color w:val="000000"/>
        </w:rPr>
        <w:t>mở</w:t>
      </w:r>
      <w:r w:rsidRPr="007E5F93">
        <w:rPr>
          <w:rFonts w:eastAsia="Times New Roman" w:cs="Calibri"/>
          <w:color w:val="000000"/>
        </w:rPr>
        <w:t xml:space="preserve"> màn hình thêm mới </w:t>
      </w:r>
      <w:r>
        <w:rPr>
          <w:rFonts w:eastAsia="Times New Roman" w:cs="Calibri"/>
          <w:color w:val="000000"/>
        </w:rPr>
        <w:t>sản phẩm của đối tác chưa liên kết:</w:t>
      </w:r>
      <w:r w:rsidRPr="007E5F93">
        <w:rPr>
          <w:rFonts w:eastAsia="Times New Roman" w:cs="Calibri"/>
          <w:color w:val="000000"/>
        </w:rPr>
        <w:t xml:space="preserve"> </w:t>
      </w:r>
      <w:r w:rsidR="009B3FB2" w:rsidRPr="009B3FB2">
        <w:rPr>
          <w:rFonts w:cs="Calibri"/>
          <w:b/>
        </w:rPr>
        <w:t>AddProductUncontract</w:t>
      </w:r>
    </w:p>
    <w:p w14:paraId="203C02B5" w14:textId="1CCD436F" w:rsidR="003E3C3D" w:rsidRPr="005B6475" w:rsidRDefault="00524630" w:rsidP="005B6475">
      <w:pPr>
        <w:pStyle w:val="ListParagraph"/>
        <w:numPr>
          <w:ilvl w:val="2"/>
          <w:numId w:val="31"/>
        </w:numPr>
        <w:rPr>
          <w:rFonts w:cs="Calibri"/>
        </w:rPr>
      </w:pPr>
      <w:r>
        <w:rPr>
          <w:rFonts w:cs="Calibri"/>
        </w:rPr>
        <w:lastRenderedPageBreak/>
        <w:t xml:space="preserve">Truyền </w:t>
      </w:r>
      <w:r w:rsidR="00C1749C">
        <w:rPr>
          <w:rFonts w:cs="Calibri"/>
        </w:rPr>
        <w:t xml:space="preserve">các </w:t>
      </w:r>
      <w:r>
        <w:rPr>
          <w:rFonts w:cs="Calibri"/>
        </w:rPr>
        <w:t>param</w:t>
      </w:r>
      <w:r w:rsidR="00C1749C">
        <w:rPr>
          <w:rFonts w:cs="Calibri"/>
        </w:rPr>
        <w:t xml:space="preserve"> này</w:t>
      </w:r>
      <w:r>
        <w:rPr>
          <w:rFonts w:cs="Calibri"/>
        </w:rPr>
        <w:t xml:space="preserve"> vào form tiếp theo để xử lý: </w:t>
      </w:r>
      <w:r w:rsidRPr="005B6475">
        <w:rPr>
          <w:rFonts w:eastAsia="Times New Roman" w:cs="Calibri"/>
          <w:color w:val="000000"/>
        </w:rPr>
        <w:t>counterPartyId, cifCounterParty, cpGroupCode</w:t>
      </w:r>
    </w:p>
    <w:p w14:paraId="41D8D9CA" w14:textId="10093188" w:rsidR="00576DE8" w:rsidRPr="007E5F93" w:rsidRDefault="00576DE8" w:rsidP="00571467">
      <w:pPr>
        <w:pStyle w:val="Heading2"/>
        <w:rPr>
          <w:rFonts w:cs="Calibri"/>
        </w:rPr>
      </w:pPr>
      <w:bookmarkStart w:id="44" w:name="_Toc46750244"/>
      <w:r w:rsidRPr="007E5F93">
        <w:rPr>
          <w:rFonts w:cs="Calibri"/>
        </w:rPr>
        <w:t>Thêm mới sản phẩm cho đối tác liên kết</w:t>
      </w:r>
      <w:bookmarkEnd w:id="44"/>
    </w:p>
    <w:p w14:paraId="3823BBF7" w14:textId="3AE38C10" w:rsidR="00571467" w:rsidRDefault="00571467" w:rsidP="00523C87">
      <w:pPr>
        <w:pStyle w:val="Heading3"/>
      </w:pPr>
      <w:bookmarkStart w:id="45" w:name="_Toc46750245"/>
      <w:r w:rsidRPr="007E5F93">
        <w:t>Mục đích</w:t>
      </w:r>
      <w:bookmarkEnd w:id="45"/>
    </w:p>
    <w:p w14:paraId="1644DD0A" w14:textId="453B3D70" w:rsidR="00007BCA" w:rsidRDefault="00007BCA" w:rsidP="00007BCA">
      <w:pPr>
        <w:pStyle w:val="ListParagraph"/>
        <w:numPr>
          <w:ilvl w:val="0"/>
          <w:numId w:val="28"/>
        </w:numPr>
      </w:pPr>
      <w:r>
        <w:t xml:space="preserve">Thêm mới sản phẩm và hoa hồng của đối tác liên kết </w:t>
      </w:r>
      <w:r w:rsidR="001A50CF">
        <w:t>với OCB</w:t>
      </w:r>
      <w:r>
        <w:t>.</w:t>
      </w:r>
    </w:p>
    <w:p w14:paraId="0CB0BB58" w14:textId="77777777" w:rsidR="0081285C" w:rsidRPr="00007BCA" w:rsidRDefault="0081285C" w:rsidP="0081285C">
      <w:pPr>
        <w:pStyle w:val="ListParagraph"/>
      </w:pPr>
    </w:p>
    <w:p w14:paraId="4DEEBA10" w14:textId="11722DEE" w:rsidR="00571467" w:rsidRDefault="00571467" w:rsidP="00523C87">
      <w:pPr>
        <w:pStyle w:val="Heading3"/>
      </w:pPr>
      <w:bookmarkStart w:id="46" w:name="_Toc46750246"/>
      <w:r w:rsidRPr="007E5F93">
        <w:t>Màn hình</w:t>
      </w:r>
      <w:r w:rsidR="003E3C3D" w:rsidRPr="007E5F93">
        <w:t xml:space="preserve">: </w:t>
      </w:r>
      <w:r w:rsidR="001A50CF" w:rsidRPr="001A50CF">
        <w:t>AddProductCommision</w:t>
      </w:r>
      <w:bookmarkEnd w:id="46"/>
    </w:p>
    <w:p w14:paraId="3CC0F7C5" w14:textId="314E3E49" w:rsidR="00EF28BF" w:rsidRDefault="00191B89" w:rsidP="00EF28BF">
      <w:r>
        <w:t>Tab. Thông tin chung:</w:t>
      </w:r>
    </w:p>
    <w:p w14:paraId="21B84353" w14:textId="73F0502A" w:rsidR="00191B89" w:rsidRDefault="0081285C" w:rsidP="00EF28BF">
      <w:r>
        <w:object w:dxaOrig="13365" w:dyaOrig="7891" w14:anchorId="6C13923B">
          <v:shape id="_x0000_i1034" type="#_x0000_t75" style="width:535.25pt;height:315.15pt" o:ole="">
            <v:imagedata r:id="rId27" o:title=""/>
          </v:shape>
          <o:OLEObject Type="Embed" ProgID="Visio.Drawing.15" ShapeID="_x0000_i1034" DrawAspect="Content" ObjectID="_1657365272" r:id="rId28"/>
        </w:object>
      </w:r>
    </w:p>
    <w:p w14:paraId="65404235" w14:textId="77777777" w:rsidR="0081285C" w:rsidRDefault="0081285C" w:rsidP="00EF28BF"/>
    <w:p w14:paraId="05968E36" w14:textId="42E24759" w:rsidR="00191B89" w:rsidRDefault="00191B89" w:rsidP="00EF28BF">
      <w:r>
        <w:t>Tab. File đính kèm:</w:t>
      </w:r>
    </w:p>
    <w:p w14:paraId="7DD7ECC8" w14:textId="52E4A409" w:rsidR="00191B89" w:rsidRDefault="0081285C" w:rsidP="00EF28BF">
      <w:r>
        <w:object w:dxaOrig="7695" w:dyaOrig="2911" w14:anchorId="470BC74C">
          <v:shape id="_x0000_i1035" type="#_x0000_t75" style="width:384.45pt;height:145.35pt" o:ole="">
            <v:imagedata r:id="rId29" o:title=""/>
          </v:shape>
          <o:OLEObject Type="Embed" ProgID="Visio.Drawing.15" ShapeID="_x0000_i1035" DrawAspect="Content" ObjectID="_1657365273" r:id="rId30"/>
        </w:object>
      </w:r>
    </w:p>
    <w:p w14:paraId="2875D439" w14:textId="6AC57CCE" w:rsidR="0081285C" w:rsidRDefault="0081285C" w:rsidP="00EF28BF"/>
    <w:p w14:paraId="3551EC63" w14:textId="346A424A" w:rsidR="0081285C" w:rsidRDefault="0081285C" w:rsidP="00EF28BF"/>
    <w:p w14:paraId="6B7DD5E4" w14:textId="77777777" w:rsidR="0081285C" w:rsidRPr="00EF28BF" w:rsidRDefault="0081285C" w:rsidP="00EF28BF"/>
    <w:p w14:paraId="5A64CEA7" w14:textId="6819723E" w:rsidR="00571467" w:rsidRPr="007E5F93" w:rsidRDefault="00571467" w:rsidP="00523C87">
      <w:pPr>
        <w:pStyle w:val="Heading3"/>
      </w:pPr>
      <w:bookmarkStart w:id="47" w:name="_Toc46750247"/>
      <w:r w:rsidRPr="007E5F93">
        <w:t>Mô tả màn hình</w:t>
      </w:r>
      <w:bookmarkEnd w:id="47"/>
    </w:p>
    <w:tbl>
      <w:tblPr>
        <w:tblW w:w="98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1887"/>
        <w:gridCol w:w="1625"/>
        <w:gridCol w:w="2528"/>
        <w:gridCol w:w="3148"/>
      </w:tblGrid>
      <w:tr w:rsidR="003E3C3D" w:rsidRPr="007E5F93" w14:paraId="30E5BCB4" w14:textId="77777777" w:rsidTr="0089596F">
        <w:trPr>
          <w:trHeight w:val="300"/>
        </w:trPr>
        <w:tc>
          <w:tcPr>
            <w:tcW w:w="632" w:type="dxa"/>
            <w:shd w:val="clear" w:color="000000" w:fill="DBDBDB"/>
            <w:noWrap/>
            <w:vAlign w:val="bottom"/>
            <w:hideMark/>
          </w:tcPr>
          <w:p w14:paraId="7F72CA8A" w14:textId="77777777" w:rsidR="003E3C3D" w:rsidRPr="003E3C3D" w:rsidRDefault="003E3C3D" w:rsidP="003E3C3D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STT</w:t>
            </w:r>
          </w:p>
        </w:tc>
        <w:tc>
          <w:tcPr>
            <w:tcW w:w="1887" w:type="dxa"/>
            <w:shd w:val="clear" w:color="000000" w:fill="DBDBDB"/>
            <w:vAlign w:val="bottom"/>
            <w:hideMark/>
          </w:tcPr>
          <w:p w14:paraId="71D11594" w14:textId="77777777" w:rsidR="003E3C3D" w:rsidRPr="003E3C3D" w:rsidRDefault="003E3C3D" w:rsidP="003E3C3D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Tên dữ liệu</w:t>
            </w:r>
          </w:p>
        </w:tc>
        <w:tc>
          <w:tcPr>
            <w:tcW w:w="1625" w:type="dxa"/>
            <w:shd w:val="clear" w:color="000000" w:fill="DBDBDB"/>
            <w:noWrap/>
            <w:vAlign w:val="bottom"/>
            <w:hideMark/>
          </w:tcPr>
          <w:p w14:paraId="7D35BBEF" w14:textId="77777777" w:rsidR="003E3C3D" w:rsidRPr="003E3C3D" w:rsidRDefault="003E3C3D" w:rsidP="003E3C3D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Loại nhập liệu</w:t>
            </w:r>
          </w:p>
        </w:tc>
        <w:tc>
          <w:tcPr>
            <w:tcW w:w="2528" w:type="dxa"/>
            <w:shd w:val="clear" w:color="000000" w:fill="DBDBDB"/>
            <w:noWrap/>
            <w:vAlign w:val="bottom"/>
            <w:hideMark/>
          </w:tcPr>
          <w:p w14:paraId="1177B2B1" w14:textId="77777777" w:rsidR="003E3C3D" w:rsidRPr="003E3C3D" w:rsidRDefault="003E3C3D" w:rsidP="003E3C3D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Field</w:t>
            </w:r>
          </w:p>
        </w:tc>
        <w:tc>
          <w:tcPr>
            <w:tcW w:w="3148" w:type="dxa"/>
            <w:shd w:val="clear" w:color="000000" w:fill="DBDBDB"/>
            <w:vAlign w:val="bottom"/>
            <w:hideMark/>
          </w:tcPr>
          <w:p w14:paraId="380EF550" w14:textId="77777777" w:rsidR="003E3C3D" w:rsidRPr="003E3C3D" w:rsidRDefault="003E3C3D" w:rsidP="003E3C3D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Mô tả</w:t>
            </w:r>
          </w:p>
        </w:tc>
      </w:tr>
      <w:tr w:rsidR="008854D8" w:rsidRPr="008854D8" w14:paraId="3A50865B" w14:textId="77777777" w:rsidTr="008854D8">
        <w:trPr>
          <w:trHeight w:val="262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21B866E8" w14:textId="0EE59866" w:rsidR="008854D8" w:rsidRPr="008854D8" w:rsidRDefault="008854D8" w:rsidP="003E3C3D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Thông tin chung</w:t>
            </w:r>
          </w:p>
        </w:tc>
      </w:tr>
      <w:tr w:rsidR="0089596F" w:rsidRPr="008854D8" w14:paraId="11A7984B" w14:textId="77777777" w:rsidTr="008854D8">
        <w:trPr>
          <w:trHeight w:val="262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6D41D57A" w14:textId="33B8A34E" w:rsidR="0089596F" w:rsidRPr="0089596F" w:rsidRDefault="0089596F" w:rsidP="003E3C3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Load form: </w:t>
            </w:r>
            <w:r w:rsidRPr="0089596F">
              <w:rPr>
                <w:rFonts w:eastAsia="Times New Roman" w:cs="Calibri"/>
                <w:color w:val="000000"/>
              </w:rPr>
              <w:t>nhận param (counterPartyId, cifCounterParty, cpGroupCode)</w:t>
            </w:r>
            <w:r>
              <w:rPr>
                <w:rFonts w:eastAsia="Times New Roman" w:cs="Calibri"/>
                <w:color w:val="000000"/>
              </w:rPr>
              <w:t xml:space="preserve"> – call store </w:t>
            </w:r>
            <w:r w:rsidRPr="0089596F">
              <w:rPr>
                <w:b/>
              </w:rPr>
              <w:t>getDetailCounterParty</w:t>
            </w:r>
            <w:r>
              <w:rPr>
                <w:b/>
              </w:rPr>
              <w:t xml:space="preserve"> </w:t>
            </w:r>
            <w:r>
              <w:t>load data vào nhóm thông tin đối tác</w:t>
            </w:r>
          </w:p>
        </w:tc>
      </w:tr>
      <w:tr w:rsidR="007E5F93" w:rsidRPr="007E5F93" w14:paraId="6D87E02C" w14:textId="77777777" w:rsidTr="0089596F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1839708F" w14:textId="77777777" w:rsidR="003E3C3D" w:rsidRPr="003E3C3D" w:rsidRDefault="003E3C3D" w:rsidP="003E3C3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6E9FE368" w14:textId="77777777" w:rsidR="003E3C3D" w:rsidRPr="003E3C3D" w:rsidRDefault="003E3C3D" w:rsidP="003E3C3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06E3F53C" w14:textId="77777777" w:rsidR="003E3C3D" w:rsidRPr="003E3C3D" w:rsidRDefault="003E3C3D" w:rsidP="003E3C3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7243BA5D" w14:textId="77777777" w:rsidR="003E3C3D" w:rsidRPr="003E3C3D" w:rsidRDefault="003E3C3D" w:rsidP="003E3C3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ifCounterParty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2B516B23" w14:textId="272F902E" w:rsidR="00600EA7" w:rsidRPr="003E3C3D" w:rsidRDefault="0089596F" w:rsidP="003E3C3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7E5F93" w:rsidRPr="007E5F93" w14:paraId="27FB13A9" w14:textId="77777777" w:rsidTr="0089596F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10AFFC9C" w14:textId="77777777" w:rsidR="003E3C3D" w:rsidRPr="003E3C3D" w:rsidRDefault="003E3C3D" w:rsidP="003E3C3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A7AB3A1" w14:textId="77777777" w:rsidR="003E3C3D" w:rsidRPr="003E3C3D" w:rsidRDefault="003E3C3D" w:rsidP="003E3C3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ên công ty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604A01DA" w14:textId="77777777" w:rsidR="003E3C3D" w:rsidRPr="003E3C3D" w:rsidRDefault="003E3C3D" w:rsidP="003E3C3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1235E449" w14:textId="77777777" w:rsidR="003E3C3D" w:rsidRPr="003E3C3D" w:rsidRDefault="003E3C3D" w:rsidP="003E3C3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38838110" w14:textId="0F279336" w:rsidR="003E3C3D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EF28BF" w:rsidRPr="007E5F93" w14:paraId="06EEF68C" w14:textId="77777777" w:rsidTr="0089596F">
        <w:trPr>
          <w:trHeight w:val="316"/>
        </w:trPr>
        <w:tc>
          <w:tcPr>
            <w:tcW w:w="632" w:type="dxa"/>
            <w:shd w:val="clear" w:color="auto" w:fill="auto"/>
            <w:noWrap/>
            <w:vAlign w:val="bottom"/>
          </w:tcPr>
          <w:p w14:paraId="433BB054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3E84C59" w14:textId="2161D7A5" w:rsidR="00EF28B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ối tác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1C5D742" w14:textId="50856D31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radio 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7DDFF283" w14:textId="4DE917FF" w:rsidR="00EF28B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counterPartyGroup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13678F3E" w14:textId="2C8FF685" w:rsidR="00EF28B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 field</w:t>
            </w:r>
          </w:p>
        </w:tc>
      </w:tr>
      <w:tr w:rsidR="0089596F" w:rsidRPr="007E5F93" w14:paraId="4947BE57" w14:textId="77777777" w:rsidTr="0089596F">
        <w:trPr>
          <w:trHeight w:val="316"/>
        </w:trPr>
        <w:tc>
          <w:tcPr>
            <w:tcW w:w="632" w:type="dxa"/>
            <w:shd w:val="clear" w:color="auto" w:fill="auto"/>
            <w:noWrap/>
            <w:vAlign w:val="bottom"/>
          </w:tcPr>
          <w:p w14:paraId="53D24961" w14:textId="77777777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4555E109" w14:textId="7AFED535" w:rsidR="0089596F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c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0AA6E519" w14:textId="720A815B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3FAFA6DB" w14:textId="56F6B62B" w:rsidR="0089596F" w:rsidRDefault="0089596F" w:rsidP="0089596F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shortName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50A0F0EE" w14:textId="6ADC6FD7" w:rsidR="0089596F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9596F" w:rsidRPr="007E5F93" w14:paraId="0469F0C0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4510A77" w14:textId="77777777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540B4801" w14:textId="77777777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Ngày ký hợp đồng hợp tác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4FD620DC" w14:textId="77777777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64B7713C" w14:textId="77777777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ignedContractDat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6C7FF86A" w14:textId="244CC4EF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9596F" w:rsidRPr="007E5F93" w14:paraId="240BB5B2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F459B23" w14:textId="77777777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5C5D800E" w14:textId="77777777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ài khoản chuyên thu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0A067A1F" w14:textId="77777777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3587B35B" w14:textId="77777777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aymentAccount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31F87776" w14:textId="1C18A7CE" w:rsidR="0089596F" w:rsidRPr="003E3C3D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250305" w:rsidRPr="007E5F93" w14:paraId="2B64F8B3" w14:textId="77777777" w:rsidTr="00250305">
        <w:trPr>
          <w:trHeight w:val="361"/>
        </w:trPr>
        <w:tc>
          <w:tcPr>
            <w:tcW w:w="632" w:type="dxa"/>
            <w:shd w:val="clear" w:color="auto" w:fill="auto"/>
            <w:noWrap/>
            <w:vAlign w:val="bottom"/>
          </w:tcPr>
          <w:p w14:paraId="7013486E" w14:textId="77777777" w:rsidR="00250305" w:rsidRPr="003E3C3D" w:rsidRDefault="00250305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ECE9EC5" w14:textId="77777777" w:rsidR="00250305" w:rsidRPr="003E3C3D" w:rsidRDefault="00250305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7ADBA51" w14:textId="77777777" w:rsidR="00250305" w:rsidRPr="003E3C3D" w:rsidRDefault="00250305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6ED18B97" w14:textId="796B696C" w:rsidR="00250305" w:rsidRPr="003E3C3D" w:rsidRDefault="00250305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Id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1C1BE29F" w14:textId="77777777" w:rsidR="00250305" w:rsidRDefault="00250305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  <w:p w14:paraId="77E51BB5" w14:textId="32167995" w:rsidR="00250305" w:rsidRDefault="00250305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name đang thao tác</w:t>
            </w:r>
          </w:p>
        </w:tc>
      </w:tr>
      <w:tr w:rsidR="00250305" w:rsidRPr="007E5F93" w14:paraId="58E5D95B" w14:textId="77777777" w:rsidTr="00250305">
        <w:trPr>
          <w:trHeight w:val="352"/>
        </w:trPr>
        <w:tc>
          <w:tcPr>
            <w:tcW w:w="632" w:type="dxa"/>
            <w:shd w:val="clear" w:color="auto" w:fill="auto"/>
            <w:noWrap/>
            <w:vAlign w:val="bottom"/>
          </w:tcPr>
          <w:p w14:paraId="5176E2B0" w14:textId="77777777" w:rsidR="00250305" w:rsidRPr="003E3C3D" w:rsidRDefault="00250305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58E35161" w14:textId="77777777" w:rsidR="00250305" w:rsidRPr="003E3C3D" w:rsidRDefault="00250305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3B5CF1B" w14:textId="77777777" w:rsidR="00250305" w:rsidRPr="003E3C3D" w:rsidRDefault="00250305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10D7029F" w14:textId="00240EDF" w:rsidR="00250305" w:rsidRPr="003E3C3D" w:rsidRDefault="00250305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ranchCode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238C5000" w14:textId="2ED44381" w:rsidR="00250305" w:rsidRDefault="00250305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i nhánh của user đang thao tác</w:t>
            </w:r>
          </w:p>
        </w:tc>
      </w:tr>
      <w:tr w:rsidR="00EF28BF" w:rsidRPr="007E5F93" w14:paraId="1AC23D8C" w14:textId="77777777" w:rsidTr="0089596F">
        <w:trPr>
          <w:trHeight w:val="424"/>
        </w:trPr>
        <w:tc>
          <w:tcPr>
            <w:tcW w:w="632" w:type="dxa"/>
            <w:shd w:val="clear" w:color="auto" w:fill="auto"/>
            <w:noWrap/>
            <w:vAlign w:val="bottom"/>
          </w:tcPr>
          <w:p w14:paraId="67DEFFF1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10DA15B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2F413F9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58AF114B" w14:textId="20C8FB8C" w:rsidR="00EF28BF" w:rsidRPr="003E3C3D" w:rsidRDefault="00A44A7E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4F376248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EF28BF" w:rsidRPr="007E5F93" w14:paraId="62DBB663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7DD7493E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9188" w:type="dxa"/>
            <w:gridSpan w:val="4"/>
            <w:shd w:val="clear" w:color="auto" w:fill="C6D9F1" w:themeFill="text2" w:themeFillTint="33"/>
            <w:vAlign w:val="bottom"/>
          </w:tcPr>
          <w:p w14:paraId="64EF5BC1" w14:textId="4F6BB503" w:rsidR="00EF28BF" w:rsidRPr="00E46B3E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 xml:space="preserve">Lưới  </w:t>
            </w:r>
            <w:r>
              <w:rPr>
                <w:rFonts w:eastAsia="Times New Roman" w:cs="Calibri"/>
                <w:b/>
                <w:color w:val="000000"/>
              </w:rPr>
              <w:t xml:space="preserve">- </w:t>
            </w:r>
            <w:r w:rsidRPr="00E46B3E">
              <w:rPr>
                <w:rFonts w:eastAsia="Times New Roman" w:cs="Calibri"/>
                <w:color w:val="000000"/>
              </w:rPr>
              <w:t>cho phép nhập liệu trên lưới</w:t>
            </w:r>
          </w:p>
          <w:p w14:paraId="4696AB93" w14:textId="77777777" w:rsidR="00EF28BF" w:rsidRPr="00E46B3E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E46B3E">
              <w:rPr>
                <w:rFonts w:eastAsia="Times New Roman" w:cs="Calibri"/>
                <w:color w:val="000000"/>
              </w:rPr>
              <w:t>List sản phẩm có dạng JSON</w:t>
            </w:r>
          </w:p>
          <w:p w14:paraId="3EF8E84D" w14:textId="77777777" w:rsidR="00EF28BF" w:rsidRDefault="00EF28BF" w:rsidP="00EF28BF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>productList</w:t>
            </w:r>
          </w:p>
          <w:p w14:paraId="2B1F17AB" w14:textId="18386FF8" w:rsidR="00EF28BF" w:rsidRPr="003E3C3D" w:rsidRDefault="00EF28B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>[{</w:t>
            </w:r>
            <w:r w:rsidR="0089596F" w:rsidRPr="0089596F">
              <w:rPr>
                <w:rFonts w:eastAsia="Times New Roman" w:cs="Calibri"/>
                <w:color w:val="000000"/>
              </w:rPr>
              <w:t>“productId”: “”</w:t>
            </w:r>
            <w:r w:rsidR="0089596F">
              <w:rPr>
                <w:rFonts w:eastAsia="Times New Roman" w:cs="Calibri"/>
                <w:b/>
                <w:color w:val="000000"/>
              </w:rPr>
              <w:t>,</w:t>
            </w:r>
            <w:r>
              <w:rPr>
                <w:rFonts w:eastAsia="Times New Roman" w:cs="Calibri"/>
                <w:color w:val="000000"/>
              </w:rPr>
              <w:t>“</w:t>
            </w:r>
            <w:r w:rsidRPr="003E3C3D">
              <w:rPr>
                <w:rFonts w:eastAsia="Times New Roman" w:cs="Calibri"/>
                <w:color w:val="000000"/>
              </w:rPr>
              <w:t>product</w:t>
            </w:r>
            <w:r w:rsidR="00D05BD0">
              <w:rPr>
                <w:rFonts w:eastAsia="Times New Roman" w:cs="Calibri"/>
                <w:color w:val="000000"/>
              </w:rPr>
              <w:t>Code</w:t>
            </w:r>
            <w:r>
              <w:rPr>
                <w:rFonts w:eastAsia="Times New Roman" w:cs="Calibri"/>
                <w:color w:val="000000"/>
              </w:rPr>
              <w:t>”: “”, “</w:t>
            </w:r>
            <w:r w:rsidRPr="003E3C3D">
              <w:rPr>
                <w:rFonts w:eastAsia="Times New Roman" w:cs="Calibri"/>
                <w:color w:val="000000"/>
              </w:rPr>
              <w:t>productName</w:t>
            </w:r>
            <w:r w:rsidR="0089596F">
              <w:rPr>
                <w:rFonts w:eastAsia="Times New Roman" w:cs="Calibri"/>
                <w:color w:val="000000"/>
              </w:rPr>
              <w:t>”: “”</w:t>
            </w:r>
            <w:r>
              <w:rPr>
                <w:rFonts w:eastAsia="Times New Roman" w:cs="Calibri"/>
                <w:b/>
                <w:color w:val="000000"/>
              </w:rPr>
              <w:t>}, …. ]</w:t>
            </w:r>
          </w:p>
        </w:tc>
      </w:tr>
      <w:tr w:rsidR="00250305" w:rsidRPr="007E5F93" w14:paraId="75539594" w14:textId="77777777" w:rsidTr="00250305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</w:tcPr>
          <w:p w14:paraId="613A1130" w14:textId="77777777" w:rsidR="00250305" w:rsidRPr="003E3C3D" w:rsidRDefault="00250305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BB248EA" w14:textId="79AC023A" w:rsidR="00250305" w:rsidRPr="003E3C3D" w:rsidRDefault="00250305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51A3F0C1" w14:textId="343CE18B" w:rsidR="00250305" w:rsidRPr="003E3C3D" w:rsidRDefault="00860DBC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1957FB5A" w14:textId="4F7778A4" w:rsidR="00250305" w:rsidRPr="003E3C3D" w:rsidRDefault="00250305" w:rsidP="00D05B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89596F">
              <w:rPr>
                <w:rFonts w:eastAsia="Times New Roman" w:cs="Calibri"/>
                <w:color w:val="000000"/>
              </w:rPr>
              <w:t>productId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5F525A00" w14:textId="068276D8" w:rsidR="00250305" w:rsidRPr="003E3C3D" w:rsidRDefault="00250305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EF28BF" w:rsidRPr="007E5F93" w14:paraId="13025B07" w14:textId="77777777" w:rsidTr="0089596F">
        <w:trPr>
          <w:trHeight w:val="15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6EBACFD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7A585507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Mã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29C2D5B2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328CD3B9" w14:textId="0D1F2EC4" w:rsidR="00EF28BF" w:rsidRPr="003E3C3D" w:rsidRDefault="00EF28BF" w:rsidP="00D05BD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</w:t>
            </w:r>
            <w:r w:rsidR="00D05BD0">
              <w:rPr>
                <w:rFonts w:eastAsia="Times New Roman" w:cs="Calibri"/>
                <w:color w:val="000000"/>
              </w:rPr>
              <w:t>Cod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5FA333AD" w14:textId="3CF2F329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Ràng buộc: </w:t>
            </w:r>
            <w:r w:rsidRPr="003E3C3D">
              <w:rPr>
                <w:rFonts w:eastAsia="Times New Roman" w:cs="Calibri"/>
                <w:color w:val="000000"/>
              </w:rPr>
              <w:br/>
              <w:t>- Không nhập ký tự đặc biệt.</w:t>
            </w:r>
            <w:r w:rsidRPr="003E3C3D">
              <w:rPr>
                <w:rFonts w:eastAsia="Times New Roman" w:cs="Calibri"/>
                <w:color w:val="000000"/>
              </w:rPr>
              <w:br/>
              <w:t>- Không nhập UNICODE</w:t>
            </w:r>
            <w:r w:rsidRPr="003E3C3D">
              <w:rPr>
                <w:rFonts w:eastAsia="Times New Roman" w:cs="Calibri"/>
                <w:color w:val="000000"/>
              </w:rPr>
              <w:br/>
              <w:t>- Max length: 20</w:t>
            </w:r>
            <w:r w:rsidRPr="003E3C3D">
              <w:rPr>
                <w:rFonts w:eastAsia="Times New Roman" w:cs="Calibri"/>
                <w:color w:val="000000"/>
              </w:rPr>
              <w:br/>
              <w:t>- Bắt buộc nhập</w:t>
            </w:r>
          </w:p>
        </w:tc>
      </w:tr>
      <w:tr w:rsidR="00EF28BF" w:rsidRPr="007E5F93" w14:paraId="170939EE" w14:textId="77777777" w:rsidTr="0089596F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C6AD397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9441C9A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ên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50A0422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3C4D4B11" w14:textId="77777777" w:rsidR="00EF28BF" w:rsidRPr="003E3C3D" w:rsidRDefault="00EF28B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Nam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7C45A649" w14:textId="52C04BE2" w:rsidR="00EF28BF" w:rsidRPr="0089596F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ắt buộc nhập</w:t>
            </w:r>
          </w:p>
        </w:tc>
      </w:tr>
      <w:tr w:rsidR="0089596F" w:rsidRPr="007E5F93" w14:paraId="4F10D9C7" w14:textId="77777777" w:rsidTr="0089596F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7EAE1523" w14:textId="77777777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76DE024" w14:textId="3E2ABD06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D3CB732" w14:textId="4D462BB8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2D4CC538" w14:textId="77777777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7536B6D4" w14:textId="712E1ADF" w:rsidR="0089596F" w:rsidRPr="0089596F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hêm mới 1 row trên table</w:t>
            </w:r>
          </w:p>
        </w:tc>
      </w:tr>
      <w:tr w:rsidR="0089596F" w:rsidRPr="007E5F93" w14:paraId="2576146B" w14:textId="77777777" w:rsidTr="0089596F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0D64388C" w14:textId="77777777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58D9FCE5" w14:textId="1A2F64B6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DC7B336" w14:textId="785384E9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3132E62D" w14:textId="77777777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08B511BC" w14:textId="30C9FBE1" w:rsidR="0089596F" w:rsidRPr="0089596F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ỏ row đang chọn</w:t>
            </w:r>
          </w:p>
        </w:tc>
      </w:tr>
      <w:tr w:rsidR="00860DBC" w:rsidRPr="007E5F93" w14:paraId="330021E3" w14:textId="77777777" w:rsidTr="0089596F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5567F696" w14:textId="77777777" w:rsidR="00860DBC" w:rsidRPr="003E3C3D" w:rsidRDefault="00860DBC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06BBDA6" w14:textId="1ED319D8" w:rsidR="00860DBC" w:rsidRDefault="00860DBC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mport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0574507" w14:textId="509088C7" w:rsidR="00860DBC" w:rsidRDefault="00860DBC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7EFFC819" w14:textId="77777777" w:rsidR="00860DBC" w:rsidRPr="003E3C3D" w:rsidRDefault="00860DBC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35AC6DE1" w14:textId="32F4CAC0" w:rsidR="00860DBC" w:rsidRDefault="00860DBC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Đọc từ file excel, đổ data vào table</w:t>
            </w:r>
          </w:p>
        </w:tc>
      </w:tr>
      <w:tr w:rsidR="00860DBC" w:rsidRPr="007E5F93" w14:paraId="56CDE159" w14:textId="77777777" w:rsidTr="0089596F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33DFB8CC" w14:textId="77777777" w:rsidR="00860DBC" w:rsidRPr="003E3C3D" w:rsidRDefault="00860DBC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8C12F7F" w14:textId="0F4F024B" w:rsidR="00860DBC" w:rsidRDefault="00860DBC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emplate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647D642" w14:textId="47AD6B88" w:rsidR="00860DBC" w:rsidRDefault="00860DBC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yperlink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5CF36184" w14:textId="77777777" w:rsidR="00860DBC" w:rsidRPr="003E3C3D" w:rsidRDefault="00860DBC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7FF0DFFD" w14:textId="21938154" w:rsidR="00860DBC" w:rsidRDefault="00860DBC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uất file excel temlpate cho user</w:t>
            </w:r>
          </w:p>
        </w:tc>
      </w:tr>
      <w:tr w:rsidR="0089596F" w:rsidRPr="007E5F93" w14:paraId="007E05AD" w14:textId="77777777" w:rsidTr="0089596F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487CD2C2" w14:textId="77777777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7AE33EA" w14:textId="77777777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10A973C" w14:textId="77777777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3E58C31F" w14:textId="77777777" w:rsidR="0089596F" w:rsidRPr="003E3C3D" w:rsidRDefault="0089596F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6E424C82" w14:textId="77777777" w:rsidR="0089596F" w:rsidRPr="0089596F" w:rsidRDefault="0089596F" w:rsidP="0089596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250305" w:rsidRPr="007E5F93" w14:paraId="2A75E83A" w14:textId="77777777" w:rsidTr="00860DBC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288250D3" w14:textId="77777777" w:rsidR="00250305" w:rsidRPr="003E3C3D" w:rsidRDefault="00250305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9188" w:type="dxa"/>
            <w:gridSpan w:val="4"/>
            <w:shd w:val="clear" w:color="auto" w:fill="C6D9F1" w:themeFill="text2" w:themeFillTint="33"/>
            <w:vAlign w:val="bottom"/>
          </w:tcPr>
          <w:p w14:paraId="576062D1" w14:textId="77777777" w:rsidR="00250305" w:rsidRPr="00E46B3E" w:rsidRDefault="00250305" w:rsidP="00250305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Lưới - </w:t>
            </w:r>
            <w:r w:rsidRPr="00E46B3E">
              <w:rPr>
                <w:rFonts w:eastAsia="Times New Roman" w:cs="Calibri"/>
                <w:color w:val="000000"/>
              </w:rPr>
              <w:t>cho phép nhập liệu trên lưới</w:t>
            </w:r>
          </w:p>
          <w:p w14:paraId="3BCFB595" w14:textId="791B536A" w:rsidR="00250305" w:rsidRPr="0089596F" w:rsidRDefault="00250305" w:rsidP="00250305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E46B3E">
              <w:rPr>
                <w:rFonts w:eastAsia="Times New Roman" w:cs="Calibri"/>
                <w:color w:val="000000"/>
              </w:rPr>
              <w:t xml:space="preserve">List </w:t>
            </w:r>
            <w:r>
              <w:rPr>
                <w:rFonts w:eastAsia="Times New Roman" w:cs="Calibri"/>
                <w:color w:val="000000"/>
              </w:rPr>
              <w:t>hoa hồng</w:t>
            </w:r>
            <w:r w:rsidRPr="00E46B3E">
              <w:rPr>
                <w:rFonts w:eastAsia="Times New Roman" w:cs="Calibri"/>
                <w:color w:val="000000"/>
              </w:rPr>
              <w:t xml:space="preserve"> có dạng JSON</w:t>
            </w:r>
            <w:r>
              <w:rPr>
                <w:rFonts w:eastAsia="Times New Roman" w:cs="Calibri"/>
                <w:color w:val="000000"/>
              </w:rPr>
              <w:t xml:space="preserve">: </w:t>
            </w:r>
            <w:r>
              <w:rPr>
                <w:b/>
              </w:rPr>
              <w:t>commisionList</w:t>
            </w:r>
          </w:p>
        </w:tc>
      </w:tr>
      <w:tr w:rsidR="00860DBC" w:rsidRPr="007E5F93" w14:paraId="6CD1C294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042CE9F0" w14:textId="77777777" w:rsidR="00860DBC" w:rsidRPr="003E3C3D" w:rsidRDefault="00860DBC" w:rsidP="00860DBC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4A174792" w14:textId="01512064" w:rsidR="00860DBC" w:rsidRPr="003E3C3D" w:rsidRDefault="00860DBC" w:rsidP="00860DB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hoa hồ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A218C65" w14:textId="528258F5" w:rsidR="00860DBC" w:rsidRPr="003E3C3D" w:rsidRDefault="00860DBC" w:rsidP="00860DB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7413EF28" w14:textId="445F0B31" w:rsidR="00860DBC" w:rsidRPr="003E3C3D" w:rsidRDefault="00860DBC" w:rsidP="00860DB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commisionId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3BCAC419" w14:textId="15E18B68" w:rsidR="00860DBC" w:rsidRPr="00860DBC" w:rsidRDefault="00860DBC" w:rsidP="00860DBC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860DBC"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860DBC" w:rsidRPr="007E5F93" w14:paraId="0DE9E377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7288D69C" w14:textId="77777777" w:rsidR="00860DBC" w:rsidRPr="003E3C3D" w:rsidRDefault="00860DBC" w:rsidP="00860DBC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69E0DCB" w14:textId="2FAEA3FA" w:rsidR="00860DBC" w:rsidRPr="003E3C3D" w:rsidRDefault="00860DBC" w:rsidP="00860DB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ID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883E69B" w14:textId="016958DB" w:rsidR="00860DBC" w:rsidRPr="003E3C3D" w:rsidRDefault="00860DBC" w:rsidP="00860DB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7732BB8C" w14:textId="4286C223" w:rsidR="00860DBC" w:rsidRPr="003E3C3D" w:rsidRDefault="00860DBC" w:rsidP="00860DB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productId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58268BB6" w14:textId="6EA716B9" w:rsidR="00860DBC" w:rsidRDefault="00EE7249" w:rsidP="00860DBC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860DBC">
              <w:rPr>
                <w:rFonts w:eastAsia="Times New Roman" w:cs="Calibri"/>
                <w:color w:val="000000"/>
              </w:rPr>
              <w:t>H</w:t>
            </w:r>
            <w:r w:rsidR="00860DBC" w:rsidRPr="00860DBC">
              <w:rPr>
                <w:rFonts w:eastAsia="Times New Roman" w:cs="Calibri"/>
                <w:color w:val="000000"/>
              </w:rPr>
              <w:t>i</w:t>
            </w:r>
            <w:r w:rsidR="00860DBC">
              <w:rPr>
                <w:rFonts w:eastAsia="Times New Roman" w:cs="Calibri"/>
                <w:color w:val="000000"/>
              </w:rPr>
              <w:t>dden</w:t>
            </w:r>
          </w:p>
          <w:p w14:paraId="7051D1C8" w14:textId="69F6F0DA" w:rsidR="00EE7249" w:rsidRPr="00860DBC" w:rsidRDefault="00EE7249" w:rsidP="00860DB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Value: load theo productCode </w:t>
            </w:r>
          </w:p>
        </w:tc>
      </w:tr>
      <w:tr w:rsidR="00250305" w:rsidRPr="007E5F93" w14:paraId="36FAA0EC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0698106A" w14:textId="77777777" w:rsidR="00250305" w:rsidRPr="003E3C3D" w:rsidRDefault="00250305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2BA75B9" w14:textId="1F120B2A" w:rsidR="00250305" w:rsidRPr="003E3C3D" w:rsidRDefault="000358F6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ã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642EB10" w14:textId="1EC401BA" w:rsidR="00250305" w:rsidRPr="003E3C3D" w:rsidRDefault="000358F6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roplist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204088C6" w14:textId="4E7014A8" w:rsidR="00250305" w:rsidRPr="003E3C3D" w:rsidRDefault="00250305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productCode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62CDF0CB" w14:textId="77777777" w:rsidR="00250305" w:rsidRDefault="000358F6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oad data từ </w:t>
            </w:r>
            <w:r w:rsidR="00AC4DFA">
              <w:rPr>
                <w:rFonts w:eastAsia="Times New Roman" w:cs="Calibri"/>
                <w:color w:val="000000"/>
              </w:rPr>
              <w:t>lưới sản phẩm trên</w:t>
            </w:r>
          </w:p>
          <w:p w14:paraId="66CBE41A" w14:textId="43533F7B" w:rsidR="00ED4BD4" w:rsidRPr="00860DBC" w:rsidRDefault="00AC4DFA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Value = </w:t>
            </w:r>
            <w:r w:rsidR="00ED4BD4" w:rsidRPr="003E3C3D">
              <w:rPr>
                <w:rFonts w:eastAsia="Times New Roman" w:cs="Calibri"/>
                <w:color w:val="000000"/>
              </w:rPr>
              <w:t>product</w:t>
            </w:r>
            <w:r w:rsidR="00ED4BD4">
              <w:rPr>
                <w:rFonts w:eastAsia="Times New Roman" w:cs="Calibri"/>
                <w:color w:val="000000"/>
              </w:rPr>
              <w:t>Code</w:t>
            </w:r>
          </w:p>
        </w:tc>
      </w:tr>
      <w:tr w:rsidR="00ED4BD4" w:rsidRPr="007E5F93" w14:paraId="3462ED38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646BF138" w14:textId="77777777" w:rsidR="00ED4BD4" w:rsidRPr="003E3C3D" w:rsidRDefault="00ED4BD4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C11D42D" w14:textId="4EB3E344" w:rsidR="00ED4BD4" w:rsidRDefault="00ED4BD4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3058C39" w14:textId="1C5C22FE" w:rsidR="00ED4BD4" w:rsidRDefault="00ED4BD4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36E16AA8" w14:textId="19637D57" w:rsidR="00ED4BD4" w:rsidRDefault="00ED4BD4" w:rsidP="00EF28BF">
            <w:pPr>
              <w:spacing w:line="240" w:lineRule="auto"/>
              <w:rPr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Name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00C583EE" w14:textId="4933D39F" w:rsidR="00ED4BD4" w:rsidRDefault="00ED4BD4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250305" w:rsidRPr="007E5F93" w14:paraId="4D66E780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043FD9CC" w14:textId="77777777" w:rsidR="00250305" w:rsidRPr="003E3C3D" w:rsidRDefault="00250305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0931E1C" w14:textId="73F9412C" w:rsidR="00250305" w:rsidRPr="003E3C3D" w:rsidRDefault="00ED4BD4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ệu lực từ ngày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6F6D816" w14:textId="64B6FEC2" w:rsidR="00250305" w:rsidRPr="003E3C3D" w:rsidRDefault="00ED4BD4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06CC9B83" w14:textId="7520409B" w:rsidR="00250305" w:rsidRDefault="00250305" w:rsidP="00EF28BF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ffectedFromDate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7276AA0F" w14:textId="0B7A4E96" w:rsidR="00250305" w:rsidRPr="00860DBC" w:rsidRDefault="00ED4BD4" w:rsidP="00EF28B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o phép user nhập</w:t>
            </w:r>
          </w:p>
        </w:tc>
      </w:tr>
      <w:tr w:rsidR="00ED4BD4" w:rsidRPr="007E5F93" w14:paraId="60BF92DA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0D00FEB8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A38930F" w14:textId="7A5770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ệu lực đến ngày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76EABD2" w14:textId="13AA1EA8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1BC27D6B" w14:textId="48ED5C23" w:rsidR="00ED4BD4" w:rsidRDefault="00ED4BD4" w:rsidP="00ED4BD4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ffectedToDate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0F523B74" w14:textId="1C8D79F3" w:rsidR="00ED4BD4" w:rsidRPr="00860DBC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o phép user nhập</w:t>
            </w:r>
          </w:p>
        </w:tc>
      </w:tr>
      <w:tr w:rsidR="00ED4BD4" w:rsidRPr="007E5F93" w14:paraId="7403B155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800193B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6D4C800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Hoa hồng tổng (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7C095A20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0DD36B53" w14:textId="28D2CF49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totalCommisRat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01E99E26" w14:textId="4E840600" w:rsidR="00ED4BD4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>Fomat:</w:t>
            </w:r>
            <w:r w:rsidRPr="003E3C3D">
              <w:rPr>
                <w:rFonts w:eastAsia="Times New Roman" w:cs="Calibri"/>
                <w:color w:val="000000"/>
              </w:rPr>
              <w:t xml:space="preserve"> % </w:t>
            </w:r>
            <w:r>
              <w:rPr>
                <w:rFonts w:eastAsia="Times New Roman" w:cs="Calibri"/>
                <w:color w:val="000000"/>
              </w:rPr>
              <w:t>(value/100)</w:t>
            </w:r>
            <w:r w:rsidRPr="003E3C3D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, readonly</w:t>
            </w:r>
          </w:p>
          <w:p w14:paraId="6FE50EB9" w14:textId="08C7A43D" w:rsidR="00ED4BD4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Default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color w:val="000000"/>
              </w:rPr>
              <w:t>totalCommisRate</w:t>
            </w:r>
            <w:r w:rsidRPr="003E3C3D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 xml:space="preserve">= </w:t>
            </w:r>
            <w:r>
              <w:rPr>
                <w:color w:val="000000"/>
              </w:rPr>
              <w:t>agencyCommisRate</w:t>
            </w:r>
            <w:r>
              <w:rPr>
                <w:rFonts w:eastAsia="Times New Roman" w:cs="Calibri"/>
                <w:color w:val="000000"/>
              </w:rPr>
              <w:t xml:space="preserve"> + </w:t>
            </w:r>
            <w:r>
              <w:rPr>
                <w:color w:val="000000"/>
              </w:rPr>
              <w:t>supportCommisRate</w:t>
            </w:r>
            <w:r>
              <w:rPr>
                <w:rFonts w:eastAsia="Times New Roman" w:cs="Calibri"/>
                <w:color w:val="000000"/>
              </w:rPr>
              <w:t xml:space="preserve"> + </w:t>
            </w:r>
            <w:r w:rsidRPr="003E3C3D">
              <w:rPr>
                <w:rFonts w:eastAsia="Times New Roman" w:cs="Calibri"/>
                <w:color w:val="000000"/>
              </w:rPr>
              <w:t>serviceCostRate</w:t>
            </w:r>
          </w:p>
          <w:p w14:paraId="02C8FFA3" w14:textId="03DC8018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ED4BD4" w:rsidRPr="007E5F93" w14:paraId="6E2F34D7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4CB6EEA9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20EE9FA4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Đối tác (hoa hồng đại lý 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7D6F0CAC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2846283C" w14:textId="4DFA3571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agencyCommisRat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6D4542B3" w14:textId="77777777" w:rsidR="00B82F97" w:rsidRDefault="00ED4BD4" w:rsidP="00B82F97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fault: 0</w:t>
            </w:r>
            <w:r w:rsidRPr="003E3C3D">
              <w:rPr>
                <w:rFonts w:eastAsia="Times New Roman" w:cs="Calibri"/>
                <w:color w:val="000000"/>
              </w:rPr>
              <w:br/>
              <w:t>Fomat: %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28A2A0FB" w14:textId="407F434A" w:rsidR="00B82F97" w:rsidRDefault="00B82F97" w:rsidP="00B82F97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in = 0, max = 100</w:t>
            </w:r>
          </w:p>
          <w:p w14:paraId="6FF91F1E" w14:textId="77777777" w:rsidR="00ED4BD4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0738DB59" w14:textId="77777777" w:rsidR="00ED4BD4" w:rsidRPr="005C718B" w:rsidRDefault="00ED4BD4" w:rsidP="00ED4BD4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Action text change:</w:t>
            </w:r>
          </w:p>
          <w:p w14:paraId="5D23263D" w14:textId="306B1F6E" w:rsidR="00ED4BD4" w:rsidRDefault="00ED4BD4" w:rsidP="00ED4BD4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ính lại field </w:t>
            </w:r>
            <w:r w:rsidRPr="00ED4BD4">
              <w:rPr>
                <w:b/>
                <w:i/>
                <w:color w:val="000000"/>
              </w:rPr>
              <w:t>totalCommisRate</w:t>
            </w:r>
          </w:p>
          <w:p w14:paraId="2682421E" w14:textId="6BEED713" w:rsidR="00ED4BD4" w:rsidRPr="005C718B" w:rsidRDefault="00ED4BD4" w:rsidP="00B82F97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ính lại field </w:t>
            </w:r>
            <w:r w:rsidR="00B82F97">
              <w:rPr>
                <w:rFonts w:eastAsia="Times New Roman" w:cs="Calibri"/>
                <w:color w:val="000000"/>
              </w:rPr>
              <w:br/>
            </w:r>
            <w:r w:rsidRPr="003E3C3D">
              <w:rPr>
                <w:rFonts w:eastAsia="Times New Roman" w:cs="Calibri"/>
                <w:b/>
                <w:i/>
                <w:color w:val="000000"/>
              </w:rPr>
              <w:t>remainRate</w:t>
            </w:r>
          </w:p>
        </w:tc>
      </w:tr>
      <w:tr w:rsidR="00ED4BD4" w:rsidRPr="007E5F93" w14:paraId="2B260672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40B01EF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555601F8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Đối tác (hỗ trợ &amp; thi đua 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F966042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26F7A3A9" w14:textId="4D509297" w:rsidR="00ED4BD4" w:rsidRPr="00860DBC" w:rsidRDefault="00ED4BD4" w:rsidP="00ED4BD4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color w:val="000000"/>
              </w:rPr>
              <w:t>supportCommisRat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4434EDE7" w14:textId="624E25F7" w:rsidR="00ED4BD4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fault: 0</w:t>
            </w:r>
            <w:r w:rsidRPr="003E3C3D">
              <w:rPr>
                <w:rFonts w:eastAsia="Times New Roman" w:cs="Calibri"/>
                <w:color w:val="000000"/>
              </w:rPr>
              <w:br/>
              <w:t>Fomat: %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08020AD5" w14:textId="77777777" w:rsidR="00B82F97" w:rsidRDefault="00B82F97" w:rsidP="00B82F97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in = 0, max = 100</w:t>
            </w:r>
          </w:p>
          <w:p w14:paraId="23EA8616" w14:textId="77777777" w:rsidR="00ED4BD4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376536F9" w14:textId="77777777" w:rsidR="00ED4BD4" w:rsidRPr="005C718B" w:rsidRDefault="00ED4BD4" w:rsidP="00ED4BD4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Action text change:</w:t>
            </w:r>
          </w:p>
          <w:p w14:paraId="40FAD1E3" w14:textId="07F67005" w:rsidR="00ED4BD4" w:rsidRDefault="00ED4BD4" w:rsidP="00ED4BD4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ính lại field </w:t>
            </w:r>
            <w:r w:rsidRPr="00ED4BD4">
              <w:rPr>
                <w:b/>
                <w:i/>
                <w:color w:val="000000"/>
              </w:rPr>
              <w:t>totalCommisRate</w:t>
            </w:r>
          </w:p>
          <w:p w14:paraId="054E6284" w14:textId="1F43AF36" w:rsidR="00ED4BD4" w:rsidRPr="005C718B" w:rsidRDefault="00ED4BD4" w:rsidP="00ED4BD4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 w:rsidRPr="005C718B">
              <w:rPr>
                <w:rFonts w:eastAsia="Times New Roman" w:cs="Calibri"/>
                <w:color w:val="000000"/>
              </w:rPr>
              <w:t xml:space="preserve">Tính lại field </w:t>
            </w:r>
            <w:r w:rsidR="00B82F97">
              <w:rPr>
                <w:rFonts w:eastAsia="Times New Roman" w:cs="Calibri"/>
                <w:color w:val="000000"/>
              </w:rPr>
              <w:br/>
            </w:r>
            <w:r w:rsidR="00B82F97" w:rsidRPr="003E3C3D">
              <w:rPr>
                <w:rFonts w:eastAsia="Times New Roman" w:cs="Calibri"/>
                <w:b/>
                <w:i/>
                <w:color w:val="000000"/>
              </w:rPr>
              <w:t>remainRate</w:t>
            </w:r>
          </w:p>
        </w:tc>
      </w:tr>
      <w:tr w:rsidR="00ED4BD4" w:rsidRPr="007E5F93" w14:paraId="7930B14C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CD2087F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509CDC1C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Đối tác (chi phí dịch vụ 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2CB4EE46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3425AD93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erviceCostRat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53F8019D" w14:textId="75BA017A" w:rsidR="00ED4BD4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efault: 0</w:t>
            </w:r>
            <w:r>
              <w:rPr>
                <w:rFonts w:eastAsia="Times New Roman" w:cs="Calibri"/>
                <w:color w:val="000000"/>
              </w:rPr>
              <w:br/>
              <w:t xml:space="preserve">Fomat: </w:t>
            </w:r>
            <w:r w:rsidRPr="003E3C3D">
              <w:rPr>
                <w:rFonts w:eastAsia="Times New Roman" w:cs="Calibri"/>
                <w:color w:val="000000"/>
              </w:rPr>
              <w:t>%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5617D910" w14:textId="77777777" w:rsidR="00B82F97" w:rsidRDefault="00B82F97" w:rsidP="00B82F97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in = 0, max = 100</w:t>
            </w:r>
          </w:p>
          <w:p w14:paraId="15F45237" w14:textId="77777777" w:rsidR="00ED4BD4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09490A12" w14:textId="77777777" w:rsidR="00ED4BD4" w:rsidRPr="005C718B" w:rsidRDefault="00ED4BD4" w:rsidP="00ED4BD4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Action text change:</w:t>
            </w:r>
          </w:p>
          <w:p w14:paraId="52141833" w14:textId="6D6A5AD4" w:rsidR="00ED4BD4" w:rsidRDefault="00ED4BD4" w:rsidP="00ED4BD4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ính lại field </w:t>
            </w:r>
            <w:r w:rsidRPr="00ED4BD4">
              <w:rPr>
                <w:b/>
                <w:i/>
                <w:color w:val="000000"/>
              </w:rPr>
              <w:t>totalCommisRate</w:t>
            </w:r>
          </w:p>
          <w:p w14:paraId="2480B872" w14:textId="3BEB18F1" w:rsidR="00ED4BD4" w:rsidRPr="005C718B" w:rsidRDefault="00ED4BD4" w:rsidP="00ED4BD4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 w:rsidRPr="005C718B">
              <w:rPr>
                <w:rFonts w:eastAsia="Times New Roman" w:cs="Calibri"/>
                <w:color w:val="000000"/>
              </w:rPr>
              <w:t xml:space="preserve">Tính lại field </w:t>
            </w:r>
            <w:r w:rsidR="00B82F97">
              <w:rPr>
                <w:rFonts w:eastAsia="Times New Roman" w:cs="Calibri"/>
                <w:color w:val="000000"/>
              </w:rPr>
              <w:br/>
            </w:r>
            <w:r w:rsidR="00B82F97" w:rsidRPr="003E3C3D">
              <w:rPr>
                <w:rFonts w:eastAsia="Times New Roman" w:cs="Calibri"/>
                <w:b/>
                <w:i/>
                <w:color w:val="000000"/>
              </w:rPr>
              <w:t>remainRate</w:t>
            </w:r>
          </w:p>
        </w:tc>
      </w:tr>
      <w:tr w:rsidR="00ED4BD4" w:rsidRPr="007E5F93" w14:paraId="1C2137B5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C0EA02D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3823CA05" w14:textId="3E7F16B0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i thưởng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009FC54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2A220C8A" w14:textId="008485E9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commisRat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5C799287" w14:textId="6C5FBEB6" w:rsidR="00ED4BD4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fault: 0</w:t>
            </w:r>
            <w:r w:rsidRPr="003E3C3D">
              <w:rPr>
                <w:rFonts w:eastAsia="Times New Roman" w:cs="Calibri"/>
                <w:color w:val="000000"/>
              </w:rPr>
              <w:br/>
              <w:t>Fomat: %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30242E59" w14:textId="7C820968" w:rsidR="00B82F97" w:rsidRDefault="00B82F97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in = 0, max = 100</w:t>
            </w:r>
          </w:p>
          <w:p w14:paraId="41E63104" w14:textId="77777777" w:rsidR="00ED4BD4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771A9461" w14:textId="77777777" w:rsidR="00ED4BD4" w:rsidRPr="005C718B" w:rsidRDefault="00ED4BD4" w:rsidP="00ED4BD4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Action text change:</w:t>
            </w:r>
          </w:p>
          <w:p w14:paraId="51BB3B88" w14:textId="0A2D12CF" w:rsidR="00ED4BD4" w:rsidRDefault="00ED4BD4" w:rsidP="00ED4BD4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ính lại field </w:t>
            </w:r>
            <w:r w:rsidRPr="00B82F97">
              <w:rPr>
                <w:b/>
                <w:i/>
                <w:color w:val="000000"/>
              </w:rPr>
              <w:t>totalCommisRate</w:t>
            </w:r>
          </w:p>
          <w:p w14:paraId="7747E4CB" w14:textId="02F7080E" w:rsidR="00ED4BD4" w:rsidRPr="005C718B" w:rsidRDefault="00ED4BD4" w:rsidP="00ED4BD4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 w:rsidRPr="005C718B">
              <w:rPr>
                <w:rFonts w:eastAsia="Times New Roman" w:cs="Calibri"/>
                <w:color w:val="000000"/>
              </w:rPr>
              <w:t xml:space="preserve">Tính lại field </w:t>
            </w:r>
            <w:r w:rsidR="00B82F97">
              <w:rPr>
                <w:rFonts w:eastAsia="Times New Roman" w:cs="Calibri"/>
                <w:color w:val="000000"/>
              </w:rPr>
              <w:br/>
            </w:r>
            <w:r w:rsidR="00B82F97" w:rsidRPr="003E3C3D">
              <w:rPr>
                <w:rFonts w:eastAsia="Times New Roman" w:cs="Calibri"/>
                <w:b/>
                <w:i/>
                <w:color w:val="000000"/>
              </w:rPr>
              <w:t>remainRate</w:t>
            </w:r>
          </w:p>
        </w:tc>
      </w:tr>
      <w:tr w:rsidR="00ED4BD4" w:rsidRPr="007E5F93" w14:paraId="46A3AE26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6CBAFBB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2F2193D1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òn lại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6308E92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7FDA421D" w14:textId="7DB9E9D5" w:rsidR="00ED4BD4" w:rsidRPr="00B82F97" w:rsidRDefault="00B82F97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B82F97">
              <w:rPr>
                <w:rFonts w:eastAsia="Times New Roman" w:cs="Calibri"/>
                <w:color w:val="000000"/>
              </w:rPr>
              <w:t>remainRat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7A83A4DE" w14:textId="64ADF2D2" w:rsidR="00ED4BD4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>Fomat:</w:t>
            </w:r>
            <w:r w:rsidRPr="003E3C3D">
              <w:rPr>
                <w:rFonts w:eastAsia="Times New Roman" w:cs="Calibri"/>
                <w:color w:val="000000"/>
              </w:rPr>
              <w:t xml:space="preserve"> % </w:t>
            </w:r>
            <w:r>
              <w:rPr>
                <w:rFonts w:eastAsia="Times New Roman" w:cs="Calibri"/>
                <w:color w:val="000000"/>
              </w:rPr>
              <w:t>(value/100)</w:t>
            </w:r>
            <w:r w:rsidRPr="003E3C3D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, readonly</w:t>
            </w:r>
          </w:p>
          <w:p w14:paraId="2758D601" w14:textId="2E20B042" w:rsidR="00ED4BD4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Default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="00B82F97" w:rsidRPr="003E3C3D">
              <w:rPr>
                <w:rFonts w:eastAsia="Times New Roman" w:cs="Calibri"/>
                <w:color w:val="000000"/>
              </w:rPr>
              <w:t>remainRate</w:t>
            </w:r>
            <w:r w:rsidR="00B82F97" w:rsidRPr="00B82F97">
              <w:rPr>
                <w:color w:val="000000"/>
              </w:rPr>
              <w:t xml:space="preserve"> </w:t>
            </w:r>
            <w:r w:rsidR="00B82F97">
              <w:rPr>
                <w:color w:val="000000"/>
              </w:rPr>
              <w:t xml:space="preserve">= </w:t>
            </w:r>
            <w:r w:rsidR="00B82F97" w:rsidRPr="00B82F97">
              <w:rPr>
                <w:color w:val="000000"/>
              </w:rPr>
              <w:t>totalCommisRate</w:t>
            </w:r>
            <w:r w:rsidR="00B82F97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 xml:space="preserve">- </w:t>
            </w:r>
            <w:r w:rsidR="00B82F97">
              <w:rPr>
                <w:color w:val="000000"/>
              </w:rPr>
              <w:t>commisRate</w:t>
            </w:r>
            <w:r w:rsidR="00B82F97">
              <w:rPr>
                <w:rFonts w:eastAsia="Times New Roman" w:cs="Calibri"/>
                <w:color w:val="000000"/>
              </w:rPr>
              <w:t xml:space="preserve"> </w:t>
            </w:r>
          </w:p>
          <w:p w14:paraId="732752E2" w14:textId="0684AFDB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ED4BD4" w:rsidRPr="007E5F93" w14:paraId="6BCCA6D1" w14:textId="77777777" w:rsidTr="0089596F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105CC000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513E6B75" w14:textId="172A9D90" w:rsidR="00ED4BD4" w:rsidRPr="003E3C3D" w:rsidRDefault="00BE286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62AD4ED4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2DB6075D" w14:textId="77777777" w:rsidR="00ED4BD4" w:rsidRPr="003E3C3D" w:rsidRDefault="00ED4BD4" w:rsidP="00ED4BD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29692D1A" w14:textId="77777777" w:rsidR="00ED4BD4" w:rsidRPr="007E5F93" w:rsidRDefault="00ED4BD4" w:rsidP="00ED4BD4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3B45474A" w14:textId="1E5B09A9" w:rsidR="00ED4BD4" w:rsidRPr="003E3C3D" w:rsidRDefault="00ED4BD4" w:rsidP="00ED4BD4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7E5F93">
              <w:rPr>
                <w:rFonts w:eastAsia="Times New Roman" w:cs="Calibri"/>
                <w:color w:val="000000"/>
              </w:rPr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BE2864" w:rsidRPr="007E5F93" w14:paraId="61781996" w14:textId="77777777" w:rsidTr="00BE2864">
        <w:trPr>
          <w:trHeight w:val="61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5287DF6" w14:textId="77777777" w:rsidR="00BE2864" w:rsidRPr="003E3C3D" w:rsidRDefault="00BE2864" w:rsidP="00BE286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D751EB6" w14:textId="457D6F11" w:rsidR="00BE2864" w:rsidRPr="003E3C3D" w:rsidRDefault="00BE2864" w:rsidP="00BE286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127E583" w14:textId="77777777" w:rsidR="00BE2864" w:rsidRPr="003E3C3D" w:rsidRDefault="00BE2864" w:rsidP="00BE2864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629CB1AC" w14:textId="77777777" w:rsidR="00BE2864" w:rsidRPr="003E3C3D" w:rsidRDefault="00BE2864" w:rsidP="00BE2864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7C94F144" w14:textId="77777777" w:rsidR="00BE2864" w:rsidRPr="007E5F93" w:rsidRDefault="00BE2864" w:rsidP="00BE2864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30590095" w14:textId="76B0E123" w:rsidR="00BE2864" w:rsidRPr="00BE2864" w:rsidRDefault="00BE2864" w:rsidP="00BE2864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óa dòng đang chọn</w:t>
            </w:r>
          </w:p>
        </w:tc>
      </w:tr>
      <w:tr w:rsidR="002F724D" w:rsidRPr="007E5F93" w14:paraId="54709AA2" w14:textId="77777777" w:rsidTr="0089596F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37224C98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9E13DCF" w14:textId="1D38F4FD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Import hoa hồ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10CF8D5" w14:textId="62E40A35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39B2B38F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4D59E507" w14:textId="77777777" w:rsidR="002F724D" w:rsidRPr="007E5F93" w:rsidRDefault="002F724D" w:rsidP="002F724D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179F46EC" w14:textId="77386DF3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color w:val="000000"/>
              </w:rPr>
              <w:t>Đọc từ file excel, đổ data vào table commis</w:t>
            </w:r>
          </w:p>
        </w:tc>
      </w:tr>
      <w:tr w:rsidR="002F724D" w:rsidRPr="007E5F93" w14:paraId="1B12E006" w14:textId="77777777" w:rsidTr="0089596F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31A0947B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86D1091" w14:textId="31830D53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Template hoa hồ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0B217B5F" w14:textId="616876AF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1E86A62F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3BAEB4DB" w14:textId="77777777" w:rsidR="002F724D" w:rsidRPr="007E5F93" w:rsidRDefault="002F724D" w:rsidP="002F724D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2EA2152B" w14:textId="6FC1FAF6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color w:val="000000"/>
              </w:rPr>
              <w:t>Xuất file excel temlpate cho user</w:t>
            </w:r>
          </w:p>
        </w:tc>
      </w:tr>
      <w:tr w:rsidR="002F724D" w:rsidRPr="007E5F93" w14:paraId="11B4DB9B" w14:textId="77777777" w:rsidTr="0089596F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77A77F1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0583A56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23C2AA4B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7E0BC9CC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25498D0C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</w:tr>
      <w:tr w:rsidR="002F724D" w:rsidRPr="007E5F93" w14:paraId="25356DF5" w14:textId="77777777" w:rsidTr="008854D8">
        <w:trPr>
          <w:trHeight w:val="300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5B01CF50" w14:textId="77777777" w:rsidR="002F724D" w:rsidRDefault="002F724D" w:rsidP="002F724D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Đính kèm file</w:t>
            </w:r>
          </w:p>
          <w:p w14:paraId="348D20F0" w14:textId="71813877" w:rsidR="002F724D" w:rsidRPr="008854D8" w:rsidRDefault="002F724D" w:rsidP="002F724D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ist thông tin có dạng JSON : </w:t>
            </w:r>
            <w:r>
              <w:rPr>
                <w:rFonts w:eastAsia="Times New Roman" w:cs="Calibri"/>
                <w:b/>
                <w:color w:val="000000"/>
              </w:rPr>
              <w:t>fileList</w:t>
            </w:r>
          </w:p>
        </w:tc>
      </w:tr>
      <w:tr w:rsidR="002F724D" w:rsidRPr="007E5F93" w14:paraId="573041C2" w14:textId="77777777" w:rsidTr="00BE2864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483AA9F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A357FB6" w14:textId="5D1FD6F0" w:rsidR="002F724D" w:rsidRPr="003E3C3D" w:rsidRDefault="008032AC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1713CCF" w14:textId="7B336524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5036CD48" w14:textId="050E939C" w:rsidR="002F724D" w:rsidRPr="003E3C3D" w:rsidRDefault="008032AC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616E1533" w14:textId="4983C218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2F724D" w:rsidRPr="007E5F93" w14:paraId="2B0CFF66" w14:textId="77777777" w:rsidTr="0089596F">
        <w:trPr>
          <w:trHeight w:val="478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71578F75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7276F7E" w14:textId="445E12BB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họn fil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636" w:dyaOrig="316" w14:anchorId="7BECBEBB">
                <v:shape id="_x0000_i1036" type="#_x0000_t75" style="width:79.45pt;height:14.25pt" o:ole="">
                  <v:imagedata r:id="rId31" o:title=""/>
                </v:shape>
                <o:OLEObject Type="Embed" ProgID="Visio.Drawing.15" ShapeID="_x0000_i1036" DrawAspect="Content" ObjectID="_1657365274" r:id="rId32"/>
              </w:objec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4EED1581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785EE2CE" w14:textId="4832B084" w:rsidR="002F724D" w:rsidRPr="003E3C3D" w:rsidRDefault="008032AC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fileNam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5A00E1E6" w14:textId="26173A4A" w:rsidR="002F724D" w:rsidRPr="007E5F93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Mở màn hình Open as của Window. </w:t>
            </w:r>
          </w:p>
          <w:p w14:paraId="2361494B" w14:textId="18457803" w:rsidR="002F724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 cho chọn file: pdf, excel, word.</w:t>
            </w:r>
          </w:p>
          <w:p w14:paraId="3C19C084" w14:textId="6D4F4612" w:rsidR="002F724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ương lượng file: max = 2Mb</w:t>
            </w:r>
          </w:p>
          <w:p w14:paraId="74ABDBDD" w14:textId="473215EB" w:rsidR="002F724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677FB714" w14:textId="3507FAAD" w:rsidR="002F724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</w:t>
            </w:r>
          </w:p>
          <w:p w14:paraId="6B2FFD15" w14:textId="2A9376A3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et đường dẫn vật lý dủa file</w:t>
            </w:r>
          </w:p>
        </w:tc>
      </w:tr>
      <w:tr w:rsidR="002F724D" w:rsidRPr="007E5F93" w14:paraId="2A832E36" w14:textId="77777777" w:rsidTr="009A3BD5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CAEADC5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44D1D82" w14:textId="0B8ADE94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D71CDE1" w14:textId="33E54E93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ist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71F41FC7" w14:textId="1D350AB9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3D741CD7" w14:textId="32E3BF9B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8032AC" w:rsidRPr="007E5F93" w14:paraId="034E5026" w14:textId="77777777" w:rsidTr="009A3BD5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21D2F0FD" w14:textId="77777777" w:rsidR="008032AC" w:rsidRPr="003E3C3D" w:rsidRDefault="008032AC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473D9E6" w14:textId="77777777" w:rsidR="008032AC" w:rsidRDefault="008032AC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5B7B2B0A" w14:textId="77777777" w:rsidR="008032AC" w:rsidRDefault="008032AC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1F2EFA59" w14:textId="2A5B7F44" w:rsidR="008032AC" w:rsidRDefault="008032AC" w:rsidP="002F724D">
            <w:pPr>
              <w:spacing w:line="240" w:lineRule="auto"/>
              <w:rPr>
                <w:color w:val="000000"/>
              </w:rPr>
            </w:pPr>
            <w:r>
              <w:t>filePath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6846E865" w14:textId="77777777" w:rsidR="008032AC" w:rsidRPr="003E3C3D" w:rsidRDefault="008032AC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8032AC" w:rsidRPr="007E5F93" w14:paraId="16AAD258" w14:textId="77777777" w:rsidTr="009A3BD5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162D67B7" w14:textId="77777777" w:rsidR="008032AC" w:rsidRPr="003E3C3D" w:rsidRDefault="008032AC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6F09778" w14:textId="77777777" w:rsidR="008032AC" w:rsidRDefault="008032AC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6EFB514" w14:textId="77777777" w:rsidR="008032AC" w:rsidRDefault="008032AC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25029BFB" w14:textId="4DA7187F" w:rsidR="008032AC" w:rsidRDefault="008032AC" w:rsidP="002F724D">
            <w:pPr>
              <w:spacing w:line="240" w:lineRule="auto"/>
              <w:rPr>
                <w:color w:val="000000"/>
              </w:rPr>
            </w:pPr>
            <w:r>
              <w:t>cdnPath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7026AC3F" w14:textId="77777777" w:rsidR="008032AC" w:rsidRPr="003E3C3D" w:rsidRDefault="008032AC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2F724D" w:rsidRPr="007E5F93" w14:paraId="7E75740E" w14:textId="77777777" w:rsidTr="009A3BD5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5905FFE2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5636729E" w14:textId="7E864A27" w:rsidR="002F724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01D7F85C" w14:textId="00D7AF5C" w:rsidR="002F724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555F968C" w14:textId="77777777" w:rsidR="002F724D" w:rsidRDefault="002F724D" w:rsidP="002F724D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6D6F1331" w14:textId="77777777" w:rsidR="002F724D" w:rsidRPr="007E5F93" w:rsidRDefault="002F724D" w:rsidP="002F724D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4F1F4A62" w14:textId="59403689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2F724D" w:rsidRPr="007E5F93" w14:paraId="04AD1472" w14:textId="77777777" w:rsidTr="009A3BD5">
        <w:trPr>
          <w:trHeight w:val="469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059099C0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766FCD8" w14:textId="332EB019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64FEB6BE" w14:textId="21268ADF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1AB593C8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47670B54" w14:textId="77777777" w:rsidR="002F724D" w:rsidRPr="007E5F93" w:rsidRDefault="002F724D" w:rsidP="002F724D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42F323B1" w14:textId="572A6D7B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óa dòng đang chọn</w:t>
            </w:r>
          </w:p>
        </w:tc>
      </w:tr>
      <w:tr w:rsidR="002F724D" w:rsidRPr="000C7D22" w14:paraId="6BD5FCAA" w14:textId="77777777" w:rsidTr="008854D8">
        <w:trPr>
          <w:trHeight w:val="316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69B8A670" w14:textId="28175F53" w:rsidR="002F724D" w:rsidRPr="000C7D22" w:rsidRDefault="002F724D" w:rsidP="002F724D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0C7D22">
              <w:rPr>
                <w:rFonts w:eastAsia="Times New Roman" w:cs="Calibri"/>
                <w:b/>
                <w:color w:val="000000"/>
              </w:rPr>
              <w:t>Button footer</w:t>
            </w:r>
          </w:p>
        </w:tc>
      </w:tr>
      <w:tr w:rsidR="002F724D" w:rsidRPr="007E5F93" w14:paraId="0999A349" w14:textId="77777777" w:rsidTr="009A3BD5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74B69570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B8FEE03" w14:textId="20EE9BEC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rình duyệt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335" w:dyaOrig="316" w14:anchorId="7347B4C3">
                <v:shape id="_x0000_i1037" type="#_x0000_t75" style="width:64.55pt;height:14.25pt" o:ole="">
                  <v:imagedata r:id="rId33" o:title=""/>
                </v:shape>
                <o:OLEObject Type="Embed" ProgID="Visio.Drawing.15" ShapeID="_x0000_i1037" DrawAspect="Content" ObjectID="_1657365275" r:id="rId34"/>
              </w:objec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7BAABA89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5FC3049E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5794FC23" w14:textId="6BC6F9A3" w:rsidR="002F724D" w:rsidRPr="007E5F93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Mô tả trong phần xử lý</w:t>
            </w:r>
          </w:p>
        </w:tc>
      </w:tr>
      <w:tr w:rsidR="002F724D" w:rsidRPr="007E5F93" w14:paraId="6AECB77C" w14:textId="77777777" w:rsidTr="0089596F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619CF74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7388E3B" w14:textId="03BF6D8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hoát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335" w:dyaOrig="316" w14:anchorId="2974DFEE">
                <v:shape id="_x0000_i1038" type="#_x0000_t75" style="width:64.55pt;height:14.25pt" o:ole="">
                  <v:imagedata r:id="rId35" o:title=""/>
                </v:shape>
                <o:OLEObject Type="Embed" ProgID="Visio.Drawing.15" ShapeID="_x0000_i1038" DrawAspect="Content" ObjectID="_1657365276" r:id="rId36"/>
              </w:objec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FB50EEE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000A7B5C" w14:textId="77777777" w:rsidR="002F724D" w:rsidRPr="003E3C3D" w:rsidRDefault="002F724D" w:rsidP="002F724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2D2B230F" w14:textId="52549556" w:rsidR="002F724D" w:rsidRPr="003E3C3D" w:rsidRDefault="002F724D" w:rsidP="002F724D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7E5F93">
              <w:rPr>
                <w:rFonts w:eastAsia="Times New Roman" w:cs="Calibri"/>
                <w:sz w:val="20"/>
                <w:szCs w:val="20"/>
              </w:rPr>
              <w:t xml:space="preserve">Trở về màn hình quản lý </w:t>
            </w:r>
          </w:p>
        </w:tc>
      </w:tr>
    </w:tbl>
    <w:p w14:paraId="3340A3DE" w14:textId="77777777" w:rsidR="003E3C3D" w:rsidRPr="007E5F93" w:rsidRDefault="003E3C3D" w:rsidP="003E3C3D">
      <w:pPr>
        <w:rPr>
          <w:rFonts w:cs="Calibri"/>
        </w:rPr>
      </w:pPr>
    </w:p>
    <w:p w14:paraId="6858CA83" w14:textId="6935E61E" w:rsidR="00571467" w:rsidRDefault="00571467" w:rsidP="00523C87">
      <w:pPr>
        <w:pStyle w:val="Heading3"/>
      </w:pPr>
      <w:bookmarkStart w:id="48" w:name="_Toc46750248"/>
      <w:r w:rsidRPr="007E5F93">
        <w:t>Ràng buộc</w:t>
      </w:r>
      <w:bookmarkEnd w:id="48"/>
    </w:p>
    <w:p w14:paraId="315DE85F" w14:textId="77777777" w:rsidR="00571467" w:rsidRPr="007E5F93" w:rsidRDefault="00571467" w:rsidP="00523C87">
      <w:pPr>
        <w:pStyle w:val="Heading3"/>
      </w:pPr>
      <w:bookmarkStart w:id="49" w:name="_Toc46750249"/>
      <w:r w:rsidRPr="007E5F93">
        <w:t>Xử lý</w:t>
      </w:r>
      <w:bookmarkEnd w:id="49"/>
    </w:p>
    <w:p w14:paraId="2C3D2069" w14:textId="1B2C8BE7" w:rsidR="009A3BD5" w:rsidRDefault="009A3BD5" w:rsidP="009A3BD5">
      <w:pPr>
        <w:pStyle w:val="Heading4"/>
      </w:pPr>
      <w:r>
        <w:t>Button “Trình duyệt”:</w:t>
      </w:r>
    </w:p>
    <w:p w14:paraId="16FFCDA0" w14:textId="4A1AD9CB" w:rsidR="009A3BD5" w:rsidRDefault="009A3BD5" w:rsidP="009A3BD5">
      <w:pPr>
        <w:pStyle w:val="ListParagraph"/>
        <w:numPr>
          <w:ilvl w:val="0"/>
          <w:numId w:val="37"/>
        </w:numPr>
      </w:pPr>
      <w:r>
        <w:t>Upload list file lên server:</w:t>
      </w:r>
    </w:p>
    <w:p w14:paraId="0322242E" w14:textId="19694C6D" w:rsidR="009A3BD5" w:rsidRDefault="009A3BD5" w:rsidP="009A3BD5">
      <w:pPr>
        <w:pStyle w:val="ListParagraph"/>
        <w:numPr>
          <w:ilvl w:val="1"/>
          <w:numId w:val="37"/>
        </w:numPr>
      </w:pPr>
      <w:r>
        <w:lastRenderedPageBreak/>
        <w:t>Modify lại tên file: &lt;ten file&gt; + “_” + ddMMyyyy</w:t>
      </w:r>
    </w:p>
    <w:p w14:paraId="77A5C0DE" w14:textId="3A9D2804" w:rsidR="009A3BD5" w:rsidRDefault="009A3BD5" w:rsidP="009A3BD5">
      <w:pPr>
        <w:pStyle w:val="ListParagraph"/>
        <w:numPr>
          <w:ilvl w:val="2"/>
          <w:numId w:val="37"/>
        </w:numPr>
      </w:pPr>
      <w:r>
        <w:t xml:space="preserve">Nếu file đã tồn tại </w:t>
      </w:r>
      <w:r>
        <w:sym w:font="Wingdings" w:char="F0E0"/>
      </w:r>
      <w:r>
        <w:t xml:space="preserve"> Thông báo lỗi cho user: “&lt;ten_file&gt; đã tồn tại trong hệ thống”.</w:t>
      </w:r>
    </w:p>
    <w:p w14:paraId="3A14E7F6" w14:textId="1CA66987" w:rsidR="009A3BD5" w:rsidRDefault="009A3BD5" w:rsidP="009A3BD5">
      <w:pPr>
        <w:pStyle w:val="ListParagraph"/>
        <w:numPr>
          <w:ilvl w:val="2"/>
          <w:numId w:val="37"/>
        </w:numPr>
      </w:pPr>
      <w:r>
        <w:t>Ngược lại, xử lý bước tiếp theo.</w:t>
      </w:r>
    </w:p>
    <w:p w14:paraId="76DC07C7" w14:textId="77777777" w:rsidR="002F724D" w:rsidRDefault="009A3BD5" w:rsidP="002F724D">
      <w:pPr>
        <w:pStyle w:val="ListParagraph"/>
        <w:numPr>
          <w:ilvl w:val="1"/>
          <w:numId w:val="37"/>
        </w:numPr>
      </w:pPr>
      <w:r>
        <w:t>Upload file lên server. Get về đường dẫn path</w:t>
      </w:r>
    </w:p>
    <w:p w14:paraId="647FEC10" w14:textId="1F82994E" w:rsidR="009A3BD5" w:rsidRDefault="009A3BD5" w:rsidP="002F724D">
      <w:pPr>
        <w:pStyle w:val="ListParagraph"/>
        <w:numPr>
          <w:ilvl w:val="1"/>
          <w:numId w:val="37"/>
        </w:numPr>
      </w:pPr>
      <w:r>
        <w:t>Add item vào chuỗi JSON filePath:</w:t>
      </w:r>
      <w:r w:rsidR="002F724D">
        <w:t xml:space="preserve"> [{ “fileName”: “”, “fileDescription”: “”, “filePath”: “”, “cdnPath”: “”}]</w:t>
      </w:r>
    </w:p>
    <w:p w14:paraId="7C41A5C9" w14:textId="3FF5A6AD" w:rsidR="009A3BD5" w:rsidRDefault="002F724D" w:rsidP="009A3BD5">
      <w:pPr>
        <w:pStyle w:val="ListParagraph"/>
        <w:numPr>
          <w:ilvl w:val="0"/>
          <w:numId w:val="37"/>
        </w:numPr>
      </w:pPr>
      <w:r>
        <w:t xml:space="preserve">Gọi store: </w:t>
      </w:r>
      <w:r w:rsidRPr="0024147C">
        <w:rPr>
          <w:b/>
        </w:rPr>
        <w:t>insertCpProdCommis</w:t>
      </w:r>
      <w:r w:rsidR="0024147C">
        <w:rPr>
          <w:b/>
        </w:rPr>
        <w:t xml:space="preserve"> </w:t>
      </w:r>
      <w:r w:rsidR="0024147C">
        <w:t xml:space="preserve">để xử lý. </w:t>
      </w:r>
      <w:r w:rsidR="008032AC">
        <w:t>Truyền param vào store như mô tả trong bảng trên.</w:t>
      </w:r>
    </w:p>
    <w:p w14:paraId="7CFFDEEC" w14:textId="77777777" w:rsidR="0024147C" w:rsidRDefault="0024147C" w:rsidP="0024147C">
      <w:pPr>
        <w:pStyle w:val="ListParagraph"/>
      </w:pPr>
    </w:p>
    <w:p w14:paraId="5F2CD161" w14:textId="77777777" w:rsidR="0024147C" w:rsidRDefault="0024147C" w:rsidP="0024147C">
      <w:pPr>
        <w:pStyle w:val="ListParagraph"/>
      </w:pPr>
    </w:p>
    <w:p w14:paraId="755E0081" w14:textId="77777777" w:rsidR="002F724D" w:rsidRPr="009A3BD5" w:rsidRDefault="002F724D" w:rsidP="002F724D">
      <w:pPr>
        <w:pStyle w:val="ListParagraph"/>
      </w:pPr>
    </w:p>
    <w:p w14:paraId="6DEA1681" w14:textId="6DB5C8D2" w:rsidR="00576DE8" w:rsidRPr="007E5F93" w:rsidRDefault="00576DE8" w:rsidP="00571467">
      <w:pPr>
        <w:pStyle w:val="Heading2"/>
        <w:rPr>
          <w:rFonts w:cs="Calibri"/>
        </w:rPr>
      </w:pPr>
      <w:bookmarkStart w:id="50" w:name="_Toc46750250"/>
      <w:r w:rsidRPr="007E5F93">
        <w:rPr>
          <w:rFonts w:cs="Calibri"/>
        </w:rPr>
        <w:t xml:space="preserve">Cập nhật </w:t>
      </w:r>
      <w:r w:rsidR="00F3247D" w:rsidRPr="007E5F93">
        <w:rPr>
          <w:rFonts w:cs="Calibri"/>
        </w:rPr>
        <w:t>sản phẩm cho đối tác liên kết</w:t>
      </w:r>
      <w:bookmarkEnd w:id="50"/>
    </w:p>
    <w:p w14:paraId="1B01345A" w14:textId="293885EB" w:rsidR="00571467" w:rsidRDefault="00571467" w:rsidP="00523C87">
      <w:pPr>
        <w:pStyle w:val="Heading3"/>
      </w:pPr>
      <w:bookmarkStart w:id="51" w:name="_Toc46750251"/>
      <w:r w:rsidRPr="007E5F93">
        <w:t>Mục đích</w:t>
      </w:r>
      <w:bookmarkEnd w:id="51"/>
    </w:p>
    <w:p w14:paraId="659AA13F" w14:textId="1AA11A60" w:rsidR="00DF4044" w:rsidRDefault="00DF4044" w:rsidP="00DF4044">
      <w:pPr>
        <w:pStyle w:val="ListParagraph"/>
        <w:numPr>
          <w:ilvl w:val="0"/>
          <w:numId w:val="30"/>
        </w:numPr>
      </w:pPr>
      <w:r>
        <w:t>Cập nhật/ chỉnh sửa thông tin sản phẩm của đối tác</w:t>
      </w:r>
      <w:r w:rsidR="00917687">
        <w:t xml:space="preserve"> liên kết</w:t>
      </w:r>
    </w:p>
    <w:p w14:paraId="4FAE70A3" w14:textId="77777777" w:rsidR="00DF4044" w:rsidRPr="00DF4044" w:rsidRDefault="00DF4044" w:rsidP="00DF4044">
      <w:pPr>
        <w:pStyle w:val="ListParagraph"/>
      </w:pPr>
    </w:p>
    <w:p w14:paraId="18422A21" w14:textId="22BD84A4" w:rsidR="00571467" w:rsidRDefault="00571467" w:rsidP="00523C87">
      <w:pPr>
        <w:pStyle w:val="Heading3"/>
      </w:pPr>
      <w:bookmarkStart w:id="52" w:name="_Toc46750252"/>
      <w:r w:rsidRPr="007E5F93">
        <w:t>Màn hình</w:t>
      </w:r>
      <w:r w:rsidR="00747A0A">
        <w:t xml:space="preserve">: </w:t>
      </w:r>
      <w:r w:rsidR="00353AD3">
        <w:t>U</w:t>
      </w:r>
      <w:r w:rsidR="0025562F">
        <w:t>pdate</w:t>
      </w:r>
      <w:r w:rsidR="00917687" w:rsidRPr="00917687">
        <w:t>ProductCommision</w:t>
      </w:r>
      <w:r w:rsidR="00917687">
        <w:t xml:space="preserve"> </w:t>
      </w:r>
      <w:r w:rsidR="0025562F">
        <w:t>(Mode: Update)</w:t>
      </w:r>
      <w:bookmarkEnd w:id="52"/>
    </w:p>
    <w:p w14:paraId="64F9CA8E" w14:textId="4489602E" w:rsidR="00C86F83" w:rsidRPr="00C86F83" w:rsidRDefault="00C86F83" w:rsidP="00C86F83">
      <w:pPr>
        <w:pStyle w:val="ListParagraph"/>
        <w:numPr>
          <w:ilvl w:val="0"/>
          <w:numId w:val="30"/>
        </w:numPr>
      </w:pPr>
      <w:r>
        <w:t xml:space="preserve">Màn hình </w:t>
      </w:r>
      <w:r w:rsidR="00353AD3">
        <w:t>U</w:t>
      </w:r>
      <w:r w:rsidR="0025562F" w:rsidRPr="0025562F">
        <w:t>pdate</w:t>
      </w:r>
      <w:r w:rsidR="0025562F" w:rsidRPr="0025562F">
        <w:rPr>
          <w:rFonts w:eastAsia="Times New Roman"/>
          <w:sz w:val="26"/>
        </w:rPr>
        <w:t>ProductCommision</w:t>
      </w:r>
      <w:r w:rsidR="0025562F" w:rsidRPr="0025562F">
        <w:rPr>
          <w:rFonts w:cs="Calibri"/>
        </w:rPr>
        <w:t xml:space="preserve"> </w:t>
      </w:r>
      <w:r>
        <w:rPr>
          <w:rFonts w:cs="Calibri"/>
        </w:rPr>
        <w:t>có 2 mode:</w:t>
      </w:r>
    </w:p>
    <w:p w14:paraId="069974B7" w14:textId="7494BB1A" w:rsidR="00C86F83" w:rsidRDefault="00C86F83" w:rsidP="00C86F83">
      <w:pPr>
        <w:pStyle w:val="ListParagraph"/>
        <w:numPr>
          <w:ilvl w:val="1"/>
          <w:numId w:val="30"/>
        </w:numPr>
      </w:pPr>
      <w:r>
        <w:t xml:space="preserve">Mode: </w:t>
      </w:r>
      <w:r w:rsidR="0025562F">
        <w:t>Update</w:t>
      </w:r>
      <w:r>
        <w:t xml:space="preserve"> – Cho phép cập nhật điều chỉnh thông tin trên màn hình.</w:t>
      </w:r>
    </w:p>
    <w:p w14:paraId="57307A3D" w14:textId="19F1166C" w:rsidR="00C86F83" w:rsidRDefault="00C86F83" w:rsidP="00C86F83">
      <w:pPr>
        <w:pStyle w:val="ListParagraph"/>
        <w:numPr>
          <w:ilvl w:val="1"/>
          <w:numId w:val="30"/>
        </w:numPr>
      </w:pPr>
      <w:r>
        <w:t>Mode: VIEW – Không cho phép điều chỉnh thông tin trên màn hình.</w:t>
      </w:r>
    </w:p>
    <w:p w14:paraId="1BDF5CE4" w14:textId="228A3CED" w:rsidR="007B7379" w:rsidRDefault="007B7379" w:rsidP="009F7397">
      <w:pPr>
        <w:rPr>
          <w:noProof/>
          <w:lang w:eastAsia="vi-VN"/>
        </w:rPr>
      </w:pPr>
    </w:p>
    <w:p w14:paraId="2C501050" w14:textId="1F01B82F" w:rsidR="0025562F" w:rsidRDefault="0025562F" w:rsidP="009F7397">
      <w:pPr>
        <w:rPr>
          <w:noProof/>
          <w:lang w:eastAsia="vi-VN"/>
        </w:rPr>
      </w:pPr>
      <w:r>
        <w:rPr>
          <w:noProof/>
          <w:lang w:eastAsia="vi-VN"/>
        </w:rPr>
        <w:t>Tab. Thông tin chung:</w:t>
      </w:r>
    </w:p>
    <w:p w14:paraId="2003B7F8" w14:textId="617D9657" w:rsidR="0025562F" w:rsidRDefault="00261668" w:rsidP="009F7397">
      <w:pPr>
        <w:rPr>
          <w:noProof/>
          <w:lang w:eastAsia="vi-VN"/>
        </w:rPr>
      </w:pPr>
      <w:r>
        <w:object w:dxaOrig="16049" w:dyaOrig="9111" w14:anchorId="45CF4AC2">
          <v:shape id="_x0000_i1039" type="#_x0000_t75" style="width:642.55pt;height:366.1pt" o:ole="">
            <v:imagedata r:id="rId37" o:title=""/>
          </v:shape>
          <o:OLEObject Type="Embed" ProgID="Visio.Drawing.15" ShapeID="_x0000_i1039" DrawAspect="Content" ObjectID="_1657365277" r:id="rId38"/>
        </w:object>
      </w:r>
    </w:p>
    <w:p w14:paraId="213EF21B" w14:textId="69928B4B" w:rsidR="0025562F" w:rsidRDefault="0025562F" w:rsidP="009F7397">
      <w:pPr>
        <w:rPr>
          <w:noProof/>
          <w:lang w:eastAsia="vi-VN"/>
        </w:rPr>
      </w:pPr>
    </w:p>
    <w:p w14:paraId="35F6AA18" w14:textId="4E2AE47B" w:rsidR="0025562F" w:rsidRPr="0025562F" w:rsidRDefault="0025562F" w:rsidP="009F7397">
      <w:pPr>
        <w:rPr>
          <w:noProof/>
          <w:lang w:eastAsia="vi-VN"/>
        </w:rPr>
      </w:pPr>
      <w:r>
        <w:rPr>
          <w:noProof/>
          <w:lang w:eastAsia="vi-VN"/>
        </w:rPr>
        <w:t>Tab. File đính kèm:</w:t>
      </w:r>
    </w:p>
    <w:p w14:paraId="51083C41" w14:textId="6A7C0BDE" w:rsidR="007B7379" w:rsidRDefault="00535CBE" w:rsidP="009F7397">
      <w:pPr>
        <w:rPr>
          <w:noProof/>
          <w:lang w:eastAsia="vi-VN"/>
        </w:rPr>
      </w:pPr>
      <w:r>
        <w:object w:dxaOrig="7695" w:dyaOrig="2911" w14:anchorId="6979EF8A">
          <v:shape id="_x0000_i1040" type="#_x0000_t75" style="width:347.75pt;height:132.45pt" o:ole="">
            <v:imagedata r:id="rId29" o:title=""/>
          </v:shape>
          <o:OLEObject Type="Embed" ProgID="Visio.Drawing.15" ShapeID="_x0000_i1040" DrawAspect="Content" ObjectID="_1657365278" r:id="rId39"/>
        </w:object>
      </w:r>
    </w:p>
    <w:p w14:paraId="33E042CE" w14:textId="77777777" w:rsidR="00535CBE" w:rsidRPr="00535CBE" w:rsidRDefault="00535CBE" w:rsidP="009F7397">
      <w:pPr>
        <w:rPr>
          <w:noProof/>
          <w:lang w:eastAsia="vi-VN"/>
        </w:rPr>
      </w:pPr>
    </w:p>
    <w:p w14:paraId="3D56E7C4" w14:textId="13582839" w:rsidR="00571467" w:rsidRDefault="00571467" w:rsidP="00523C87">
      <w:pPr>
        <w:pStyle w:val="Heading3"/>
      </w:pPr>
      <w:bookmarkStart w:id="53" w:name="_Mô_tả_màn"/>
      <w:bookmarkStart w:id="54" w:name="_Toc46750253"/>
      <w:bookmarkEnd w:id="53"/>
      <w:r w:rsidRPr="007E5F93">
        <w:t>Mô tả màn hình</w:t>
      </w:r>
      <w:bookmarkEnd w:id="54"/>
    </w:p>
    <w:tbl>
      <w:tblPr>
        <w:tblW w:w="98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1887"/>
        <w:gridCol w:w="1625"/>
        <w:gridCol w:w="2222"/>
        <w:gridCol w:w="3454"/>
      </w:tblGrid>
      <w:tr w:rsidR="00535CBE" w:rsidRPr="007E5F93" w14:paraId="76ECA765" w14:textId="77777777" w:rsidTr="007139AE">
        <w:trPr>
          <w:trHeight w:val="300"/>
        </w:trPr>
        <w:tc>
          <w:tcPr>
            <w:tcW w:w="632" w:type="dxa"/>
            <w:shd w:val="clear" w:color="000000" w:fill="DBDBDB"/>
            <w:noWrap/>
            <w:vAlign w:val="bottom"/>
            <w:hideMark/>
          </w:tcPr>
          <w:p w14:paraId="0AFA70D3" w14:textId="77777777" w:rsidR="00535CBE" w:rsidRPr="003E3C3D" w:rsidRDefault="00535CBE" w:rsidP="00827108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STT</w:t>
            </w:r>
          </w:p>
        </w:tc>
        <w:tc>
          <w:tcPr>
            <w:tcW w:w="1887" w:type="dxa"/>
            <w:shd w:val="clear" w:color="000000" w:fill="DBDBDB"/>
            <w:vAlign w:val="bottom"/>
            <w:hideMark/>
          </w:tcPr>
          <w:p w14:paraId="44C6F71D" w14:textId="77777777" w:rsidR="00535CBE" w:rsidRPr="003E3C3D" w:rsidRDefault="00535CBE" w:rsidP="00827108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Tên dữ liệu</w:t>
            </w:r>
          </w:p>
        </w:tc>
        <w:tc>
          <w:tcPr>
            <w:tcW w:w="1625" w:type="dxa"/>
            <w:shd w:val="clear" w:color="000000" w:fill="DBDBDB"/>
            <w:noWrap/>
            <w:vAlign w:val="bottom"/>
            <w:hideMark/>
          </w:tcPr>
          <w:p w14:paraId="2002F0AC" w14:textId="77777777" w:rsidR="00535CBE" w:rsidRPr="003E3C3D" w:rsidRDefault="00535CBE" w:rsidP="00827108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Loại nhập liệu</w:t>
            </w:r>
          </w:p>
        </w:tc>
        <w:tc>
          <w:tcPr>
            <w:tcW w:w="2222" w:type="dxa"/>
            <w:shd w:val="clear" w:color="000000" w:fill="DBDBDB"/>
            <w:noWrap/>
            <w:vAlign w:val="bottom"/>
            <w:hideMark/>
          </w:tcPr>
          <w:p w14:paraId="2BD7C7DC" w14:textId="77777777" w:rsidR="00535CBE" w:rsidRPr="003E3C3D" w:rsidRDefault="00535CBE" w:rsidP="00827108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Field</w:t>
            </w:r>
          </w:p>
        </w:tc>
        <w:tc>
          <w:tcPr>
            <w:tcW w:w="3454" w:type="dxa"/>
            <w:shd w:val="clear" w:color="000000" w:fill="DBDBDB"/>
            <w:vAlign w:val="bottom"/>
            <w:hideMark/>
          </w:tcPr>
          <w:p w14:paraId="101B0071" w14:textId="77777777" w:rsidR="00535CBE" w:rsidRPr="003E3C3D" w:rsidRDefault="00535CBE" w:rsidP="00827108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Mô tả</w:t>
            </w:r>
          </w:p>
        </w:tc>
      </w:tr>
      <w:tr w:rsidR="00535CBE" w:rsidRPr="008854D8" w14:paraId="4F37B6D6" w14:textId="77777777" w:rsidTr="00827108">
        <w:trPr>
          <w:trHeight w:val="262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6FDEBE4E" w14:textId="77777777" w:rsidR="00535CBE" w:rsidRPr="008854D8" w:rsidRDefault="00535CBE" w:rsidP="00827108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Thông tin chung</w:t>
            </w:r>
          </w:p>
        </w:tc>
      </w:tr>
      <w:tr w:rsidR="00535CBE" w:rsidRPr="008854D8" w14:paraId="466948A9" w14:textId="77777777" w:rsidTr="00827108">
        <w:trPr>
          <w:trHeight w:val="262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276E1D5D" w14:textId="4289FFD0" w:rsidR="00535CBE" w:rsidRPr="0089596F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Load form: </w:t>
            </w:r>
            <w:r w:rsidRPr="0089596F">
              <w:rPr>
                <w:rFonts w:eastAsia="Times New Roman" w:cs="Calibri"/>
                <w:color w:val="000000"/>
              </w:rPr>
              <w:t xml:space="preserve">nhận param (counterPartyId, cifCounterParty, </w:t>
            </w:r>
            <w:r>
              <w:rPr>
                <w:rFonts w:eastAsia="Times New Roman"/>
                <w:color w:val="000000"/>
                <w:szCs w:val="24"/>
              </w:rPr>
              <w:t>counterPartyGroup</w:t>
            </w:r>
            <w:r>
              <w:rPr>
                <w:rFonts w:eastAsia="Times New Roman" w:cs="Calibri"/>
                <w:color w:val="000000"/>
              </w:rPr>
              <w:t>, isInau, userId</w:t>
            </w:r>
            <w:r w:rsidRPr="0089596F">
              <w:rPr>
                <w:rFonts w:eastAsia="Times New Roman" w:cs="Calibri"/>
                <w:color w:val="000000"/>
              </w:rPr>
              <w:t>)</w:t>
            </w:r>
            <w:r>
              <w:rPr>
                <w:rFonts w:eastAsia="Times New Roman" w:cs="Calibri"/>
                <w:color w:val="000000"/>
              </w:rPr>
              <w:t xml:space="preserve"> – call store </w:t>
            </w:r>
            <w:r w:rsidRPr="00535CBE">
              <w:rPr>
                <w:b/>
              </w:rPr>
              <w:t>getDetailCpProdCommis</w:t>
            </w:r>
            <w:r>
              <w:t xml:space="preserve"> load data vào nhóm thông tin đối tác</w:t>
            </w:r>
          </w:p>
        </w:tc>
      </w:tr>
      <w:tr w:rsidR="00535CBE" w:rsidRPr="007E5F93" w14:paraId="1A964555" w14:textId="77777777" w:rsidTr="007139A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01546FF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5B51890A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62032DC1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2EFF3F3F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ifCounterParty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112A3094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535CBE" w:rsidRPr="007E5F93" w14:paraId="11D5FEBF" w14:textId="77777777" w:rsidTr="007139A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11EE7DC3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55B57F1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ên công ty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C497193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4896D0A5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5CCF2547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535CBE" w:rsidRPr="007E5F93" w14:paraId="2C325747" w14:textId="77777777" w:rsidTr="007139AE">
        <w:trPr>
          <w:trHeight w:val="316"/>
        </w:trPr>
        <w:tc>
          <w:tcPr>
            <w:tcW w:w="632" w:type="dxa"/>
            <w:shd w:val="clear" w:color="auto" w:fill="auto"/>
            <w:noWrap/>
            <w:vAlign w:val="bottom"/>
          </w:tcPr>
          <w:p w14:paraId="599A92B8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9FB7290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ối tác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5E66D05C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radio 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29542F4B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counterPartyGroup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1DA709DE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 field</w:t>
            </w:r>
          </w:p>
        </w:tc>
      </w:tr>
      <w:tr w:rsidR="00535CBE" w:rsidRPr="007E5F93" w14:paraId="5B4EF646" w14:textId="77777777" w:rsidTr="007139AE">
        <w:trPr>
          <w:trHeight w:val="316"/>
        </w:trPr>
        <w:tc>
          <w:tcPr>
            <w:tcW w:w="632" w:type="dxa"/>
            <w:shd w:val="clear" w:color="auto" w:fill="auto"/>
            <w:noWrap/>
            <w:vAlign w:val="bottom"/>
          </w:tcPr>
          <w:p w14:paraId="224AF92A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14586D7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c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5352C3FD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2935B19B" w14:textId="77777777" w:rsidR="00535CBE" w:rsidRDefault="00535CBE" w:rsidP="00827108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shortNam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0BEB41FB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535CBE" w:rsidRPr="007E5F93" w14:paraId="15074968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7F4ACF31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73FB7CFD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Ngày ký hợp đồng hợp tác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1F6EF39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4944142E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ignedContractDat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53C70492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535CBE" w:rsidRPr="007E5F93" w14:paraId="6CA69B31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397D1A1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251E5D5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ài khoản chuyên thu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AEAD5C7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3E17EC04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aymentAccount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36C63330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535CBE" w:rsidRPr="007E5F93" w14:paraId="59F37ABA" w14:textId="77777777" w:rsidTr="007139AE">
        <w:trPr>
          <w:trHeight w:val="361"/>
        </w:trPr>
        <w:tc>
          <w:tcPr>
            <w:tcW w:w="632" w:type="dxa"/>
            <w:shd w:val="clear" w:color="auto" w:fill="auto"/>
            <w:noWrap/>
            <w:vAlign w:val="bottom"/>
          </w:tcPr>
          <w:p w14:paraId="4E9C9013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7500AAF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04B6B6FE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7096D276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6514EECD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  <w:p w14:paraId="6F1A2B13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name đang thao tác</w:t>
            </w:r>
          </w:p>
        </w:tc>
      </w:tr>
      <w:tr w:rsidR="00535CBE" w:rsidRPr="007E5F93" w14:paraId="09B88867" w14:textId="77777777" w:rsidTr="007139AE">
        <w:trPr>
          <w:trHeight w:val="352"/>
        </w:trPr>
        <w:tc>
          <w:tcPr>
            <w:tcW w:w="632" w:type="dxa"/>
            <w:shd w:val="clear" w:color="auto" w:fill="auto"/>
            <w:noWrap/>
            <w:vAlign w:val="bottom"/>
          </w:tcPr>
          <w:p w14:paraId="6CB8111A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C7502FC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0007727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0CE80BE2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ranchCod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3D1C821E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i nhánh của user đang thao tác</w:t>
            </w:r>
          </w:p>
        </w:tc>
      </w:tr>
      <w:tr w:rsidR="00535CBE" w:rsidRPr="007E5F93" w14:paraId="039A0AA7" w14:textId="77777777" w:rsidTr="007139AE">
        <w:trPr>
          <w:trHeight w:val="352"/>
        </w:trPr>
        <w:tc>
          <w:tcPr>
            <w:tcW w:w="632" w:type="dxa"/>
            <w:shd w:val="clear" w:color="auto" w:fill="auto"/>
            <w:noWrap/>
            <w:vAlign w:val="bottom"/>
          </w:tcPr>
          <w:p w14:paraId="236ED227" w14:textId="77777777" w:rsidR="00535CBE" w:rsidRPr="003E3C3D" w:rsidRDefault="00535CBE" w:rsidP="00535CB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</w:tcPr>
          <w:p w14:paraId="6D80EEE4" w14:textId="7E320DE4" w:rsidR="00535CBE" w:rsidRPr="003E3C3D" w:rsidRDefault="00535CBE" w:rsidP="00535CB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9E7565">
              <w:t>Nội dung duyệt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0659A109" w14:textId="4DBDF974" w:rsidR="00535CBE" w:rsidRPr="003E3C3D" w:rsidRDefault="00535CBE" w:rsidP="00535CB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</w:tcPr>
          <w:p w14:paraId="378381A7" w14:textId="295741CD" w:rsidR="00535CBE" w:rsidRDefault="00535CBE" w:rsidP="00535CB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B7915">
              <w:t>contentApproved</w:t>
            </w:r>
          </w:p>
        </w:tc>
        <w:tc>
          <w:tcPr>
            <w:tcW w:w="3454" w:type="dxa"/>
            <w:shd w:val="clear" w:color="auto" w:fill="auto"/>
          </w:tcPr>
          <w:p w14:paraId="2C965319" w14:textId="77777777" w:rsidR="00535CBE" w:rsidRDefault="00535CBE" w:rsidP="00535CB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B34EFB">
              <w:rPr>
                <w:rFonts w:eastAsia="Times New Roman" w:cs="Calibri"/>
                <w:color w:val="000000"/>
              </w:rPr>
              <w:t>Hidden</w:t>
            </w:r>
            <w:r>
              <w:rPr>
                <w:rFonts w:eastAsia="Times New Roman" w:cs="Calibri"/>
                <w:color w:val="000000"/>
              </w:rPr>
              <w:t xml:space="preserve"> in mode = “UPDATE”</w:t>
            </w:r>
          </w:p>
          <w:p w14:paraId="4B11C407" w14:textId="12DB7DDE" w:rsidR="00752332" w:rsidRDefault="005165B1" w:rsidP="00535CB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nhidden in mode = “VIEW”</w:t>
            </w:r>
          </w:p>
        </w:tc>
      </w:tr>
      <w:tr w:rsidR="005165B1" w:rsidRPr="007E5F93" w14:paraId="34D41614" w14:textId="77777777" w:rsidTr="007139AE">
        <w:trPr>
          <w:trHeight w:val="352"/>
        </w:trPr>
        <w:tc>
          <w:tcPr>
            <w:tcW w:w="632" w:type="dxa"/>
            <w:shd w:val="clear" w:color="auto" w:fill="auto"/>
            <w:noWrap/>
            <w:vAlign w:val="bottom"/>
          </w:tcPr>
          <w:p w14:paraId="6DD08B33" w14:textId="77777777" w:rsidR="005165B1" w:rsidRPr="003E3C3D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</w:tcPr>
          <w:p w14:paraId="74790F45" w14:textId="614BCE73" w:rsidR="005165B1" w:rsidRPr="003E3C3D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9E7565">
              <w:t>Người duyệt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34BD20F" w14:textId="42B67E85" w:rsidR="005165B1" w:rsidRPr="003E3C3D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</w:tcPr>
          <w:p w14:paraId="6EC67D5C" w14:textId="13842187" w:rsidR="005165B1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B7915">
              <w:t>userApproved</w:t>
            </w:r>
          </w:p>
        </w:tc>
        <w:tc>
          <w:tcPr>
            <w:tcW w:w="3454" w:type="dxa"/>
            <w:shd w:val="clear" w:color="auto" w:fill="auto"/>
          </w:tcPr>
          <w:p w14:paraId="6382701E" w14:textId="77777777" w:rsidR="005165B1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B34EFB">
              <w:rPr>
                <w:rFonts w:eastAsia="Times New Roman" w:cs="Calibri"/>
                <w:color w:val="000000"/>
              </w:rPr>
              <w:t>Hidden</w:t>
            </w:r>
            <w:r>
              <w:rPr>
                <w:rFonts w:eastAsia="Times New Roman" w:cs="Calibri"/>
                <w:color w:val="000000"/>
              </w:rPr>
              <w:t xml:space="preserve"> in mode = “UPDATE”</w:t>
            </w:r>
          </w:p>
          <w:p w14:paraId="4FC4328C" w14:textId="1E141A0C" w:rsidR="005165B1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nhidden in mode = “VIEW”</w:t>
            </w:r>
          </w:p>
        </w:tc>
      </w:tr>
      <w:tr w:rsidR="005165B1" w:rsidRPr="007E5F93" w14:paraId="2E60647A" w14:textId="77777777" w:rsidTr="007139AE">
        <w:trPr>
          <w:trHeight w:val="352"/>
        </w:trPr>
        <w:tc>
          <w:tcPr>
            <w:tcW w:w="632" w:type="dxa"/>
            <w:shd w:val="clear" w:color="auto" w:fill="auto"/>
            <w:noWrap/>
            <w:vAlign w:val="bottom"/>
          </w:tcPr>
          <w:p w14:paraId="3777721D" w14:textId="77777777" w:rsidR="005165B1" w:rsidRPr="003E3C3D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</w:tcPr>
          <w:p w14:paraId="7C61A0B7" w14:textId="343BFDE6" w:rsidR="005165B1" w:rsidRPr="003E3C3D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9E7565">
              <w:t>Ngày duyệt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85F990C" w14:textId="6E207A5F" w:rsidR="005165B1" w:rsidRPr="003E3C3D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</w:tcPr>
          <w:p w14:paraId="167F31E9" w14:textId="4F06F988" w:rsidR="005165B1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B7915">
              <w:t>datetimeApproved</w:t>
            </w:r>
          </w:p>
        </w:tc>
        <w:tc>
          <w:tcPr>
            <w:tcW w:w="3454" w:type="dxa"/>
            <w:shd w:val="clear" w:color="auto" w:fill="auto"/>
          </w:tcPr>
          <w:p w14:paraId="758F7F02" w14:textId="77777777" w:rsidR="005165B1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B34EFB">
              <w:rPr>
                <w:rFonts w:eastAsia="Times New Roman" w:cs="Calibri"/>
                <w:color w:val="000000"/>
              </w:rPr>
              <w:t>Hidden</w:t>
            </w:r>
            <w:r>
              <w:rPr>
                <w:rFonts w:eastAsia="Times New Roman" w:cs="Calibri"/>
                <w:color w:val="000000"/>
              </w:rPr>
              <w:t xml:space="preserve"> in mode = “UPDATE”</w:t>
            </w:r>
          </w:p>
          <w:p w14:paraId="28AA753D" w14:textId="1D086E22" w:rsidR="005165B1" w:rsidRDefault="005165B1" w:rsidP="005165B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nhidden in mode = “VIEW”</w:t>
            </w:r>
          </w:p>
        </w:tc>
      </w:tr>
      <w:tr w:rsidR="00535CBE" w:rsidRPr="007E5F93" w14:paraId="71A12B2B" w14:textId="77777777" w:rsidTr="007139AE">
        <w:trPr>
          <w:trHeight w:val="424"/>
        </w:trPr>
        <w:tc>
          <w:tcPr>
            <w:tcW w:w="632" w:type="dxa"/>
            <w:shd w:val="clear" w:color="auto" w:fill="auto"/>
            <w:noWrap/>
            <w:vAlign w:val="bottom"/>
          </w:tcPr>
          <w:p w14:paraId="0755802F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623375B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00F854F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2E7A0D3A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1B5A48A2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535CBE" w:rsidRPr="007E5F93" w14:paraId="31A834AD" w14:textId="77777777" w:rsidTr="00827108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4F01F2ED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9188" w:type="dxa"/>
            <w:gridSpan w:val="4"/>
            <w:shd w:val="clear" w:color="auto" w:fill="C6D9F1" w:themeFill="text2" w:themeFillTint="33"/>
            <w:vAlign w:val="bottom"/>
          </w:tcPr>
          <w:p w14:paraId="18D153EE" w14:textId="77777777" w:rsidR="00535CBE" w:rsidRPr="00E46B3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 xml:space="preserve">Lưới  </w:t>
            </w:r>
            <w:r>
              <w:rPr>
                <w:rFonts w:eastAsia="Times New Roman" w:cs="Calibri"/>
                <w:b/>
                <w:color w:val="000000"/>
              </w:rPr>
              <w:t xml:space="preserve">- </w:t>
            </w:r>
            <w:r w:rsidRPr="00E46B3E">
              <w:rPr>
                <w:rFonts w:eastAsia="Times New Roman" w:cs="Calibri"/>
                <w:color w:val="000000"/>
              </w:rPr>
              <w:t>cho phép nhập liệu trên lưới</w:t>
            </w:r>
          </w:p>
          <w:p w14:paraId="6CF943BA" w14:textId="23BABA65" w:rsidR="00535CBE" w:rsidRPr="00D64222" w:rsidRDefault="00535CBE" w:rsidP="00D64222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E46B3E">
              <w:rPr>
                <w:rFonts w:eastAsia="Times New Roman" w:cs="Calibri"/>
                <w:color w:val="000000"/>
              </w:rPr>
              <w:t>List sản phẩm có dạng JSON</w:t>
            </w:r>
            <w:r w:rsidR="00D64222">
              <w:rPr>
                <w:rFonts w:eastAsia="Times New Roman" w:cs="Calibri"/>
                <w:color w:val="000000"/>
              </w:rPr>
              <w:t xml:space="preserve">: </w:t>
            </w:r>
            <w:r w:rsidR="00D64222">
              <w:rPr>
                <w:rFonts w:eastAsia="Times New Roman" w:cs="Calibri"/>
                <w:b/>
                <w:color w:val="000000"/>
              </w:rPr>
              <w:t>productList</w:t>
            </w:r>
          </w:p>
        </w:tc>
      </w:tr>
      <w:tr w:rsidR="00EC0B7F" w:rsidRPr="007E5F93" w14:paraId="26E16E2B" w14:textId="77777777" w:rsidTr="007139A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</w:tcPr>
          <w:p w14:paraId="11A54BC1" w14:textId="77777777" w:rsidR="00EC0B7F" w:rsidRPr="003E3C3D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D57E749" w14:textId="1D1D0050" w:rsidR="00EC0B7F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ID auto của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00508988" w14:textId="5BB8E076" w:rsidR="00EC0B7F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2CB8C7C0" w14:textId="1B4FAC3E" w:rsidR="00EC0B7F" w:rsidRPr="0089596F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productAuto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47D3E412" w14:textId="74F1E120" w:rsidR="00EC0B7F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535CBE" w:rsidRPr="007E5F93" w14:paraId="40C0803D" w14:textId="77777777" w:rsidTr="007139A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</w:tcPr>
          <w:p w14:paraId="1CF99F4D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F610745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860A1AE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E277237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89596F">
              <w:rPr>
                <w:rFonts w:eastAsia="Times New Roman" w:cs="Calibri"/>
                <w:color w:val="000000"/>
              </w:rPr>
              <w:t>product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7A55984B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535CBE" w:rsidRPr="007E5F93" w14:paraId="0ADD49A1" w14:textId="77777777" w:rsidTr="007139AE">
        <w:trPr>
          <w:trHeight w:val="15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34047BE7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2B121B4B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Mã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70ADE5EF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5A5AEBEC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</w:t>
            </w:r>
            <w:r>
              <w:rPr>
                <w:rFonts w:eastAsia="Times New Roman" w:cs="Calibri"/>
                <w:color w:val="000000"/>
              </w:rPr>
              <w:t>Cod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459EBD64" w14:textId="0E101083" w:rsidR="00EC0B7F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: </w:t>
            </w:r>
            <w:r w:rsidRPr="00EC0B7F">
              <w:rPr>
                <w:rFonts w:eastAsia="Times New Roman" w:cs="Calibri"/>
                <w:b/>
                <w:color w:val="000000"/>
              </w:rPr>
              <w:t>isUsed = 1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Pr="00EC0B7F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readonly</w:t>
            </w:r>
          </w:p>
          <w:p w14:paraId="19563361" w14:textId="4DE18907" w:rsidR="00EC0B7F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ược lại, cho phép nhập.</w:t>
            </w:r>
          </w:p>
          <w:p w14:paraId="70FCD3FB" w14:textId="77777777" w:rsidR="00EC0B7F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6D199E5D" w14:textId="1BCF0B9A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Ràng buộc: </w:t>
            </w:r>
            <w:r w:rsidRPr="003E3C3D">
              <w:rPr>
                <w:rFonts w:eastAsia="Times New Roman" w:cs="Calibri"/>
                <w:color w:val="000000"/>
              </w:rPr>
              <w:br/>
              <w:t>- Không nhập ký tự đặc biệt.</w:t>
            </w:r>
            <w:r w:rsidRPr="003E3C3D">
              <w:rPr>
                <w:rFonts w:eastAsia="Times New Roman" w:cs="Calibri"/>
                <w:color w:val="000000"/>
              </w:rPr>
              <w:br/>
              <w:t>- Không nhập UNICODE</w:t>
            </w:r>
            <w:r w:rsidRPr="003E3C3D">
              <w:rPr>
                <w:rFonts w:eastAsia="Times New Roman" w:cs="Calibri"/>
                <w:color w:val="000000"/>
              </w:rPr>
              <w:br/>
              <w:t>- Max length: 20</w:t>
            </w:r>
            <w:r w:rsidRPr="003E3C3D">
              <w:rPr>
                <w:rFonts w:eastAsia="Times New Roman" w:cs="Calibri"/>
                <w:color w:val="000000"/>
              </w:rPr>
              <w:br/>
              <w:t>- Bắt buộc nhập</w:t>
            </w:r>
          </w:p>
        </w:tc>
      </w:tr>
      <w:tr w:rsidR="00535CBE" w:rsidRPr="007E5F93" w14:paraId="162BAA48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65E5212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B7F594D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ên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6F91B3DD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43AE1DC5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Nam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09B8EB68" w14:textId="77777777" w:rsidR="00535CBE" w:rsidRPr="0089596F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ắt buộc nhập</w:t>
            </w:r>
          </w:p>
        </w:tc>
      </w:tr>
      <w:tr w:rsidR="00EC0B7F" w:rsidRPr="007E5F93" w14:paraId="3195191D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449DCA84" w14:textId="77777777" w:rsidR="00EC0B7F" w:rsidRPr="003E3C3D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46F0B0F" w14:textId="3260E69D" w:rsidR="00EC0B7F" w:rsidRPr="003E3C3D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Đã sử dụ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30827DF" w14:textId="47FFBBB4" w:rsidR="00EC0B7F" w:rsidRPr="003E3C3D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4AEE85BB" w14:textId="5C59A36D" w:rsidR="00EC0B7F" w:rsidRPr="003E3C3D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sUse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3B8D2A1B" w14:textId="7CE75FB0" w:rsidR="00EC0B7F" w:rsidRPr="003E3C3D" w:rsidRDefault="00EC0B7F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7139AE" w:rsidRPr="007E5F93" w14:paraId="6936A66B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21033944" w14:textId="77777777" w:rsidR="007139AE" w:rsidRPr="003E3C3D" w:rsidRDefault="007139A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3B89A3B" w14:textId="77777777" w:rsidR="007139AE" w:rsidRDefault="007139AE" w:rsidP="00827108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C018993" w14:textId="77777777" w:rsidR="007139AE" w:rsidRDefault="007139A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52079276" w14:textId="77777777" w:rsidR="007139AE" w:rsidRDefault="007139A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078A8C57" w14:textId="77777777" w:rsidR="007139AE" w:rsidRDefault="007139A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535CBE" w:rsidRPr="007E5F93" w14:paraId="3A8FA4A0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24305A29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DFF8DBD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FED8A5C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56E1F19E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34FF2087" w14:textId="77777777" w:rsidR="00535CBE" w:rsidRPr="0089596F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hêm mới 1 row trên table</w:t>
            </w:r>
          </w:p>
        </w:tc>
      </w:tr>
      <w:tr w:rsidR="00535CBE" w:rsidRPr="007E5F93" w14:paraId="63A670CC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33AB4FD7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4E22AA0B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2E25804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0575A22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07276BD3" w14:textId="68ADB42E" w:rsidR="00912271" w:rsidRDefault="00912271" w:rsidP="0091227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: </w:t>
            </w:r>
            <w:r w:rsidRPr="00EC0B7F">
              <w:rPr>
                <w:rFonts w:eastAsia="Times New Roman" w:cs="Calibri"/>
                <w:b/>
                <w:color w:val="000000"/>
              </w:rPr>
              <w:t>isUsed = 1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Pr="00EC0B7F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disable</w:t>
            </w:r>
          </w:p>
          <w:p w14:paraId="021D9592" w14:textId="272E19B5" w:rsidR="00912271" w:rsidRDefault="00912271" w:rsidP="0091227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ược lại, enable</w:t>
            </w:r>
          </w:p>
          <w:p w14:paraId="1229AB89" w14:textId="2ED14567" w:rsidR="00535CBE" w:rsidRPr="0089596F" w:rsidRDefault="00912271" w:rsidP="0091227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Action: </w:t>
            </w:r>
            <w:r w:rsidR="00535CBE">
              <w:rPr>
                <w:rFonts w:eastAsia="Times New Roman" w:cs="Calibri"/>
                <w:color w:val="000000"/>
              </w:rPr>
              <w:t>Bỏ row đang chọn</w:t>
            </w:r>
          </w:p>
        </w:tc>
      </w:tr>
      <w:tr w:rsidR="00535CBE" w:rsidRPr="007E5F93" w14:paraId="1CF9D332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03422DA3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CDD6C6E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mport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59583DD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03F0A635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4224E88A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Đọc từ file excel, đổ data vào table</w:t>
            </w:r>
          </w:p>
        </w:tc>
      </w:tr>
      <w:tr w:rsidR="00535CBE" w:rsidRPr="007E5F93" w14:paraId="1E0BEE35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3727EF92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21E75AE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emplate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5954C2F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yperlink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3B9874DA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62C79780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uất file excel temlpate cho user</w:t>
            </w:r>
          </w:p>
        </w:tc>
      </w:tr>
      <w:tr w:rsidR="00535CBE" w:rsidRPr="007E5F93" w14:paraId="58ED2C07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4ABE1F86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ACC4153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08F311B4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FFAE64D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076215DB" w14:textId="77777777" w:rsidR="00535CBE" w:rsidRPr="0089596F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535CBE" w:rsidRPr="007E5F93" w14:paraId="54214890" w14:textId="77777777" w:rsidTr="00827108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1DBEEE99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9188" w:type="dxa"/>
            <w:gridSpan w:val="4"/>
            <w:shd w:val="clear" w:color="auto" w:fill="C6D9F1" w:themeFill="text2" w:themeFillTint="33"/>
            <w:vAlign w:val="bottom"/>
          </w:tcPr>
          <w:p w14:paraId="40D42632" w14:textId="77777777" w:rsidR="00535CBE" w:rsidRPr="00E46B3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Lưới - </w:t>
            </w:r>
            <w:r w:rsidRPr="00E46B3E">
              <w:rPr>
                <w:rFonts w:eastAsia="Times New Roman" w:cs="Calibri"/>
                <w:color w:val="000000"/>
              </w:rPr>
              <w:t>cho phép nhập liệu trên lưới</w:t>
            </w:r>
          </w:p>
          <w:p w14:paraId="25CA1200" w14:textId="77777777" w:rsidR="00535CBE" w:rsidRPr="0089596F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E46B3E">
              <w:rPr>
                <w:rFonts w:eastAsia="Times New Roman" w:cs="Calibri"/>
                <w:color w:val="000000"/>
              </w:rPr>
              <w:t xml:space="preserve">List </w:t>
            </w:r>
            <w:r>
              <w:rPr>
                <w:rFonts w:eastAsia="Times New Roman" w:cs="Calibri"/>
                <w:color w:val="000000"/>
              </w:rPr>
              <w:t>hoa hồng</w:t>
            </w:r>
            <w:r w:rsidRPr="00E46B3E">
              <w:rPr>
                <w:rFonts w:eastAsia="Times New Roman" w:cs="Calibri"/>
                <w:color w:val="000000"/>
              </w:rPr>
              <w:t xml:space="preserve"> có dạng JSON</w:t>
            </w:r>
            <w:r>
              <w:rPr>
                <w:rFonts w:eastAsia="Times New Roman" w:cs="Calibri"/>
                <w:color w:val="000000"/>
              </w:rPr>
              <w:t xml:space="preserve">: </w:t>
            </w:r>
            <w:r>
              <w:rPr>
                <w:b/>
              </w:rPr>
              <w:t>commisionList</w:t>
            </w:r>
          </w:p>
        </w:tc>
      </w:tr>
      <w:tr w:rsidR="00827108" w:rsidRPr="007E5F93" w14:paraId="3779B229" w14:textId="77777777" w:rsidTr="007139AE">
        <w:trPr>
          <w:trHeight w:val="334"/>
        </w:trPr>
        <w:tc>
          <w:tcPr>
            <w:tcW w:w="632" w:type="dxa"/>
            <w:shd w:val="clear" w:color="auto" w:fill="auto"/>
            <w:noWrap/>
            <w:vAlign w:val="bottom"/>
          </w:tcPr>
          <w:p w14:paraId="4F3388CB" w14:textId="77777777" w:rsidR="00827108" w:rsidRPr="003E3C3D" w:rsidRDefault="00827108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713BB9A" w14:textId="5EE498F0" w:rsidR="00827108" w:rsidRDefault="00D64222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ID auto của hoa hồ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B10ACFC" w14:textId="1BB2A678" w:rsidR="00827108" w:rsidRDefault="00D64222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9C8EF33" w14:textId="04A048A4" w:rsidR="00827108" w:rsidRDefault="00D64222" w:rsidP="00827108">
            <w:pPr>
              <w:spacing w:line="240" w:lineRule="auto"/>
            </w:pPr>
            <w:r>
              <w:t>commisAuto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5C8D6572" w14:textId="7EA68CCB" w:rsidR="00827108" w:rsidRPr="00860DBC" w:rsidRDefault="00D64222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535CBE" w:rsidRPr="007E5F93" w14:paraId="35664005" w14:textId="77777777" w:rsidTr="007139AE">
        <w:trPr>
          <w:trHeight w:val="334"/>
        </w:trPr>
        <w:tc>
          <w:tcPr>
            <w:tcW w:w="632" w:type="dxa"/>
            <w:shd w:val="clear" w:color="auto" w:fill="auto"/>
            <w:noWrap/>
            <w:vAlign w:val="bottom"/>
          </w:tcPr>
          <w:p w14:paraId="1BE9AFDB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F0C1B7A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hoa hồ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E871CFE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07017E9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commision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4752251A" w14:textId="77777777" w:rsidR="00535CBE" w:rsidRPr="00860DBC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860DBC"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535CBE" w:rsidRPr="007E5F93" w14:paraId="2C94843F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2EB2D709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DF0383B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ID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3A9FF9C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4BBFC4C9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product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16ED26F1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860DBC">
              <w:rPr>
                <w:rFonts w:eastAsia="Times New Roman" w:cs="Calibri"/>
                <w:color w:val="000000"/>
              </w:rPr>
              <w:t>Hi</w:t>
            </w:r>
            <w:r>
              <w:rPr>
                <w:rFonts w:eastAsia="Times New Roman" w:cs="Calibri"/>
                <w:color w:val="000000"/>
              </w:rPr>
              <w:t>dden</w:t>
            </w:r>
          </w:p>
          <w:p w14:paraId="22FBAFD0" w14:textId="77777777" w:rsidR="00535CBE" w:rsidRPr="00860DBC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Value: load theo productCode </w:t>
            </w:r>
          </w:p>
        </w:tc>
      </w:tr>
      <w:tr w:rsidR="00535CBE" w:rsidRPr="007E5F93" w14:paraId="302FC28B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58A23BE1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2DFFC28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ã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5D96711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roplis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4053DD87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productCod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72B744F2" w14:textId="5DDBE6C9" w:rsidR="0037009C" w:rsidRDefault="0037009C" w:rsidP="00827108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t xml:space="preserve">Nếu </w:t>
            </w:r>
            <w:r w:rsidRPr="0037009C">
              <w:rPr>
                <w:b/>
              </w:rPr>
              <w:t>commisionId != commisAutoId</w:t>
            </w:r>
            <w:r>
              <w:t xml:space="preserve"> </w:t>
            </w:r>
            <w:r>
              <w:sym w:font="Wingdings" w:char="F0E0"/>
            </w:r>
            <w:r>
              <w:t xml:space="preserve"> readonly.</w:t>
            </w:r>
          </w:p>
          <w:p w14:paraId="6C666286" w14:textId="3946A445" w:rsidR="00535CBE" w:rsidRDefault="0037009C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Ngược lại, l</w:t>
            </w:r>
            <w:r w:rsidR="00535CBE">
              <w:rPr>
                <w:rFonts w:eastAsia="Times New Roman" w:cs="Calibri"/>
                <w:color w:val="000000"/>
              </w:rPr>
              <w:t xml:space="preserve">oad data từ lưới sản phẩm </w:t>
            </w:r>
            <w:r>
              <w:rPr>
                <w:rFonts w:eastAsia="Times New Roman" w:cs="Calibri"/>
                <w:color w:val="000000"/>
              </w:rPr>
              <w:t xml:space="preserve">phía </w:t>
            </w:r>
            <w:r w:rsidR="00535CBE">
              <w:rPr>
                <w:rFonts w:eastAsia="Times New Roman" w:cs="Calibri"/>
                <w:color w:val="000000"/>
              </w:rPr>
              <w:t>trên</w:t>
            </w:r>
            <w:r>
              <w:rPr>
                <w:rFonts w:eastAsia="Times New Roman" w:cs="Calibri"/>
                <w:color w:val="000000"/>
              </w:rPr>
              <w:t>.</w:t>
            </w:r>
          </w:p>
          <w:p w14:paraId="2EDEB0C2" w14:textId="77777777" w:rsidR="00535CBE" w:rsidRPr="00860DBC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Value = </w:t>
            </w:r>
            <w:r w:rsidRPr="003E3C3D">
              <w:rPr>
                <w:rFonts w:eastAsia="Times New Roman" w:cs="Calibri"/>
                <w:color w:val="000000"/>
              </w:rPr>
              <w:t>product</w:t>
            </w:r>
            <w:r>
              <w:rPr>
                <w:rFonts w:eastAsia="Times New Roman" w:cs="Calibri"/>
                <w:color w:val="000000"/>
              </w:rPr>
              <w:t>Code</w:t>
            </w:r>
          </w:p>
        </w:tc>
      </w:tr>
      <w:tr w:rsidR="00535CBE" w:rsidRPr="007E5F93" w14:paraId="61B42705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33470D96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47E10B15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F730B6F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1B8A5CE5" w14:textId="77777777" w:rsidR="00535CBE" w:rsidRDefault="00535CBE" w:rsidP="00827108">
            <w:pPr>
              <w:spacing w:line="240" w:lineRule="auto"/>
              <w:rPr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Nam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261A802E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535CBE" w:rsidRPr="007E5F93" w14:paraId="0D0D0385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5749E180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485CE0EA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ệu lực từ ngày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E2D3CB0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187DF0F3" w14:textId="77777777" w:rsidR="00535CBE" w:rsidRDefault="00535CBE" w:rsidP="00827108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ffectedFromDat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10664B01" w14:textId="77777777" w:rsidR="0037009C" w:rsidRDefault="0037009C" w:rsidP="0037009C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t xml:space="preserve">Nếu </w:t>
            </w:r>
            <w:r w:rsidRPr="0037009C">
              <w:rPr>
                <w:b/>
              </w:rPr>
              <w:t>commisionId != commisAutoId</w:t>
            </w:r>
            <w:r>
              <w:t xml:space="preserve"> </w:t>
            </w:r>
            <w:r>
              <w:sym w:font="Wingdings" w:char="F0E0"/>
            </w:r>
            <w:r>
              <w:t xml:space="preserve"> readonly.</w:t>
            </w:r>
          </w:p>
          <w:p w14:paraId="329158EB" w14:textId="7DD4FF27" w:rsidR="00535CBE" w:rsidRPr="00860DBC" w:rsidRDefault="0037009C" w:rsidP="0037009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Ngược lại,c</w:t>
            </w:r>
            <w:r w:rsidR="00535CBE">
              <w:rPr>
                <w:rFonts w:eastAsia="Times New Roman" w:cs="Calibri"/>
                <w:color w:val="000000"/>
              </w:rPr>
              <w:t>ho phép user nhập</w:t>
            </w:r>
          </w:p>
        </w:tc>
      </w:tr>
      <w:tr w:rsidR="00535CBE" w:rsidRPr="007E5F93" w14:paraId="507CA2A6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474CB81E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5403694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ệu lực đến ngày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B7ACA3E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0AD9DBD" w14:textId="77777777" w:rsidR="00535CBE" w:rsidRDefault="00535CBE" w:rsidP="00827108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ffectedToDat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4B03A236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o phép user nhập</w:t>
            </w:r>
          </w:p>
          <w:p w14:paraId="7F89472E" w14:textId="49461422" w:rsidR="0037009C" w:rsidRPr="00860DBC" w:rsidRDefault="0037009C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àng buộc: &gt; Ngày hiện tại</w:t>
            </w:r>
          </w:p>
        </w:tc>
      </w:tr>
      <w:tr w:rsidR="00535CBE" w:rsidRPr="007E5F93" w14:paraId="7D270DF5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878ACB8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2886F6B2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Hoa hồng tổng (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CB2DB10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548ACAD4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totalCommisRat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6B9414EF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>Fomat:</w:t>
            </w:r>
            <w:r w:rsidRPr="003E3C3D">
              <w:rPr>
                <w:rFonts w:eastAsia="Times New Roman" w:cs="Calibri"/>
                <w:color w:val="000000"/>
              </w:rPr>
              <w:t xml:space="preserve"> % </w:t>
            </w:r>
            <w:r>
              <w:rPr>
                <w:rFonts w:eastAsia="Times New Roman" w:cs="Calibri"/>
                <w:color w:val="000000"/>
              </w:rPr>
              <w:t>(value/100)</w:t>
            </w:r>
            <w:r w:rsidRPr="003E3C3D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, readonly</w:t>
            </w:r>
          </w:p>
          <w:p w14:paraId="2AF40093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Default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color w:val="000000"/>
              </w:rPr>
              <w:t>totalCommisRate</w:t>
            </w:r>
            <w:r w:rsidRPr="003E3C3D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 xml:space="preserve">= </w:t>
            </w:r>
            <w:r>
              <w:rPr>
                <w:color w:val="000000"/>
              </w:rPr>
              <w:t>agencyCommisRate</w:t>
            </w:r>
            <w:r>
              <w:rPr>
                <w:rFonts w:eastAsia="Times New Roman" w:cs="Calibri"/>
                <w:color w:val="000000"/>
              </w:rPr>
              <w:t xml:space="preserve"> + </w:t>
            </w:r>
            <w:r>
              <w:rPr>
                <w:color w:val="000000"/>
              </w:rPr>
              <w:t>supportCommisRate</w:t>
            </w:r>
            <w:r>
              <w:rPr>
                <w:rFonts w:eastAsia="Times New Roman" w:cs="Calibri"/>
                <w:color w:val="000000"/>
              </w:rPr>
              <w:t xml:space="preserve"> + </w:t>
            </w:r>
            <w:r w:rsidRPr="003E3C3D">
              <w:rPr>
                <w:rFonts w:eastAsia="Times New Roman" w:cs="Calibri"/>
                <w:color w:val="000000"/>
              </w:rPr>
              <w:t>serviceCostRate</w:t>
            </w:r>
          </w:p>
          <w:p w14:paraId="6DC6C2AB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535CBE" w:rsidRPr="007E5F93" w14:paraId="0453ABAD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E4F6950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2787FEE7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Đối tác (hoa hồng đại lý 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274A996B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73EC6BDE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agencyCommisRat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4FF32739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fault: 0</w:t>
            </w:r>
            <w:r w:rsidRPr="003E3C3D">
              <w:rPr>
                <w:rFonts w:eastAsia="Times New Roman" w:cs="Calibri"/>
                <w:color w:val="000000"/>
              </w:rPr>
              <w:br/>
              <w:t>Fomat: %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3E348E0C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in = 0, max = 100</w:t>
            </w:r>
          </w:p>
          <w:p w14:paraId="013A421F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330757FC" w14:textId="77777777" w:rsidR="00535CBE" w:rsidRPr="005C718B" w:rsidRDefault="00535CBE" w:rsidP="0082710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Action text change:</w:t>
            </w:r>
          </w:p>
          <w:p w14:paraId="3BC72548" w14:textId="77777777" w:rsidR="00535CBE" w:rsidRDefault="00535CBE" w:rsidP="00827108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ính lại field </w:t>
            </w:r>
            <w:r w:rsidRPr="00ED4BD4">
              <w:rPr>
                <w:b/>
                <w:i/>
                <w:color w:val="000000"/>
              </w:rPr>
              <w:t>totalCommisRate</w:t>
            </w:r>
          </w:p>
          <w:p w14:paraId="61EE0C1D" w14:textId="77777777" w:rsidR="00535CBE" w:rsidRPr="005C718B" w:rsidRDefault="00535CBE" w:rsidP="00827108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ính lại field </w:t>
            </w:r>
            <w:r>
              <w:rPr>
                <w:rFonts w:eastAsia="Times New Roman" w:cs="Calibri"/>
                <w:color w:val="000000"/>
              </w:rPr>
              <w:br/>
            </w:r>
            <w:r w:rsidRPr="003E3C3D">
              <w:rPr>
                <w:rFonts w:eastAsia="Times New Roman" w:cs="Calibri"/>
                <w:b/>
                <w:i/>
                <w:color w:val="000000"/>
              </w:rPr>
              <w:t>remainRate</w:t>
            </w:r>
          </w:p>
        </w:tc>
      </w:tr>
      <w:tr w:rsidR="00535CBE" w:rsidRPr="007E5F93" w14:paraId="01131594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18EDB7FC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72B7F17F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Đối tác (hỗ trợ &amp; thi đua 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5B882C2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627D1C6C" w14:textId="77777777" w:rsidR="00535CBE" w:rsidRPr="00860DBC" w:rsidRDefault="00535CBE" w:rsidP="00827108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color w:val="000000"/>
              </w:rPr>
              <w:t>supportCommisRat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74B8542A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fault: 0</w:t>
            </w:r>
            <w:r w:rsidRPr="003E3C3D">
              <w:rPr>
                <w:rFonts w:eastAsia="Times New Roman" w:cs="Calibri"/>
                <w:color w:val="000000"/>
              </w:rPr>
              <w:br/>
              <w:t>Fomat: %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5E81D5E7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in = 0, max = 100</w:t>
            </w:r>
          </w:p>
          <w:p w14:paraId="35F7E87E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029F00FE" w14:textId="77777777" w:rsidR="00535CBE" w:rsidRPr="005C718B" w:rsidRDefault="00535CBE" w:rsidP="0082710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Action text change:</w:t>
            </w:r>
          </w:p>
          <w:p w14:paraId="28F5D43C" w14:textId="77777777" w:rsidR="00535CBE" w:rsidRDefault="00535CBE" w:rsidP="00827108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ính lại field </w:t>
            </w:r>
            <w:r w:rsidRPr="00ED4BD4">
              <w:rPr>
                <w:b/>
                <w:i/>
                <w:color w:val="000000"/>
              </w:rPr>
              <w:t>totalCommisRate</w:t>
            </w:r>
          </w:p>
          <w:p w14:paraId="79DBD1F8" w14:textId="77777777" w:rsidR="00535CBE" w:rsidRPr="005C718B" w:rsidRDefault="00535CBE" w:rsidP="00827108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 w:rsidRPr="005C718B">
              <w:rPr>
                <w:rFonts w:eastAsia="Times New Roman" w:cs="Calibri"/>
                <w:color w:val="000000"/>
              </w:rPr>
              <w:t xml:space="preserve">Tính lại field </w:t>
            </w:r>
            <w:r>
              <w:rPr>
                <w:rFonts w:eastAsia="Times New Roman" w:cs="Calibri"/>
                <w:color w:val="000000"/>
              </w:rPr>
              <w:br/>
            </w:r>
            <w:r w:rsidRPr="003E3C3D">
              <w:rPr>
                <w:rFonts w:eastAsia="Times New Roman" w:cs="Calibri"/>
                <w:b/>
                <w:i/>
                <w:color w:val="000000"/>
              </w:rPr>
              <w:t>remainRate</w:t>
            </w:r>
          </w:p>
        </w:tc>
      </w:tr>
      <w:tr w:rsidR="00535CBE" w:rsidRPr="007E5F93" w14:paraId="12F85E1C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42F7341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3B657010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Đối tác (chi phí dịch vụ 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D88E6E3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480E5A79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erviceCostRat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69B19CC9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efault: 0</w:t>
            </w:r>
            <w:r>
              <w:rPr>
                <w:rFonts w:eastAsia="Times New Roman" w:cs="Calibri"/>
                <w:color w:val="000000"/>
              </w:rPr>
              <w:br/>
              <w:t xml:space="preserve">Fomat: </w:t>
            </w:r>
            <w:r w:rsidRPr="003E3C3D">
              <w:rPr>
                <w:rFonts w:eastAsia="Times New Roman" w:cs="Calibri"/>
                <w:color w:val="000000"/>
              </w:rPr>
              <w:t>%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5DD8BA23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in = 0, max = 100</w:t>
            </w:r>
          </w:p>
          <w:p w14:paraId="5E69B8DD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18E5E28F" w14:textId="77777777" w:rsidR="00535CBE" w:rsidRPr="005C718B" w:rsidRDefault="00535CBE" w:rsidP="0082710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Action text change:</w:t>
            </w:r>
          </w:p>
          <w:p w14:paraId="46314D7C" w14:textId="77777777" w:rsidR="00535CBE" w:rsidRDefault="00535CBE" w:rsidP="00827108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ính lại field </w:t>
            </w:r>
            <w:r w:rsidRPr="00ED4BD4">
              <w:rPr>
                <w:b/>
                <w:i/>
                <w:color w:val="000000"/>
              </w:rPr>
              <w:t>totalCommisRate</w:t>
            </w:r>
          </w:p>
          <w:p w14:paraId="6C765719" w14:textId="77777777" w:rsidR="00535CBE" w:rsidRPr="005C718B" w:rsidRDefault="00535CBE" w:rsidP="00827108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 w:rsidRPr="005C718B">
              <w:rPr>
                <w:rFonts w:eastAsia="Times New Roman" w:cs="Calibri"/>
                <w:color w:val="000000"/>
              </w:rPr>
              <w:t xml:space="preserve">Tính lại field </w:t>
            </w:r>
            <w:r>
              <w:rPr>
                <w:rFonts w:eastAsia="Times New Roman" w:cs="Calibri"/>
                <w:color w:val="000000"/>
              </w:rPr>
              <w:br/>
            </w:r>
            <w:r w:rsidRPr="003E3C3D">
              <w:rPr>
                <w:rFonts w:eastAsia="Times New Roman" w:cs="Calibri"/>
                <w:b/>
                <w:i/>
                <w:color w:val="000000"/>
              </w:rPr>
              <w:t>remainRate</w:t>
            </w:r>
          </w:p>
        </w:tc>
      </w:tr>
      <w:tr w:rsidR="00535CBE" w:rsidRPr="007E5F93" w14:paraId="5507B04C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D3F0DBF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56FF2D5B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i thưởng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67BD527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27ACEB86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commisRat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2FD4298E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fault: 0</w:t>
            </w:r>
            <w:r w:rsidRPr="003E3C3D">
              <w:rPr>
                <w:rFonts w:eastAsia="Times New Roman" w:cs="Calibri"/>
                <w:color w:val="000000"/>
              </w:rPr>
              <w:br/>
              <w:t>Fomat: %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794AF710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in = 0, max = 100</w:t>
            </w:r>
          </w:p>
          <w:p w14:paraId="4BF50FC8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136B45F3" w14:textId="77777777" w:rsidR="00535CBE" w:rsidRPr="005C718B" w:rsidRDefault="00535CBE" w:rsidP="0082710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Action text change:</w:t>
            </w:r>
          </w:p>
          <w:p w14:paraId="15672A09" w14:textId="77777777" w:rsidR="00535CBE" w:rsidRDefault="00535CBE" w:rsidP="00827108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lastRenderedPageBreak/>
              <w:t xml:space="preserve">Tính lại field </w:t>
            </w:r>
            <w:r w:rsidRPr="00B82F97">
              <w:rPr>
                <w:b/>
                <w:i/>
                <w:color w:val="000000"/>
              </w:rPr>
              <w:t>totalCommisRate</w:t>
            </w:r>
          </w:p>
          <w:p w14:paraId="31C45BEF" w14:textId="77777777" w:rsidR="00535CBE" w:rsidRPr="005C718B" w:rsidRDefault="00535CBE" w:rsidP="00827108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464"/>
              <w:rPr>
                <w:rFonts w:eastAsia="Times New Roman" w:cs="Calibri"/>
                <w:color w:val="000000"/>
              </w:rPr>
            </w:pPr>
            <w:r w:rsidRPr="005C718B">
              <w:rPr>
                <w:rFonts w:eastAsia="Times New Roman" w:cs="Calibri"/>
                <w:color w:val="000000"/>
              </w:rPr>
              <w:t xml:space="preserve">Tính lại field </w:t>
            </w:r>
            <w:r>
              <w:rPr>
                <w:rFonts w:eastAsia="Times New Roman" w:cs="Calibri"/>
                <w:color w:val="000000"/>
              </w:rPr>
              <w:br/>
            </w:r>
            <w:r w:rsidRPr="003E3C3D">
              <w:rPr>
                <w:rFonts w:eastAsia="Times New Roman" w:cs="Calibri"/>
                <w:b/>
                <w:i/>
                <w:color w:val="000000"/>
              </w:rPr>
              <w:t>remainRate</w:t>
            </w:r>
          </w:p>
        </w:tc>
      </w:tr>
      <w:tr w:rsidR="00535CBE" w:rsidRPr="007E5F93" w14:paraId="2FE46404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3033099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C6C2104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òn lại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6B3B8293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650D1F5C" w14:textId="77777777" w:rsidR="00535CBE" w:rsidRPr="00B82F97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B82F97">
              <w:rPr>
                <w:rFonts w:eastAsia="Times New Roman" w:cs="Calibri"/>
                <w:color w:val="000000"/>
              </w:rPr>
              <w:t>remainRat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4379043B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>Fomat:</w:t>
            </w:r>
            <w:r w:rsidRPr="003E3C3D">
              <w:rPr>
                <w:rFonts w:eastAsia="Times New Roman" w:cs="Calibri"/>
                <w:color w:val="000000"/>
              </w:rPr>
              <w:t xml:space="preserve"> % </w:t>
            </w:r>
            <w:r>
              <w:rPr>
                <w:rFonts w:eastAsia="Times New Roman" w:cs="Calibri"/>
                <w:color w:val="000000"/>
              </w:rPr>
              <w:t>(value/100)</w:t>
            </w:r>
            <w:r w:rsidRPr="003E3C3D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, readonly</w:t>
            </w:r>
          </w:p>
          <w:p w14:paraId="14A43649" w14:textId="77777777" w:rsidR="00535CBE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5C718B">
              <w:rPr>
                <w:rFonts w:eastAsia="Times New Roman" w:cs="Calibri"/>
                <w:b/>
                <w:color w:val="000000"/>
                <w:u w:val="single"/>
              </w:rPr>
              <w:t>Default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Pr="003E3C3D">
              <w:rPr>
                <w:rFonts w:eastAsia="Times New Roman" w:cs="Calibri"/>
                <w:color w:val="000000"/>
              </w:rPr>
              <w:t>remainRate</w:t>
            </w:r>
            <w:r w:rsidRPr="00B82F97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 xml:space="preserve">= </w:t>
            </w:r>
            <w:r w:rsidRPr="00B82F97">
              <w:rPr>
                <w:color w:val="000000"/>
              </w:rPr>
              <w:t>totalCommisRate</w:t>
            </w:r>
            <w:r>
              <w:rPr>
                <w:rFonts w:eastAsia="Times New Roman" w:cs="Calibri"/>
                <w:color w:val="000000"/>
              </w:rPr>
              <w:t xml:space="preserve"> - </w:t>
            </w:r>
            <w:r>
              <w:rPr>
                <w:color w:val="000000"/>
              </w:rPr>
              <w:t>commisRat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7AC342BE" w14:textId="77777777" w:rsidR="00535CBE" w:rsidRPr="003E3C3D" w:rsidRDefault="00535CBE" w:rsidP="0082710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7139AE" w:rsidRPr="007E5F93" w14:paraId="6DD46599" w14:textId="77777777" w:rsidTr="007139AE">
        <w:trPr>
          <w:trHeight w:val="334"/>
        </w:trPr>
        <w:tc>
          <w:tcPr>
            <w:tcW w:w="632" w:type="dxa"/>
            <w:shd w:val="clear" w:color="auto" w:fill="auto"/>
            <w:noWrap/>
            <w:vAlign w:val="bottom"/>
          </w:tcPr>
          <w:p w14:paraId="21461269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83D13D9" w14:textId="3F60B919" w:rsidR="007139AE" w:rsidRPr="003E3C3D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Đã sử dụ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A2F2D2B" w14:textId="7CA9BB43" w:rsidR="007139AE" w:rsidRPr="003E3C3D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7EE4B371" w14:textId="1681E89C" w:rsidR="007139AE" w:rsidRPr="00B82F97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sUse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26C4FAC0" w14:textId="10C57879" w:rsidR="007139AE" w:rsidRPr="003E3C3D" w:rsidRDefault="007139AE" w:rsidP="007139A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7139AE" w:rsidRPr="007E5F93" w14:paraId="657F2C14" w14:textId="77777777" w:rsidTr="007139AE">
        <w:trPr>
          <w:trHeight w:val="262"/>
        </w:trPr>
        <w:tc>
          <w:tcPr>
            <w:tcW w:w="632" w:type="dxa"/>
            <w:shd w:val="clear" w:color="auto" w:fill="auto"/>
            <w:noWrap/>
            <w:vAlign w:val="bottom"/>
          </w:tcPr>
          <w:p w14:paraId="750597E7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2A1754C" w14:textId="77777777" w:rsidR="007139AE" w:rsidRDefault="007139AE" w:rsidP="007139AE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71DD288" w14:textId="77777777" w:rsidR="007139AE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0E2270DE" w14:textId="77777777" w:rsidR="007139AE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5A50B6BC" w14:textId="77777777" w:rsidR="007139AE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7139AE" w:rsidRPr="007E5F93" w14:paraId="28CE67C7" w14:textId="77777777" w:rsidTr="007139A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7DDC3FE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1B4DF9C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2F33292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56E7EF24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1ACE2BB2" w14:textId="77777777" w:rsidR="007139AE" w:rsidRPr="007E5F93" w:rsidRDefault="007139AE" w:rsidP="007139A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726F098D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7E5F93">
              <w:rPr>
                <w:rFonts w:eastAsia="Times New Roman" w:cs="Calibri"/>
                <w:color w:val="000000"/>
              </w:rPr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912271" w:rsidRPr="007E5F93" w14:paraId="5229201E" w14:textId="77777777" w:rsidTr="007139AE">
        <w:trPr>
          <w:trHeight w:val="61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116FF305" w14:textId="77777777" w:rsidR="00912271" w:rsidRPr="003E3C3D" w:rsidRDefault="00912271" w:rsidP="0091227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ECAC35D" w14:textId="77777777" w:rsidR="00912271" w:rsidRPr="003E3C3D" w:rsidRDefault="00912271" w:rsidP="0091227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3B57146" w14:textId="77777777" w:rsidR="00912271" w:rsidRPr="003E3C3D" w:rsidRDefault="00912271" w:rsidP="00912271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32C73D88" w14:textId="77777777" w:rsidR="00912271" w:rsidRPr="003E3C3D" w:rsidRDefault="00912271" w:rsidP="00912271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25BBA0BE" w14:textId="77777777" w:rsidR="00912271" w:rsidRDefault="00912271" w:rsidP="0091227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: </w:t>
            </w:r>
            <w:r w:rsidRPr="00EC0B7F">
              <w:rPr>
                <w:rFonts w:eastAsia="Times New Roman" w:cs="Calibri"/>
                <w:b/>
                <w:color w:val="000000"/>
              </w:rPr>
              <w:t>isUsed = 1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Pr="00EC0B7F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disable</w:t>
            </w:r>
          </w:p>
          <w:p w14:paraId="2A126F44" w14:textId="77777777" w:rsidR="00912271" w:rsidRDefault="00912271" w:rsidP="0091227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ược lại, enable</w:t>
            </w:r>
          </w:p>
          <w:p w14:paraId="5DB05E93" w14:textId="2043602B" w:rsidR="00912271" w:rsidRPr="00BE2864" w:rsidRDefault="00912271" w:rsidP="0091227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 Bỏ row đang chọn</w:t>
            </w:r>
          </w:p>
        </w:tc>
      </w:tr>
      <w:tr w:rsidR="007139AE" w:rsidRPr="007E5F93" w14:paraId="25DE29F7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0EC1FC43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42F75641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Import hoa hồ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5B4D322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251478D3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1D6BF658" w14:textId="77777777" w:rsidR="007139AE" w:rsidRPr="007E5F93" w:rsidRDefault="007139AE" w:rsidP="007139A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51D65094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color w:val="000000"/>
              </w:rPr>
              <w:t>Đọc từ file excel, đổ data vào table commis</w:t>
            </w:r>
          </w:p>
        </w:tc>
      </w:tr>
      <w:tr w:rsidR="007139AE" w:rsidRPr="007E5F93" w14:paraId="74F17047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56FCA74B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5AADBC9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Template hoa hồ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6BE8B4D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06F30EA6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3585AB94" w14:textId="77777777" w:rsidR="007139AE" w:rsidRPr="007E5F93" w:rsidRDefault="007139AE" w:rsidP="007139A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64142C39" w14:textId="77777777" w:rsidR="007139AE" w:rsidRPr="003E3C3D" w:rsidRDefault="007139AE" w:rsidP="007139A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color w:val="000000"/>
              </w:rPr>
              <w:t>Xuất file excel temlpate cho user</w:t>
            </w:r>
          </w:p>
        </w:tc>
      </w:tr>
      <w:tr w:rsidR="00261668" w:rsidRPr="007E5F93" w14:paraId="0BCF6040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69E49C51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24DAC7E" w14:textId="0C1B126E" w:rsidR="00261668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Xuất danh sách hoa hồ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8DF01D0" w14:textId="1C3C78BC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1E557091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4E133653" w14:textId="77777777" w:rsidR="00261668" w:rsidRPr="007E5F93" w:rsidRDefault="00261668" w:rsidP="0026166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4ECC39B9" w14:textId="116497D5" w:rsidR="00261668" w:rsidRPr="003E3C3D" w:rsidRDefault="00261668" w:rsidP="0026166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>
              <w:rPr>
                <w:rFonts w:eastAsia="Times New Roman" w:cs="Calibri"/>
                <w:color w:val="000000"/>
              </w:rPr>
              <w:t>Xuất file excel danh sách hoa hồng đang có trên table commis</w:t>
            </w:r>
          </w:p>
        </w:tc>
      </w:tr>
      <w:tr w:rsidR="00261668" w:rsidRPr="007E5F93" w14:paraId="68E5268E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D6D515F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5D793D6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0A4F48FE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1EB0005B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610A72DB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</w:tr>
      <w:tr w:rsidR="00261668" w:rsidRPr="007E5F93" w14:paraId="39B41507" w14:textId="77777777" w:rsidTr="00827108">
        <w:trPr>
          <w:trHeight w:val="300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3A04FE1D" w14:textId="77777777" w:rsidR="00261668" w:rsidRDefault="00261668" w:rsidP="00261668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Đính kèm file</w:t>
            </w:r>
          </w:p>
          <w:p w14:paraId="6C9560EB" w14:textId="77777777" w:rsidR="00261668" w:rsidRPr="008854D8" w:rsidRDefault="00261668" w:rsidP="00261668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ist thông tin có dạng JSON : </w:t>
            </w:r>
            <w:r>
              <w:rPr>
                <w:rFonts w:eastAsia="Times New Roman" w:cs="Calibri"/>
                <w:b/>
                <w:color w:val="000000"/>
              </w:rPr>
              <w:t>fileList</w:t>
            </w:r>
          </w:p>
        </w:tc>
      </w:tr>
      <w:tr w:rsidR="0069795E" w:rsidRPr="007E5F93" w14:paraId="12F4E394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058306C9" w14:textId="77777777" w:rsidR="0069795E" w:rsidRPr="003E3C3D" w:rsidRDefault="0069795E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EA7FE1A" w14:textId="545B0CAE" w:rsidR="0069795E" w:rsidRDefault="0069795E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uto Id của file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5DCBDDF2" w14:textId="17E8D6AC" w:rsidR="0069795E" w:rsidRDefault="0069795E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710E7716" w14:textId="4CD69904" w:rsidR="0069795E" w:rsidRDefault="0069795E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Auto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52FB6F97" w14:textId="519B46D7" w:rsidR="0069795E" w:rsidRDefault="0069795E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261668" w:rsidRPr="007E5F93" w14:paraId="749A42FF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4C97788C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9F865E1" w14:textId="34C85BFD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9694C77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57A7685E" w14:textId="499AD5FD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4C5BB0CB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261668" w:rsidRPr="007E5F93" w14:paraId="5246422F" w14:textId="77777777" w:rsidTr="007139AE">
        <w:trPr>
          <w:trHeight w:val="478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D091603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09E6827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họn fil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636" w:dyaOrig="316" w14:anchorId="1B0A34A5">
                <v:shape id="_x0000_i1041" type="#_x0000_t75" style="width:79.45pt;height:14.25pt" o:ole="">
                  <v:imagedata r:id="rId31" o:title=""/>
                </v:shape>
                <o:OLEObject Type="Embed" ProgID="Visio.Drawing.15" ShapeID="_x0000_i1041" DrawAspect="Content" ObjectID="_1657365279" r:id="rId40"/>
              </w:objec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80E6BB3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7C466919" w14:textId="3C9BDB40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fileNam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343AD154" w14:textId="77777777" w:rsidR="00261668" w:rsidRPr="007E5F93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Mở màn hình Open as của Window. </w:t>
            </w:r>
          </w:p>
          <w:p w14:paraId="4F7D570F" w14:textId="77777777" w:rsidR="00261668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 cho chọn file: pdf, excel, word.</w:t>
            </w:r>
          </w:p>
          <w:p w14:paraId="1681C899" w14:textId="77777777" w:rsidR="00261668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ương lượng file: max = 2Mb</w:t>
            </w:r>
          </w:p>
          <w:p w14:paraId="0BF94983" w14:textId="77777777" w:rsidR="00261668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7585D558" w14:textId="77777777" w:rsidR="00261668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</w:t>
            </w:r>
          </w:p>
          <w:p w14:paraId="2A5677FF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et đường dẫn vật lý dủa file</w:t>
            </w:r>
          </w:p>
        </w:tc>
      </w:tr>
      <w:tr w:rsidR="00261668" w:rsidRPr="007E5F93" w14:paraId="25A4C449" w14:textId="77777777" w:rsidTr="007139A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C65E907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CA99739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11B2BEB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ist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7A709169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4B876E71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261668" w:rsidRPr="007E5F93" w14:paraId="772CFB77" w14:textId="77777777" w:rsidTr="007139A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296541E4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C9D98C1" w14:textId="77777777" w:rsidR="00261668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4F9DE2F" w14:textId="77777777" w:rsidR="00261668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70CD8225" w14:textId="7CB1C642" w:rsidR="00261668" w:rsidRDefault="00261668" w:rsidP="00261668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filePath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1706B3D0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261668" w:rsidRPr="007E5F93" w14:paraId="68041E5F" w14:textId="77777777" w:rsidTr="007139A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0216C10A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DF84B50" w14:textId="77777777" w:rsidR="00261668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96E1C1F" w14:textId="77777777" w:rsidR="00261668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1039BCDD" w14:textId="0CC4D567" w:rsidR="00261668" w:rsidRDefault="00261668" w:rsidP="00261668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cdnPath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120F1778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261668" w:rsidRPr="007E5F93" w14:paraId="59C4D492" w14:textId="77777777" w:rsidTr="007139A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3D0AF930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9068A04" w14:textId="77777777" w:rsidR="00261668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AE9A4A7" w14:textId="77777777" w:rsidR="00261668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305E7568" w14:textId="77777777" w:rsidR="00261668" w:rsidRDefault="00261668" w:rsidP="00261668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32CAEF59" w14:textId="77777777" w:rsidR="00261668" w:rsidRPr="007E5F93" w:rsidRDefault="00261668" w:rsidP="0026166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2E4CF7A2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261668" w:rsidRPr="007E5F93" w14:paraId="5AD254F8" w14:textId="77777777" w:rsidTr="007139AE">
        <w:trPr>
          <w:trHeight w:val="469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F1BD342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9846C3C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08390AF3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0F65B4E4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4BD95389" w14:textId="77777777" w:rsidR="00261668" w:rsidRPr="007E5F93" w:rsidRDefault="00261668" w:rsidP="0026166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6B669E43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óa dòng đang chọn</w:t>
            </w:r>
          </w:p>
        </w:tc>
      </w:tr>
      <w:tr w:rsidR="00261668" w:rsidRPr="000C7D22" w14:paraId="2BA5311E" w14:textId="77777777" w:rsidTr="00827108">
        <w:trPr>
          <w:trHeight w:val="316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521285D6" w14:textId="77777777" w:rsidR="00261668" w:rsidRPr="000C7D22" w:rsidRDefault="00261668" w:rsidP="00261668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0C7D22">
              <w:rPr>
                <w:rFonts w:eastAsia="Times New Roman" w:cs="Calibri"/>
                <w:b/>
                <w:color w:val="000000"/>
              </w:rPr>
              <w:t>Button footer</w:t>
            </w:r>
          </w:p>
        </w:tc>
      </w:tr>
      <w:tr w:rsidR="00261668" w:rsidRPr="007E5F93" w14:paraId="56312B2A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7B5A2596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C60D597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rình duyệt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335" w:dyaOrig="316" w14:anchorId="71925024">
                <v:shape id="_x0000_i1042" type="#_x0000_t75" style="width:64.55pt;height:14.25pt" o:ole="">
                  <v:imagedata r:id="rId33" o:title=""/>
                </v:shape>
                <o:OLEObject Type="Embed" ProgID="Visio.Drawing.15" ShapeID="_x0000_i1042" DrawAspect="Content" ObjectID="_1657365280" r:id="rId41"/>
              </w:objec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9EEE37D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1C99FFE3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5AFA7A42" w14:textId="77777777" w:rsidR="00261668" w:rsidRPr="007E5F93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Mô tả trong phần xử lý</w:t>
            </w:r>
          </w:p>
        </w:tc>
      </w:tr>
      <w:tr w:rsidR="00261668" w:rsidRPr="007E5F93" w14:paraId="33A25C09" w14:textId="77777777" w:rsidTr="007139A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3751C765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575B3F10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hoát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335" w:dyaOrig="316" w14:anchorId="151969BF">
                <v:shape id="_x0000_i1043" type="#_x0000_t75" style="width:64.55pt;height:14.25pt" o:ole="">
                  <v:imagedata r:id="rId35" o:title=""/>
                </v:shape>
                <o:OLEObject Type="Embed" ProgID="Visio.Drawing.15" ShapeID="_x0000_i1043" DrawAspect="Content" ObjectID="_1657365281" r:id="rId42"/>
              </w:objec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628F2CB1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29B26103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3B407A58" w14:textId="77777777" w:rsidR="00261668" w:rsidRPr="003E3C3D" w:rsidRDefault="00261668" w:rsidP="00261668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7E5F93">
              <w:rPr>
                <w:rFonts w:eastAsia="Times New Roman" w:cs="Calibri"/>
                <w:sz w:val="20"/>
                <w:szCs w:val="20"/>
              </w:rPr>
              <w:t xml:space="preserve">Trở về màn hình quản lý </w:t>
            </w:r>
          </w:p>
        </w:tc>
      </w:tr>
    </w:tbl>
    <w:p w14:paraId="380BC223" w14:textId="77777777" w:rsidR="00747A0A" w:rsidRPr="00747A0A" w:rsidRDefault="00747A0A" w:rsidP="00747A0A"/>
    <w:p w14:paraId="4A061162" w14:textId="520A09A4" w:rsidR="00571467" w:rsidRDefault="00571467" w:rsidP="00523C87">
      <w:pPr>
        <w:pStyle w:val="Heading3"/>
      </w:pPr>
      <w:bookmarkStart w:id="55" w:name="_Toc46750254"/>
      <w:r w:rsidRPr="007E5F93">
        <w:lastRenderedPageBreak/>
        <w:t>Ràng buộc</w:t>
      </w:r>
      <w:bookmarkEnd w:id="55"/>
    </w:p>
    <w:p w14:paraId="65D5CBDE" w14:textId="1FFD5B3B" w:rsidR="00571467" w:rsidRDefault="00571467" w:rsidP="00523C87">
      <w:pPr>
        <w:pStyle w:val="Heading3"/>
      </w:pPr>
      <w:bookmarkStart w:id="56" w:name="_Toc46750255"/>
      <w:r w:rsidRPr="007E5F93">
        <w:t>Xử lý</w:t>
      </w:r>
      <w:bookmarkEnd w:id="56"/>
    </w:p>
    <w:p w14:paraId="0FA86272" w14:textId="77777777" w:rsidR="007D5D42" w:rsidRDefault="007D5D42" w:rsidP="007D5D42">
      <w:pPr>
        <w:pStyle w:val="Heading4"/>
      </w:pPr>
      <w:r>
        <w:t>Button “Trình duyệt”:</w:t>
      </w:r>
    </w:p>
    <w:p w14:paraId="49D5636A" w14:textId="50EABB9A" w:rsidR="007D5D42" w:rsidRDefault="007D5D42" w:rsidP="007D5D42">
      <w:pPr>
        <w:pStyle w:val="ListParagraph"/>
        <w:numPr>
          <w:ilvl w:val="0"/>
          <w:numId w:val="38"/>
        </w:numPr>
      </w:pPr>
      <w:r>
        <w:t>Upload list file lên server:</w:t>
      </w:r>
    </w:p>
    <w:p w14:paraId="1A53B599" w14:textId="77777777" w:rsidR="007D5D42" w:rsidRDefault="007D5D42" w:rsidP="007D5D42">
      <w:pPr>
        <w:pStyle w:val="ListParagraph"/>
        <w:numPr>
          <w:ilvl w:val="1"/>
          <w:numId w:val="38"/>
        </w:numPr>
      </w:pPr>
      <w:r>
        <w:t>Modify lại tên file: &lt;ten file&gt; + “_” + ddMMyyyy</w:t>
      </w:r>
    </w:p>
    <w:p w14:paraId="186A6B20" w14:textId="77777777" w:rsidR="007D5D42" w:rsidRDefault="007D5D42" w:rsidP="007D5D42">
      <w:pPr>
        <w:pStyle w:val="ListParagraph"/>
        <w:numPr>
          <w:ilvl w:val="2"/>
          <w:numId w:val="38"/>
        </w:numPr>
      </w:pPr>
      <w:r>
        <w:t xml:space="preserve">Nếu file đã tồn tại </w:t>
      </w:r>
      <w:r>
        <w:sym w:font="Wingdings" w:char="F0E0"/>
      </w:r>
      <w:r>
        <w:t xml:space="preserve"> Thông báo lỗi cho user: “&lt;ten_file&gt; đã tồn tại trong hệ thống”.</w:t>
      </w:r>
    </w:p>
    <w:p w14:paraId="459C7B79" w14:textId="77777777" w:rsidR="007D5D42" w:rsidRDefault="007D5D42" w:rsidP="007D5D42">
      <w:pPr>
        <w:pStyle w:val="ListParagraph"/>
        <w:numPr>
          <w:ilvl w:val="2"/>
          <w:numId w:val="38"/>
        </w:numPr>
      </w:pPr>
      <w:r>
        <w:t>Ngược lại, xử lý bước tiếp theo.</w:t>
      </w:r>
    </w:p>
    <w:p w14:paraId="1F39AA6C" w14:textId="77777777" w:rsidR="007D5D42" w:rsidRDefault="007D5D42" w:rsidP="007D5D42">
      <w:pPr>
        <w:pStyle w:val="ListParagraph"/>
        <w:numPr>
          <w:ilvl w:val="1"/>
          <w:numId w:val="38"/>
        </w:numPr>
      </w:pPr>
      <w:r>
        <w:t>Upload file lên server. Get về đường dẫn path</w:t>
      </w:r>
    </w:p>
    <w:p w14:paraId="024BC66F" w14:textId="0EFEA96C" w:rsidR="007D5D42" w:rsidRDefault="007D5D42" w:rsidP="007D5D42">
      <w:pPr>
        <w:pStyle w:val="ListParagraph"/>
        <w:numPr>
          <w:ilvl w:val="1"/>
          <w:numId w:val="38"/>
        </w:numPr>
      </w:pPr>
      <w:r>
        <w:t>Add item vào chuỗi JSON filePath: [{ “fileName”: “”, “fileDescription”: “”, “filePath”: “”, “cdnPath”: “”}]</w:t>
      </w:r>
    </w:p>
    <w:p w14:paraId="5AB65B6A" w14:textId="77777777" w:rsidR="007D5D42" w:rsidRDefault="007D5D42" w:rsidP="007D5D42">
      <w:pPr>
        <w:pStyle w:val="ListParagraph"/>
        <w:ind w:left="1440"/>
      </w:pPr>
    </w:p>
    <w:p w14:paraId="55A1A48C" w14:textId="3032FAD0" w:rsidR="00F522CF" w:rsidRDefault="007D5D42" w:rsidP="007D5D42">
      <w:pPr>
        <w:pStyle w:val="ListParagraph"/>
        <w:numPr>
          <w:ilvl w:val="0"/>
          <w:numId w:val="38"/>
        </w:numPr>
      </w:pPr>
      <w:r>
        <w:t xml:space="preserve">Gọi store: </w:t>
      </w:r>
      <w:r w:rsidRPr="007D5D42">
        <w:rPr>
          <w:b/>
        </w:rPr>
        <w:t>updateCpProdCommis</w:t>
      </w:r>
      <w:r>
        <w:t xml:space="preserve"> để xử lý. Truyền param vào store như mô tả trong bảng trên.</w:t>
      </w:r>
    </w:p>
    <w:p w14:paraId="7016B18B" w14:textId="77777777" w:rsidR="00F522CF" w:rsidRPr="00F522CF" w:rsidRDefault="00F522CF" w:rsidP="00F522CF"/>
    <w:p w14:paraId="42C7DD89" w14:textId="37C7C4EC" w:rsidR="009B3FB2" w:rsidRPr="007E5F93" w:rsidRDefault="009B3FB2" w:rsidP="009B3FB2">
      <w:pPr>
        <w:pStyle w:val="Heading2"/>
        <w:rPr>
          <w:rFonts w:cs="Calibri"/>
        </w:rPr>
      </w:pPr>
      <w:bookmarkStart w:id="57" w:name="_Toc46750256"/>
      <w:r w:rsidRPr="007E5F93">
        <w:rPr>
          <w:rFonts w:cs="Calibri"/>
        </w:rPr>
        <w:t>Thêm mới sản phẩm cho đối tác</w:t>
      </w:r>
      <w:r>
        <w:rPr>
          <w:rFonts w:cs="Calibri"/>
        </w:rPr>
        <w:t xml:space="preserve"> chưa</w:t>
      </w:r>
      <w:r w:rsidRPr="007E5F93">
        <w:rPr>
          <w:rFonts w:cs="Calibri"/>
        </w:rPr>
        <w:t xml:space="preserve"> liên kết</w:t>
      </w:r>
      <w:bookmarkEnd w:id="57"/>
    </w:p>
    <w:p w14:paraId="088AB04F" w14:textId="77777777" w:rsidR="009B3FB2" w:rsidRDefault="009B3FB2" w:rsidP="00523C87">
      <w:pPr>
        <w:pStyle w:val="Heading3"/>
      </w:pPr>
      <w:bookmarkStart w:id="58" w:name="_Toc46750257"/>
      <w:r w:rsidRPr="007E5F93">
        <w:t>Mục đích</w:t>
      </w:r>
      <w:bookmarkEnd w:id="58"/>
    </w:p>
    <w:p w14:paraId="4B9A6A84" w14:textId="3603F380" w:rsidR="009B3FB2" w:rsidRDefault="009B3FB2" w:rsidP="009B3FB2">
      <w:pPr>
        <w:pStyle w:val="ListParagraph"/>
        <w:numPr>
          <w:ilvl w:val="0"/>
          <w:numId w:val="28"/>
        </w:numPr>
      </w:pPr>
      <w:r>
        <w:t>Thêm mới sản phẩm và hoa hồng của đối tác chưa liên kết.</w:t>
      </w:r>
    </w:p>
    <w:p w14:paraId="7DF51D0C" w14:textId="77777777" w:rsidR="009B3FB2" w:rsidRPr="00007BCA" w:rsidRDefault="009B3FB2" w:rsidP="009B3FB2">
      <w:pPr>
        <w:pStyle w:val="ListParagraph"/>
      </w:pPr>
    </w:p>
    <w:p w14:paraId="3F68400F" w14:textId="1F2A7F2F" w:rsidR="009B3FB2" w:rsidRDefault="009B3FB2" w:rsidP="00523C87">
      <w:pPr>
        <w:pStyle w:val="Heading3"/>
      </w:pPr>
      <w:bookmarkStart w:id="59" w:name="_Toc46750258"/>
      <w:r w:rsidRPr="007E5F93">
        <w:t xml:space="preserve">Màn hình: </w:t>
      </w:r>
      <w:r w:rsidRPr="001A50CF">
        <w:t>AddProduct</w:t>
      </w:r>
      <w:r>
        <w:t>Uncontract</w:t>
      </w:r>
      <w:bookmarkEnd w:id="59"/>
    </w:p>
    <w:p w14:paraId="1D6E4C1A" w14:textId="77777777" w:rsidR="009B3FB2" w:rsidRDefault="009B3FB2" w:rsidP="009B3FB2">
      <w:r>
        <w:t>Tab. Thông tin chung:</w:t>
      </w:r>
    </w:p>
    <w:p w14:paraId="2B6A5451" w14:textId="6EE2EFB1" w:rsidR="009B3FB2" w:rsidRDefault="00FD52B1" w:rsidP="009B3FB2">
      <w:r>
        <w:object w:dxaOrig="9511" w:dyaOrig="5641" w14:anchorId="05502688">
          <v:shape id="_x0000_i1044" type="#_x0000_t75" style="width:476.85pt;height:281.2pt" o:ole="">
            <v:imagedata r:id="rId43" o:title=""/>
          </v:shape>
          <o:OLEObject Type="Embed" ProgID="Visio.Drawing.15" ShapeID="_x0000_i1044" DrawAspect="Content" ObjectID="_1657365282" r:id="rId44"/>
        </w:object>
      </w:r>
    </w:p>
    <w:p w14:paraId="29317D38" w14:textId="77777777" w:rsidR="009B3FB2" w:rsidRDefault="009B3FB2" w:rsidP="009B3FB2"/>
    <w:p w14:paraId="6A9DA65B" w14:textId="77777777" w:rsidR="009B3FB2" w:rsidRDefault="009B3FB2" w:rsidP="009B3FB2">
      <w:r>
        <w:t>Tab. File đính kèm:</w:t>
      </w:r>
    </w:p>
    <w:p w14:paraId="3D03E92B" w14:textId="77777777" w:rsidR="009B3FB2" w:rsidRDefault="009B3FB2" w:rsidP="009B3FB2">
      <w:r>
        <w:object w:dxaOrig="7695" w:dyaOrig="2911" w14:anchorId="49D63DD9">
          <v:shape id="_x0000_i1045" type="#_x0000_t75" style="width:384.45pt;height:145.35pt" o:ole="">
            <v:imagedata r:id="rId29" o:title=""/>
          </v:shape>
          <o:OLEObject Type="Embed" ProgID="Visio.Drawing.15" ShapeID="_x0000_i1045" DrawAspect="Content" ObjectID="_1657365283" r:id="rId45"/>
        </w:object>
      </w:r>
    </w:p>
    <w:p w14:paraId="5A14F6FA" w14:textId="77777777" w:rsidR="009B3FB2" w:rsidRDefault="009B3FB2" w:rsidP="009B3FB2"/>
    <w:p w14:paraId="7153C549" w14:textId="77777777" w:rsidR="009B3FB2" w:rsidRDefault="009B3FB2" w:rsidP="009B3FB2"/>
    <w:p w14:paraId="35C47403" w14:textId="77777777" w:rsidR="009B3FB2" w:rsidRPr="00EF28BF" w:rsidRDefault="009B3FB2" w:rsidP="009B3FB2"/>
    <w:p w14:paraId="4CA35F8C" w14:textId="77777777" w:rsidR="009B3FB2" w:rsidRPr="007E5F93" w:rsidRDefault="009B3FB2" w:rsidP="00523C87">
      <w:pPr>
        <w:pStyle w:val="Heading3"/>
      </w:pPr>
      <w:bookmarkStart w:id="60" w:name="_Toc46750259"/>
      <w:r w:rsidRPr="007E5F93">
        <w:t>Mô tả màn hình</w:t>
      </w:r>
      <w:bookmarkEnd w:id="60"/>
    </w:p>
    <w:tbl>
      <w:tblPr>
        <w:tblW w:w="98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1887"/>
        <w:gridCol w:w="1625"/>
        <w:gridCol w:w="2528"/>
        <w:gridCol w:w="3148"/>
      </w:tblGrid>
      <w:tr w:rsidR="009B3FB2" w:rsidRPr="007E5F93" w14:paraId="3C624BA7" w14:textId="77777777" w:rsidTr="006C7BFE">
        <w:trPr>
          <w:trHeight w:val="300"/>
        </w:trPr>
        <w:tc>
          <w:tcPr>
            <w:tcW w:w="632" w:type="dxa"/>
            <w:shd w:val="clear" w:color="000000" w:fill="DBDBDB"/>
            <w:noWrap/>
            <w:vAlign w:val="bottom"/>
            <w:hideMark/>
          </w:tcPr>
          <w:p w14:paraId="32954A23" w14:textId="77777777" w:rsidR="009B3FB2" w:rsidRPr="003E3C3D" w:rsidRDefault="009B3FB2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STT</w:t>
            </w:r>
          </w:p>
        </w:tc>
        <w:tc>
          <w:tcPr>
            <w:tcW w:w="1887" w:type="dxa"/>
            <w:shd w:val="clear" w:color="000000" w:fill="DBDBDB"/>
            <w:vAlign w:val="bottom"/>
            <w:hideMark/>
          </w:tcPr>
          <w:p w14:paraId="2449F71C" w14:textId="77777777" w:rsidR="009B3FB2" w:rsidRPr="003E3C3D" w:rsidRDefault="009B3FB2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Tên dữ liệu</w:t>
            </w:r>
          </w:p>
        </w:tc>
        <w:tc>
          <w:tcPr>
            <w:tcW w:w="1625" w:type="dxa"/>
            <w:shd w:val="clear" w:color="000000" w:fill="DBDBDB"/>
            <w:noWrap/>
            <w:vAlign w:val="bottom"/>
            <w:hideMark/>
          </w:tcPr>
          <w:p w14:paraId="4499B135" w14:textId="77777777" w:rsidR="009B3FB2" w:rsidRPr="003E3C3D" w:rsidRDefault="009B3FB2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Loại nhập liệu</w:t>
            </w:r>
          </w:p>
        </w:tc>
        <w:tc>
          <w:tcPr>
            <w:tcW w:w="2528" w:type="dxa"/>
            <w:shd w:val="clear" w:color="000000" w:fill="DBDBDB"/>
            <w:noWrap/>
            <w:vAlign w:val="bottom"/>
            <w:hideMark/>
          </w:tcPr>
          <w:p w14:paraId="57301565" w14:textId="77777777" w:rsidR="009B3FB2" w:rsidRPr="003E3C3D" w:rsidRDefault="009B3FB2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Field</w:t>
            </w:r>
          </w:p>
        </w:tc>
        <w:tc>
          <w:tcPr>
            <w:tcW w:w="3148" w:type="dxa"/>
            <w:shd w:val="clear" w:color="000000" w:fill="DBDBDB"/>
            <w:vAlign w:val="bottom"/>
            <w:hideMark/>
          </w:tcPr>
          <w:p w14:paraId="6AB1A70B" w14:textId="77777777" w:rsidR="009B3FB2" w:rsidRPr="003E3C3D" w:rsidRDefault="009B3FB2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Mô tả</w:t>
            </w:r>
          </w:p>
        </w:tc>
      </w:tr>
      <w:tr w:rsidR="009B3FB2" w:rsidRPr="008854D8" w14:paraId="08AB5903" w14:textId="77777777" w:rsidTr="006C7BFE">
        <w:trPr>
          <w:trHeight w:val="262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21FD2CC5" w14:textId="77777777" w:rsidR="009B3FB2" w:rsidRPr="008854D8" w:rsidRDefault="009B3FB2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Thông tin chung</w:t>
            </w:r>
          </w:p>
        </w:tc>
      </w:tr>
      <w:tr w:rsidR="009B3FB2" w:rsidRPr="008854D8" w14:paraId="18A5DD08" w14:textId="77777777" w:rsidTr="006C7BFE">
        <w:trPr>
          <w:trHeight w:val="262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30827A98" w14:textId="77777777" w:rsidR="009B3FB2" w:rsidRPr="0089596F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Load form: </w:t>
            </w:r>
            <w:r w:rsidRPr="0089596F">
              <w:rPr>
                <w:rFonts w:eastAsia="Times New Roman" w:cs="Calibri"/>
                <w:color w:val="000000"/>
              </w:rPr>
              <w:t>nhận param (counterPartyId, cifCounterParty, cpGroupCode)</w:t>
            </w:r>
            <w:r>
              <w:rPr>
                <w:rFonts w:eastAsia="Times New Roman" w:cs="Calibri"/>
                <w:color w:val="000000"/>
              </w:rPr>
              <w:t xml:space="preserve"> – call store </w:t>
            </w:r>
            <w:r w:rsidRPr="0089596F">
              <w:rPr>
                <w:b/>
              </w:rPr>
              <w:t>getDetailCounterParty</w:t>
            </w:r>
            <w:r>
              <w:rPr>
                <w:b/>
              </w:rPr>
              <w:t xml:space="preserve"> </w:t>
            </w:r>
            <w:r>
              <w:t>load data vào nhóm thông tin đối tác</w:t>
            </w:r>
          </w:p>
        </w:tc>
      </w:tr>
      <w:tr w:rsidR="009B3FB2" w:rsidRPr="007E5F93" w14:paraId="4A7A474D" w14:textId="77777777" w:rsidTr="006C7BF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E1D3E25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32E5DACC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7079748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39437076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ifCounterParty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6B3E2765" w14:textId="1CDDDCE1" w:rsidR="009B3FB2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9B3FB2" w:rsidRPr="007E5F93" w14:paraId="3E4BE8EC" w14:textId="77777777" w:rsidTr="006C7BF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00E2751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A07402B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ên công ty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3358120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06A75164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5BEA159C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9B3FB2" w:rsidRPr="007E5F93" w14:paraId="015FC1E8" w14:textId="77777777" w:rsidTr="006C7BFE">
        <w:trPr>
          <w:trHeight w:val="316"/>
        </w:trPr>
        <w:tc>
          <w:tcPr>
            <w:tcW w:w="632" w:type="dxa"/>
            <w:shd w:val="clear" w:color="auto" w:fill="auto"/>
            <w:noWrap/>
            <w:vAlign w:val="bottom"/>
          </w:tcPr>
          <w:p w14:paraId="01338B1E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16CA829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ối tác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07BF175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radio 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1DEADC33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counterPartyGroup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560E65AF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 field</w:t>
            </w:r>
          </w:p>
        </w:tc>
      </w:tr>
      <w:tr w:rsidR="009B3FB2" w:rsidRPr="007E5F93" w14:paraId="5A06FEFE" w14:textId="77777777" w:rsidTr="006C7BFE">
        <w:trPr>
          <w:trHeight w:val="316"/>
        </w:trPr>
        <w:tc>
          <w:tcPr>
            <w:tcW w:w="632" w:type="dxa"/>
            <w:shd w:val="clear" w:color="auto" w:fill="auto"/>
            <w:noWrap/>
            <w:vAlign w:val="bottom"/>
          </w:tcPr>
          <w:p w14:paraId="519E9C79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4CE5BAD4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c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43D3966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5BCFC47C" w14:textId="77777777" w:rsidR="009B3FB2" w:rsidRDefault="009B3FB2" w:rsidP="006C7BFE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shortName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4CB1BF5C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9B3FB2" w:rsidRPr="007E5F93" w14:paraId="5E204662" w14:textId="77777777" w:rsidTr="006C7BFE">
        <w:trPr>
          <w:trHeight w:val="361"/>
        </w:trPr>
        <w:tc>
          <w:tcPr>
            <w:tcW w:w="632" w:type="dxa"/>
            <w:shd w:val="clear" w:color="auto" w:fill="auto"/>
            <w:noWrap/>
            <w:vAlign w:val="bottom"/>
          </w:tcPr>
          <w:p w14:paraId="19A06891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9D84058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8293641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20131DA1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Id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18645DF1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  <w:p w14:paraId="5D749FB8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name đang thao tác</w:t>
            </w:r>
          </w:p>
        </w:tc>
      </w:tr>
      <w:tr w:rsidR="009B3FB2" w:rsidRPr="007E5F93" w14:paraId="6B304F35" w14:textId="77777777" w:rsidTr="006C7BFE">
        <w:trPr>
          <w:trHeight w:val="352"/>
        </w:trPr>
        <w:tc>
          <w:tcPr>
            <w:tcW w:w="632" w:type="dxa"/>
            <w:shd w:val="clear" w:color="auto" w:fill="auto"/>
            <w:noWrap/>
            <w:vAlign w:val="bottom"/>
          </w:tcPr>
          <w:p w14:paraId="17391710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4368527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A9ECF75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79898E5F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ranchCode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2D27CEAB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i nhánh của user đang thao tác</w:t>
            </w:r>
          </w:p>
        </w:tc>
      </w:tr>
      <w:tr w:rsidR="009B3FB2" w:rsidRPr="007E5F93" w14:paraId="28841599" w14:textId="77777777" w:rsidTr="006C7BFE">
        <w:trPr>
          <w:trHeight w:val="424"/>
        </w:trPr>
        <w:tc>
          <w:tcPr>
            <w:tcW w:w="632" w:type="dxa"/>
            <w:shd w:val="clear" w:color="auto" w:fill="auto"/>
            <w:noWrap/>
            <w:vAlign w:val="bottom"/>
          </w:tcPr>
          <w:p w14:paraId="375BA355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5195D01D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B5DD960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5A6926D8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0F0406C3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9B3FB2" w:rsidRPr="007E5F93" w14:paraId="6AADD7D5" w14:textId="77777777" w:rsidTr="006C7BF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6E3D4F3E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9188" w:type="dxa"/>
            <w:gridSpan w:val="4"/>
            <w:shd w:val="clear" w:color="auto" w:fill="C6D9F1" w:themeFill="text2" w:themeFillTint="33"/>
            <w:vAlign w:val="bottom"/>
          </w:tcPr>
          <w:p w14:paraId="4115F45C" w14:textId="77777777" w:rsidR="009B3FB2" w:rsidRPr="00E46B3E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 xml:space="preserve">Lưới  </w:t>
            </w:r>
            <w:r>
              <w:rPr>
                <w:rFonts w:eastAsia="Times New Roman" w:cs="Calibri"/>
                <w:b/>
                <w:color w:val="000000"/>
              </w:rPr>
              <w:t xml:space="preserve">- </w:t>
            </w:r>
            <w:r w:rsidRPr="00E46B3E">
              <w:rPr>
                <w:rFonts w:eastAsia="Times New Roman" w:cs="Calibri"/>
                <w:color w:val="000000"/>
              </w:rPr>
              <w:t>cho phép nhập liệu trên lưới</w:t>
            </w:r>
          </w:p>
          <w:p w14:paraId="024C4A90" w14:textId="77777777" w:rsidR="009B3FB2" w:rsidRPr="00E46B3E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E46B3E">
              <w:rPr>
                <w:rFonts w:eastAsia="Times New Roman" w:cs="Calibri"/>
                <w:color w:val="000000"/>
              </w:rPr>
              <w:t>List sản phẩm có dạng JSON</w:t>
            </w:r>
          </w:p>
          <w:p w14:paraId="43D52152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>productList</w:t>
            </w:r>
          </w:p>
          <w:p w14:paraId="626C2AAB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>[{</w:t>
            </w:r>
            <w:r w:rsidRPr="0089596F">
              <w:rPr>
                <w:rFonts w:eastAsia="Times New Roman" w:cs="Calibri"/>
                <w:color w:val="000000"/>
              </w:rPr>
              <w:t>“productId”: “”</w:t>
            </w:r>
            <w:r>
              <w:rPr>
                <w:rFonts w:eastAsia="Times New Roman" w:cs="Calibri"/>
                <w:b/>
                <w:color w:val="000000"/>
              </w:rPr>
              <w:t>,</w:t>
            </w:r>
            <w:r>
              <w:rPr>
                <w:rFonts w:eastAsia="Times New Roman" w:cs="Calibri"/>
                <w:color w:val="000000"/>
              </w:rPr>
              <w:t>“</w:t>
            </w:r>
            <w:r w:rsidRPr="003E3C3D">
              <w:rPr>
                <w:rFonts w:eastAsia="Times New Roman" w:cs="Calibri"/>
                <w:color w:val="000000"/>
              </w:rPr>
              <w:t>product</w:t>
            </w:r>
            <w:r>
              <w:rPr>
                <w:rFonts w:eastAsia="Times New Roman" w:cs="Calibri"/>
                <w:color w:val="000000"/>
              </w:rPr>
              <w:t>Code”: “”, “</w:t>
            </w:r>
            <w:r w:rsidRPr="003E3C3D">
              <w:rPr>
                <w:rFonts w:eastAsia="Times New Roman" w:cs="Calibri"/>
                <w:color w:val="000000"/>
              </w:rPr>
              <w:t>productName</w:t>
            </w:r>
            <w:r>
              <w:rPr>
                <w:rFonts w:eastAsia="Times New Roman" w:cs="Calibri"/>
                <w:color w:val="000000"/>
              </w:rPr>
              <w:t>”: “”</w:t>
            </w:r>
            <w:r>
              <w:rPr>
                <w:rFonts w:eastAsia="Times New Roman" w:cs="Calibri"/>
                <w:b/>
                <w:color w:val="000000"/>
              </w:rPr>
              <w:t>}, …. ]</w:t>
            </w:r>
          </w:p>
        </w:tc>
      </w:tr>
      <w:tr w:rsidR="009B3FB2" w:rsidRPr="007E5F93" w14:paraId="48777CBA" w14:textId="77777777" w:rsidTr="006C7BF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</w:tcPr>
          <w:p w14:paraId="2A3DEDEE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4DD9E5A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510A2D5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4A43B1CD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89596F">
              <w:rPr>
                <w:rFonts w:eastAsia="Times New Roman" w:cs="Calibri"/>
                <w:color w:val="000000"/>
              </w:rPr>
              <w:t>productId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2208D8F2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9B3FB2" w:rsidRPr="007E5F93" w14:paraId="6D5FC481" w14:textId="77777777" w:rsidTr="006C7BFE">
        <w:trPr>
          <w:trHeight w:val="15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AF8C9FB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256976EE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Mã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A044CA5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71FD3B04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</w:t>
            </w:r>
            <w:r>
              <w:rPr>
                <w:rFonts w:eastAsia="Times New Roman" w:cs="Calibri"/>
                <w:color w:val="000000"/>
              </w:rPr>
              <w:t>Cod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1ACE09EF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Ràng buộc: </w:t>
            </w:r>
            <w:r w:rsidRPr="003E3C3D">
              <w:rPr>
                <w:rFonts w:eastAsia="Times New Roman" w:cs="Calibri"/>
                <w:color w:val="000000"/>
              </w:rPr>
              <w:br/>
              <w:t>- Không nhập ký tự đặc biệt.</w:t>
            </w:r>
            <w:r w:rsidRPr="003E3C3D">
              <w:rPr>
                <w:rFonts w:eastAsia="Times New Roman" w:cs="Calibri"/>
                <w:color w:val="000000"/>
              </w:rPr>
              <w:br/>
              <w:t>- Không nhập UNICODE</w:t>
            </w:r>
            <w:r w:rsidRPr="003E3C3D">
              <w:rPr>
                <w:rFonts w:eastAsia="Times New Roman" w:cs="Calibri"/>
                <w:color w:val="000000"/>
              </w:rPr>
              <w:br/>
              <w:t>- Max length: 20</w:t>
            </w:r>
            <w:r w:rsidRPr="003E3C3D">
              <w:rPr>
                <w:rFonts w:eastAsia="Times New Roman" w:cs="Calibri"/>
                <w:color w:val="000000"/>
              </w:rPr>
              <w:br/>
              <w:t>- Bắt buộc nhập</w:t>
            </w:r>
          </w:p>
        </w:tc>
      </w:tr>
      <w:tr w:rsidR="009B3FB2" w:rsidRPr="007E5F93" w14:paraId="66CEFC9E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0E0268ED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D7FFA7B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ên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01B904DF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31FC9DBA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Nam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433BC3B0" w14:textId="77777777" w:rsidR="009B3FB2" w:rsidRPr="0089596F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ắt buộc nhập</w:t>
            </w:r>
          </w:p>
        </w:tc>
      </w:tr>
      <w:tr w:rsidR="009B3FB2" w:rsidRPr="007E5F93" w14:paraId="5888DC05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2DBE36C1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5475F87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E28C0F1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0C7EC3FB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76313345" w14:textId="77777777" w:rsidR="009B3FB2" w:rsidRPr="0089596F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hêm mới 1 row trên table</w:t>
            </w:r>
          </w:p>
        </w:tc>
      </w:tr>
      <w:tr w:rsidR="009B3FB2" w:rsidRPr="007E5F93" w14:paraId="579F4AFF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156D92B2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7A17934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8B37EC1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19129B2A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79D76735" w14:textId="77777777" w:rsidR="009B3FB2" w:rsidRPr="0089596F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ỏ row đang chọn</w:t>
            </w:r>
          </w:p>
        </w:tc>
      </w:tr>
      <w:tr w:rsidR="009B3FB2" w:rsidRPr="007E5F93" w14:paraId="0534C180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150D0476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F70E4F5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mport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90C466D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06F678A7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387F42DC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Đọc từ file excel, đổ data vào table</w:t>
            </w:r>
          </w:p>
        </w:tc>
      </w:tr>
      <w:tr w:rsidR="009B3FB2" w:rsidRPr="007E5F93" w14:paraId="75BD94A0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53EFFB3A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885D4F6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emplate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0147A2A2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yperlink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3436DC58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37AFFE5A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uất file excel temlpate cho user</w:t>
            </w:r>
          </w:p>
        </w:tc>
      </w:tr>
      <w:tr w:rsidR="009B3FB2" w:rsidRPr="007E5F93" w14:paraId="69B4FE9D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04FBC30D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49768631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306CFAE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175A23CD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781C1DED" w14:textId="77777777" w:rsidR="009B3FB2" w:rsidRPr="0089596F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9B3FB2" w:rsidRPr="007E5F93" w14:paraId="707AEC19" w14:textId="77777777" w:rsidTr="006C7BFE">
        <w:trPr>
          <w:trHeight w:val="300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5333D7F9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Đính kèm file</w:t>
            </w:r>
          </w:p>
          <w:p w14:paraId="06F141EE" w14:textId="77777777" w:rsidR="009B3FB2" w:rsidRPr="008854D8" w:rsidRDefault="009B3FB2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ist thông tin có dạng JSON : </w:t>
            </w:r>
            <w:r>
              <w:rPr>
                <w:rFonts w:eastAsia="Times New Roman" w:cs="Calibri"/>
                <w:b/>
                <w:color w:val="000000"/>
              </w:rPr>
              <w:t>fileList</w:t>
            </w:r>
          </w:p>
        </w:tc>
      </w:tr>
      <w:tr w:rsidR="009B3FB2" w:rsidRPr="007E5F93" w14:paraId="005BEB1B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36C07477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040DCF7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3699A24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254B2993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4F86C5B7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9B3FB2" w:rsidRPr="007E5F93" w14:paraId="24DA435D" w14:textId="77777777" w:rsidTr="006C7BFE">
        <w:trPr>
          <w:trHeight w:val="478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1571451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64B35964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họn fil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636" w:dyaOrig="316" w14:anchorId="3B0F91DD">
                <v:shape id="_x0000_i1046" type="#_x0000_t75" style="width:79.45pt;height:14.25pt" o:ole="">
                  <v:imagedata r:id="rId31" o:title=""/>
                </v:shape>
                <o:OLEObject Type="Embed" ProgID="Visio.Drawing.15" ShapeID="_x0000_i1046" DrawAspect="Content" ObjectID="_1657365284" r:id="rId46"/>
              </w:objec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4F79441E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7A371739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fileName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2E82EE3A" w14:textId="77777777" w:rsidR="009B3FB2" w:rsidRPr="007E5F93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Mở màn hình Open as của Window. </w:t>
            </w:r>
          </w:p>
          <w:p w14:paraId="6FF9FF1C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 cho chọn file: pdf, excel, word.</w:t>
            </w:r>
          </w:p>
          <w:p w14:paraId="64BCBF6B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ương lượng file: max = 2Mb</w:t>
            </w:r>
          </w:p>
          <w:p w14:paraId="38085B97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33AE8307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</w:t>
            </w:r>
          </w:p>
          <w:p w14:paraId="48E56ED8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et đường dẫn vật lý dủa file</w:t>
            </w:r>
          </w:p>
        </w:tc>
      </w:tr>
      <w:tr w:rsidR="009B3FB2" w:rsidRPr="007E5F93" w14:paraId="15DA1EC2" w14:textId="77777777" w:rsidTr="006C7BF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4571A07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7C8E772D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007EE420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ist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1F024CF5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364F28B9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9B3FB2" w:rsidRPr="007E5F93" w14:paraId="155805B9" w14:textId="77777777" w:rsidTr="006C7BF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6BDAB6AA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409E8ED2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DD9D9E5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4988E43B" w14:textId="77777777" w:rsidR="009B3FB2" w:rsidRDefault="009B3FB2" w:rsidP="006C7BFE">
            <w:pPr>
              <w:spacing w:line="240" w:lineRule="auto"/>
              <w:rPr>
                <w:color w:val="000000"/>
              </w:rPr>
            </w:pPr>
            <w:r>
              <w:t>filePath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23A8948F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9B3FB2" w:rsidRPr="007E5F93" w14:paraId="5FA7EC5A" w14:textId="77777777" w:rsidTr="006C7BF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6CE04087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2186F54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E73E61F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2F500FCD" w14:textId="77777777" w:rsidR="009B3FB2" w:rsidRDefault="009B3FB2" w:rsidP="006C7BFE">
            <w:pPr>
              <w:spacing w:line="240" w:lineRule="auto"/>
              <w:rPr>
                <w:color w:val="000000"/>
              </w:rPr>
            </w:pPr>
            <w:r>
              <w:t>cdnPath</w:t>
            </w:r>
          </w:p>
        </w:tc>
        <w:tc>
          <w:tcPr>
            <w:tcW w:w="3148" w:type="dxa"/>
            <w:shd w:val="clear" w:color="auto" w:fill="auto"/>
            <w:vAlign w:val="bottom"/>
          </w:tcPr>
          <w:p w14:paraId="2D7AEB76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9B3FB2" w:rsidRPr="007E5F93" w14:paraId="0882EB7D" w14:textId="77777777" w:rsidTr="006C7BF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48231468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4D2C036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42496B5" w14:textId="77777777" w:rsidR="009B3FB2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2AB67559" w14:textId="77777777" w:rsidR="009B3FB2" w:rsidRDefault="009B3FB2" w:rsidP="006C7BFE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34C097C5" w14:textId="77777777" w:rsidR="009B3FB2" w:rsidRPr="007E5F93" w:rsidRDefault="009B3FB2" w:rsidP="006C7BF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5B8B427F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9B3FB2" w:rsidRPr="007E5F93" w14:paraId="03C81CC9" w14:textId="77777777" w:rsidTr="006C7BFE">
        <w:trPr>
          <w:trHeight w:val="469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190DCB9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D707588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6E59B174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01F9A130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60A94D3B" w14:textId="77777777" w:rsidR="009B3FB2" w:rsidRPr="007E5F93" w:rsidRDefault="009B3FB2" w:rsidP="006C7BF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5A04C360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óa dòng đang chọn</w:t>
            </w:r>
          </w:p>
        </w:tc>
      </w:tr>
      <w:tr w:rsidR="009B3FB2" w:rsidRPr="000C7D22" w14:paraId="6C4B2F53" w14:textId="77777777" w:rsidTr="006C7BFE">
        <w:trPr>
          <w:trHeight w:val="316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2F04F581" w14:textId="77777777" w:rsidR="009B3FB2" w:rsidRPr="000C7D22" w:rsidRDefault="009B3FB2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0C7D22">
              <w:rPr>
                <w:rFonts w:eastAsia="Times New Roman" w:cs="Calibri"/>
                <w:b/>
                <w:color w:val="000000"/>
              </w:rPr>
              <w:t>Button footer</w:t>
            </w:r>
          </w:p>
        </w:tc>
      </w:tr>
      <w:tr w:rsidR="009B3FB2" w:rsidRPr="007E5F93" w14:paraId="2DAA076C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1B637EB6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5300D3D3" w14:textId="153A9BB0" w:rsidR="009B3FB2" w:rsidRPr="003E3C3D" w:rsidRDefault="00FD52B1" w:rsidP="00FD52B1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ưu</w:t>
            </w:r>
            <w:r w:rsidR="009B3FB2"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61CB18F9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4789E1B2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</w:tcPr>
          <w:p w14:paraId="0FA45052" w14:textId="77777777" w:rsidR="009B3FB2" w:rsidRPr="007E5F93" w:rsidRDefault="009B3FB2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Mô tả trong phần xử lý</w:t>
            </w:r>
          </w:p>
        </w:tc>
      </w:tr>
      <w:tr w:rsidR="009B3FB2" w:rsidRPr="007E5F93" w14:paraId="6383581D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EEB8576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5C6BE7CB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hoát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335" w:dyaOrig="316" w14:anchorId="56EC500D">
                <v:shape id="_x0000_i1047" type="#_x0000_t75" style="width:64.55pt;height:14.25pt" o:ole="">
                  <v:imagedata r:id="rId35" o:title=""/>
                </v:shape>
                <o:OLEObject Type="Embed" ProgID="Visio.Drawing.15" ShapeID="_x0000_i1047" DrawAspect="Content" ObjectID="_1657365285" r:id="rId47"/>
              </w:objec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2A82E30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7900C04D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148" w:type="dxa"/>
            <w:shd w:val="clear" w:color="auto" w:fill="auto"/>
            <w:vAlign w:val="bottom"/>
            <w:hideMark/>
          </w:tcPr>
          <w:p w14:paraId="2CDE3426" w14:textId="77777777" w:rsidR="009B3FB2" w:rsidRPr="003E3C3D" w:rsidRDefault="009B3FB2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7E5F93">
              <w:rPr>
                <w:rFonts w:eastAsia="Times New Roman" w:cs="Calibri"/>
                <w:sz w:val="20"/>
                <w:szCs w:val="20"/>
              </w:rPr>
              <w:t xml:space="preserve">Trở về màn hình quản lý </w:t>
            </w:r>
          </w:p>
        </w:tc>
      </w:tr>
    </w:tbl>
    <w:p w14:paraId="40D84739" w14:textId="77777777" w:rsidR="009B3FB2" w:rsidRPr="007E5F93" w:rsidRDefault="009B3FB2" w:rsidP="009B3FB2">
      <w:pPr>
        <w:rPr>
          <w:rFonts w:cs="Calibri"/>
        </w:rPr>
      </w:pPr>
    </w:p>
    <w:p w14:paraId="443124C2" w14:textId="77777777" w:rsidR="009B3FB2" w:rsidRDefault="009B3FB2" w:rsidP="00523C87">
      <w:pPr>
        <w:pStyle w:val="Heading3"/>
      </w:pPr>
      <w:bookmarkStart w:id="61" w:name="_Toc46750260"/>
      <w:r w:rsidRPr="007E5F93">
        <w:t>Ràng buộc</w:t>
      </w:r>
      <w:bookmarkEnd w:id="61"/>
    </w:p>
    <w:p w14:paraId="2C5BF228" w14:textId="77777777" w:rsidR="009B3FB2" w:rsidRPr="007E5F93" w:rsidRDefault="009B3FB2" w:rsidP="00523C87">
      <w:pPr>
        <w:pStyle w:val="Heading3"/>
      </w:pPr>
      <w:bookmarkStart w:id="62" w:name="_Toc46750261"/>
      <w:r w:rsidRPr="007E5F93">
        <w:t>Xử lý</w:t>
      </w:r>
      <w:bookmarkEnd w:id="62"/>
    </w:p>
    <w:p w14:paraId="5E65AD8A" w14:textId="1B4DFDD9" w:rsidR="009B3FB2" w:rsidRDefault="009B3FB2" w:rsidP="009B3FB2">
      <w:pPr>
        <w:pStyle w:val="Heading4"/>
      </w:pPr>
      <w:r>
        <w:t>Button “</w:t>
      </w:r>
      <w:r w:rsidR="00FD52B1">
        <w:t>Lưu</w:t>
      </w:r>
      <w:r>
        <w:t>”:</w:t>
      </w:r>
    </w:p>
    <w:p w14:paraId="7DBF6C22" w14:textId="77777777" w:rsidR="009B3FB2" w:rsidRDefault="009B3FB2" w:rsidP="009B3FB2">
      <w:pPr>
        <w:pStyle w:val="ListParagraph"/>
        <w:numPr>
          <w:ilvl w:val="0"/>
          <w:numId w:val="37"/>
        </w:numPr>
      </w:pPr>
      <w:r>
        <w:t>Upload list file lên server:</w:t>
      </w:r>
    </w:p>
    <w:p w14:paraId="33A44EDC" w14:textId="77777777" w:rsidR="009B3FB2" w:rsidRDefault="009B3FB2" w:rsidP="009B3FB2">
      <w:pPr>
        <w:pStyle w:val="ListParagraph"/>
        <w:numPr>
          <w:ilvl w:val="1"/>
          <w:numId w:val="37"/>
        </w:numPr>
      </w:pPr>
      <w:r>
        <w:t>Modify lại tên file: &lt;ten file&gt; + “_” + ddMMyyyy</w:t>
      </w:r>
    </w:p>
    <w:p w14:paraId="41722729" w14:textId="77777777" w:rsidR="009B3FB2" w:rsidRDefault="009B3FB2" w:rsidP="009B3FB2">
      <w:pPr>
        <w:pStyle w:val="ListParagraph"/>
        <w:numPr>
          <w:ilvl w:val="2"/>
          <w:numId w:val="37"/>
        </w:numPr>
      </w:pPr>
      <w:r>
        <w:t xml:space="preserve">Nếu file đã tồn tại </w:t>
      </w:r>
      <w:r>
        <w:sym w:font="Wingdings" w:char="F0E0"/>
      </w:r>
      <w:r>
        <w:t xml:space="preserve"> Thông báo lỗi cho user: “&lt;ten_file&gt; đã tồn tại trong hệ thống”.</w:t>
      </w:r>
    </w:p>
    <w:p w14:paraId="5355368C" w14:textId="77777777" w:rsidR="009B3FB2" w:rsidRDefault="009B3FB2" w:rsidP="009B3FB2">
      <w:pPr>
        <w:pStyle w:val="ListParagraph"/>
        <w:numPr>
          <w:ilvl w:val="2"/>
          <w:numId w:val="37"/>
        </w:numPr>
      </w:pPr>
      <w:r>
        <w:t>Ngược lại, xử lý bước tiếp theo.</w:t>
      </w:r>
    </w:p>
    <w:p w14:paraId="071A6CDC" w14:textId="77777777" w:rsidR="009B3FB2" w:rsidRDefault="009B3FB2" w:rsidP="009B3FB2">
      <w:pPr>
        <w:pStyle w:val="ListParagraph"/>
        <w:numPr>
          <w:ilvl w:val="1"/>
          <w:numId w:val="37"/>
        </w:numPr>
      </w:pPr>
      <w:r>
        <w:t>Upload file lên server. Get về đường dẫn path</w:t>
      </w:r>
    </w:p>
    <w:p w14:paraId="1BCED8CA" w14:textId="77777777" w:rsidR="009B3FB2" w:rsidRDefault="009B3FB2" w:rsidP="009B3FB2">
      <w:pPr>
        <w:pStyle w:val="ListParagraph"/>
        <w:numPr>
          <w:ilvl w:val="1"/>
          <w:numId w:val="37"/>
        </w:numPr>
      </w:pPr>
      <w:r>
        <w:t>Add item vào chuỗi JSON filePath: [{ “fileName”: “”, “fileDescription”: “”, “filePath”: “”, “cdnPath”: “”}]</w:t>
      </w:r>
    </w:p>
    <w:p w14:paraId="695F7EF1" w14:textId="5A65F87C" w:rsidR="009B3FB2" w:rsidRDefault="009B3FB2" w:rsidP="009B3FB2">
      <w:pPr>
        <w:pStyle w:val="ListParagraph"/>
        <w:numPr>
          <w:ilvl w:val="0"/>
          <w:numId w:val="37"/>
        </w:numPr>
      </w:pPr>
      <w:r>
        <w:t xml:space="preserve">Gọi store: </w:t>
      </w:r>
      <w:r w:rsidR="00FD52B1" w:rsidRPr="00FD52B1">
        <w:rPr>
          <w:b/>
        </w:rPr>
        <w:t>insertCpUncontractProd</w:t>
      </w:r>
      <w:r w:rsidR="00FD52B1">
        <w:t xml:space="preserve"> </w:t>
      </w:r>
      <w:r>
        <w:t>để xử lý. Truyền param vào store như mô tả trong bảng trên.</w:t>
      </w:r>
    </w:p>
    <w:p w14:paraId="0F95E149" w14:textId="77777777" w:rsidR="009B3FB2" w:rsidRDefault="009B3FB2" w:rsidP="009B3FB2">
      <w:pPr>
        <w:pStyle w:val="ListParagraph"/>
      </w:pPr>
    </w:p>
    <w:p w14:paraId="03F0590F" w14:textId="77777777" w:rsidR="009B3FB2" w:rsidRDefault="009B3FB2" w:rsidP="009B3FB2">
      <w:pPr>
        <w:pStyle w:val="ListParagraph"/>
      </w:pPr>
    </w:p>
    <w:p w14:paraId="36953605" w14:textId="77777777" w:rsidR="009B3FB2" w:rsidRPr="009A3BD5" w:rsidRDefault="009B3FB2" w:rsidP="009B3FB2">
      <w:pPr>
        <w:pStyle w:val="ListParagraph"/>
      </w:pPr>
    </w:p>
    <w:p w14:paraId="4ED92FF4" w14:textId="790BD69F" w:rsidR="00FD52B1" w:rsidRPr="007E5F93" w:rsidRDefault="00FD52B1" w:rsidP="00FD52B1">
      <w:pPr>
        <w:pStyle w:val="Heading2"/>
        <w:rPr>
          <w:rFonts w:cs="Calibri"/>
        </w:rPr>
      </w:pPr>
      <w:bookmarkStart w:id="63" w:name="_Toc46750262"/>
      <w:r w:rsidRPr="007E5F93">
        <w:rPr>
          <w:rFonts w:cs="Calibri"/>
        </w:rPr>
        <w:t>Cập nhật sản phẩm cho đối tác</w:t>
      </w:r>
      <w:r>
        <w:rPr>
          <w:rFonts w:cs="Calibri"/>
        </w:rPr>
        <w:t xml:space="preserve"> chưa</w:t>
      </w:r>
      <w:r w:rsidRPr="007E5F93">
        <w:rPr>
          <w:rFonts w:cs="Calibri"/>
        </w:rPr>
        <w:t xml:space="preserve"> liên kết</w:t>
      </w:r>
      <w:bookmarkEnd w:id="63"/>
    </w:p>
    <w:p w14:paraId="7D1185B8" w14:textId="77777777" w:rsidR="00FD52B1" w:rsidRDefault="00FD52B1" w:rsidP="00523C87">
      <w:pPr>
        <w:pStyle w:val="Heading3"/>
      </w:pPr>
      <w:bookmarkStart w:id="64" w:name="_Toc46750263"/>
      <w:r w:rsidRPr="007E5F93">
        <w:t>Mục đích</w:t>
      </w:r>
      <w:bookmarkEnd w:id="64"/>
    </w:p>
    <w:p w14:paraId="2443DB22" w14:textId="77777777" w:rsidR="00FD52B1" w:rsidRDefault="00FD52B1" w:rsidP="00FD52B1">
      <w:pPr>
        <w:pStyle w:val="ListParagraph"/>
        <w:numPr>
          <w:ilvl w:val="0"/>
          <w:numId w:val="30"/>
        </w:numPr>
      </w:pPr>
      <w:r>
        <w:t>Cập nhật/ chỉnh sửa thông tin sản phẩm của đối tác liên kết</w:t>
      </w:r>
    </w:p>
    <w:p w14:paraId="5A3A616B" w14:textId="77777777" w:rsidR="00FD52B1" w:rsidRPr="00DF4044" w:rsidRDefault="00FD52B1" w:rsidP="00FD52B1">
      <w:pPr>
        <w:pStyle w:val="ListParagraph"/>
      </w:pPr>
    </w:p>
    <w:p w14:paraId="0CB83D4F" w14:textId="0E0A1840" w:rsidR="00FD52B1" w:rsidRDefault="00FD52B1" w:rsidP="00523C87">
      <w:pPr>
        <w:pStyle w:val="Heading3"/>
      </w:pPr>
      <w:bookmarkStart w:id="65" w:name="_Toc46750264"/>
      <w:r w:rsidRPr="007E5F93">
        <w:t>Màn hình</w:t>
      </w:r>
      <w:r>
        <w:t xml:space="preserve">: </w:t>
      </w:r>
      <w:r w:rsidR="00353AD3">
        <w:t>U</w:t>
      </w:r>
      <w:r>
        <w:t>pdate</w:t>
      </w:r>
      <w:r w:rsidRPr="00917687">
        <w:t>Product</w:t>
      </w:r>
      <w:r>
        <w:t>Uncontract (Mode: Update)</w:t>
      </w:r>
      <w:bookmarkEnd w:id="65"/>
    </w:p>
    <w:p w14:paraId="1314C7B5" w14:textId="5553448A" w:rsidR="00FD52B1" w:rsidRPr="00C86F83" w:rsidRDefault="00FD52B1" w:rsidP="00FD52B1">
      <w:pPr>
        <w:pStyle w:val="ListParagraph"/>
        <w:numPr>
          <w:ilvl w:val="0"/>
          <w:numId w:val="30"/>
        </w:numPr>
      </w:pPr>
      <w:r>
        <w:t xml:space="preserve">Màn hình </w:t>
      </w:r>
      <w:r w:rsidR="00353AD3">
        <w:rPr>
          <w:rFonts w:cs="Calibri"/>
        </w:rPr>
        <w:t>U</w:t>
      </w:r>
      <w:r>
        <w:rPr>
          <w:rFonts w:cs="Calibri"/>
        </w:rPr>
        <w:t>pdate</w:t>
      </w:r>
      <w:r w:rsidRPr="00917687">
        <w:rPr>
          <w:rFonts w:cs="Calibri"/>
        </w:rPr>
        <w:t>Product</w:t>
      </w:r>
      <w:r>
        <w:rPr>
          <w:rFonts w:cs="Calibri"/>
        </w:rPr>
        <w:t>Uncontract</w:t>
      </w:r>
      <w:r>
        <w:t xml:space="preserve"> </w:t>
      </w:r>
      <w:r>
        <w:rPr>
          <w:rFonts w:cs="Calibri"/>
        </w:rPr>
        <w:t>có 2 mode:</w:t>
      </w:r>
    </w:p>
    <w:p w14:paraId="1F3E3396" w14:textId="77777777" w:rsidR="00FD52B1" w:rsidRDefault="00FD52B1" w:rsidP="00FD52B1">
      <w:pPr>
        <w:pStyle w:val="ListParagraph"/>
        <w:numPr>
          <w:ilvl w:val="1"/>
          <w:numId w:val="30"/>
        </w:numPr>
      </w:pPr>
      <w:r>
        <w:t>Mode: Update – Cho phép cập nhật điều chỉnh thông tin trên màn hình.</w:t>
      </w:r>
    </w:p>
    <w:p w14:paraId="304DCA40" w14:textId="77777777" w:rsidR="00FD52B1" w:rsidRDefault="00FD52B1" w:rsidP="00FD52B1">
      <w:pPr>
        <w:pStyle w:val="ListParagraph"/>
        <w:numPr>
          <w:ilvl w:val="1"/>
          <w:numId w:val="30"/>
        </w:numPr>
      </w:pPr>
      <w:r>
        <w:t>Mode: VIEW – Không cho phép điều chỉnh thông tin trên màn hình.</w:t>
      </w:r>
    </w:p>
    <w:p w14:paraId="3354BB0A" w14:textId="77777777" w:rsidR="00FD52B1" w:rsidRDefault="00FD52B1" w:rsidP="00FD52B1">
      <w:pPr>
        <w:rPr>
          <w:noProof/>
          <w:lang w:eastAsia="vi-VN"/>
        </w:rPr>
      </w:pPr>
    </w:p>
    <w:p w14:paraId="5498348A" w14:textId="77777777" w:rsidR="00FD52B1" w:rsidRDefault="00FD52B1" w:rsidP="00FD52B1">
      <w:pPr>
        <w:rPr>
          <w:noProof/>
          <w:lang w:eastAsia="vi-VN"/>
        </w:rPr>
      </w:pPr>
      <w:r>
        <w:rPr>
          <w:noProof/>
          <w:lang w:eastAsia="vi-VN"/>
        </w:rPr>
        <w:t>Tab. Thông tin chung:</w:t>
      </w:r>
    </w:p>
    <w:p w14:paraId="6E247E07" w14:textId="760A6561" w:rsidR="00FD52B1" w:rsidRDefault="00FD52B1" w:rsidP="00FD52B1">
      <w:pPr>
        <w:rPr>
          <w:noProof/>
          <w:lang w:eastAsia="vi-VN"/>
        </w:rPr>
      </w:pPr>
      <w:r>
        <w:object w:dxaOrig="9511" w:dyaOrig="5971" w14:anchorId="753B110F">
          <v:shape id="_x0000_i1048" type="#_x0000_t75" style="width:476.85pt;height:297.5pt" o:ole="">
            <v:imagedata r:id="rId48" o:title=""/>
          </v:shape>
          <o:OLEObject Type="Embed" ProgID="Visio.Drawing.15" ShapeID="_x0000_i1048" DrawAspect="Content" ObjectID="_1657365286" r:id="rId49"/>
        </w:object>
      </w:r>
    </w:p>
    <w:p w14:paraId="0903C1F7" w14:textId="77777777" w:rsidR="00FD52B1" w:rsidRDefault="00FD52B1" w:rsidP="00FD52B1">
      <w:pPr>
        <w:rPr>
          <w:noProof/>
          <w:lang w:eastAsia="vi-VN"/>
        </w:rPr>
      </w:pPr>
    </w:p>
    <w:p w14:paraId="7034D81A" w14:textId="77777777" w:rsidR="00FD52B1" w:rsidRPr="0025562F" w:rsidRDefault="00FD52B1" w:rsidP="00FD52B1">
      <w:pPr>
        <w:rPr>
          <w:noProof/>
          <w:lang w:eastAsia="vi-VN"/>
        </w:rPr>
      </w:pPr>
      <w:r>
        <w:rPr>
          <w:noProof/>
          <w:lang w:eastAsia="vi-VN"/>
        </w:rPr>
        <w:t>Tab. File đính kèm:</w:t>
      </w:r>
    </w:p>
    <w:p w14:paraId="36534034" w14:textId="77777777" w:rsidR="00FD52B1" w:rsidRDefault="00FD52B1" w:rsidP="00FD52B1">
      <w:pPr>
        <w:rPr>
          <w:noProof/>
          <w:lang w:eastAsia="vi-VN"/>
        </w:rPr>
      </w:pPr>
      <w:r>
        <w:object w:dxaOrig="7695" w:dyaOrig="2911" w14:anchorId="5F8D17B8">
          <v:shape id="_x0000_i1049" type="#_x0000_t75" style="width:347.75pt;height:132.45pt" o:ole="">
            <v:imagedata r:id="rId29" o:title=""/>
          </v:shape>
          <o:OLEObject Type="Embed" ProgID="Visio.Drawing.15" ShapeID="_x0000_i1049" DrawAspect="Content" ObjectID="_1657365287" r:id="rId50"/>
        </w:object>
      </w:r>
    </w:p>
    <w:p w14:paraId="32D2CDF4" w14:textId="77777777" w:rsidR="00FD52B1" w:rsidRPr="00535CBE" w:rsidRDefault="00FD52B1" w:rsidP="00FD52B1">
      <w:pPr>
        <w:rPr>
          <w:noProof/>
          <w:lang w:eastAsia="vi-VN"/>
        </w:rPr>
      </w:pPr>
    </w:p>
    <w:p w14:paraId="5C33D2EB" w14:textId="77777777" w:rsidR="00FD52B1" w:rsidRDefault="00FD52B1" w:rsidP="00523C87">
      <w:pPr>
        <w:pStyle w:val="Heading3"/>
      </w:pPr>
      <w:bookmarkStart w:id="66" w:name="_Toc46750265"/>
      <w:r w:rsidRPr="007E5F93">
        <w:t>Mô tả màn hình</w:t>
      </w:r>
      <w:bookmarkEnd w:id="66"/>
    </w:p>
    <w:tbl>
      <w:tblPr>
        <w:tblW w:w="98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1887"/>
        <w:gridCol w:w="1625"/>
        <w:gridCol w:w="2222"/>
        <w:gridCol w:w="3454"/>
      </w:tblGrid>
      <w:tr w:rsidR="00FD52B1" w:rsidRPr="007E5F93" w14:paraId="35FBB704" w14:textId="77777777" w:rsidTr="006C7BFE">
        <w:trPr>
          <w:trHeight w:val="300"/>
        </w:trPr>
        <w:tc>
          <w:tcPr>
            <w:tcW w:w="632" w:type="dxa"/>
            <w:shd w:val="clear" w:color="000000" w:fill="DBDBDB"/>
            <w:noWrap/>
            <w:vAlign w:val="bottom"/>
            <w:hideMark/>
          </w:tcPr>
          <w:p w14:paraId="4B2F73F0" w14:textId="77777777" w:rsidR="00FD52B1" w:rsidRPr="003E3C3D" w:rsidRDefault="00FD52B1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STT</w:t>
            </w:r>
          </w:p>
        </w:tc>
        <w:tc>
          <w:tcPr>
            <w:tcW w:w="1887" w:type="dxa"/>
            <w:shd w:val="clear" w:color="000000" w:fill="DBDBDB"/>
            <w:vAlign w:val="bottom"/>
            <w:hideMark/>
          </w:tcPr>
          <w:p w14:paraId="767F8D9C" w14:textId="77777777" w:rsidR="00FD52B1" w:rsidRPr="003E3C3D" w:rsidRDefault="00FD52B1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Tên dữ liệu</w:t>
            </w:r>
          </w:p>
        </w:tc>
        <w:tc>
          <w:tcPr>
            <w:tcW w:w="1625" w:type="dxa"/>
            <w:shd w:val="clear" w:color="000000" w:fill="DBDBDB"/>
            <w:noWrap/>
            <w:vAlign w:val="bottom"/>
            <w:hideMark/>
          </w:tcPr>
          <w:p w14:paraId="16688832" w14:textId="77777777" w:rsidR="00FD52B1" w:rsidRPr="003E3C3D" w:rsidRDefault="00FD52B1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Loại nhập liệu</w:t>
            </w:r>
          </w:p>
        </w:tc>
        <w:tc>
          <w:tcPr>
            <w:tcW w:w="2222" w:type="dxa"/>
            <w:shd w:val="clear" w:color="000000" w:fill="DBDBDB"/>
            <w:noWrap/>
            <w:vAlign w:val="bottom"/>
            <w:hideMark/>
          </w:tcPr>
          <w:p w14:paraId="433D96A5" w14:textId="77777777" w:rsidR="00FD52B1" w:rsidRPr="003E3C3D" w:rsidRDefault="00FD52B1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Field</w:t>
            </w:r>
          </w:p>
        </w:tc>
        <w:tc>
          <w:tcPr>
            <w:tcW w:w="3454" w:type="dxa"/>
            <w:shd w:val="clear" w:color="000000" w:fill="DBDBDB"/>
            <w:vAlign w:val="bottom"/>
            <w:hideMark/>
          </w:tcPr>
          <w:p w14:paraId="2CC8FF6D" w14:textId="77777777" w:rsidR="00FD52B1" w:rsidRPr="003E3C3D" w:rsidRDefault="00FD52B1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Mô tả</w:t>
            </w:r>
          </w:p>
        </w:tc>
      </w:tr>
      <w:tr w:rsidR="00FD52B1" w:rsidRPr="008854D8" w14:paraId="2BCE12D5" w14:textId="77777777" w:rsidTr="006C7BFE">
        <w:trPr>
          <w:trHeight w:val="262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14A8D3B2" w14:textId="77777777" w:rsidR="00FD52B1" w:rsidRPr="008854D8" w:rsidRDefault="00FD52B1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Thông tin chung</w:t>
            </w:r>
          </w:p>
        </w:tc>
      </w:tr>
      <w:tr w:rsidR="00FD52B1" w:rsidRPr="008854D8" w14:paraId="10A24316" w14:textId="77777777" w:rsidTr="006C7BFE">
        <w:trPr>
          <w:trHeight w:val="262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1BB52D94" w14:textId="77777777" w:rsidR="00FD52B1" w:rsidRPr="0089596F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lastRenderedPageBreak/>
              <w:t xml:space="preserve">Load form: </w:t>
            </w:r>
            <w:r w:rsidRPr="0089596F">
              <w:rPr>
                <w:rFonts w:eastAsia="Times New Roman" w:cs="Calibri"/>
                <w:color w:val="000000"/>
              </w:rPr>
              <w:t xml:space="preserve">nhận param (counterPartyId, cifCounterParty, </w:t>
            </w:r>
            <w:r>
              <w:rPr>
                <w:rFonts w:eastAsia="Times New Roman"/>
                <w:color w:val="000000"/>
                <w:szCs w:val="24"/>
              </w:rPr>
              <w:t>counterPartyGroup</w:t>
            </w:r>
            <w:r>
              <w:rPr>
                <w:rFonts w:eastAsia="Times New Roman" w:cs="Calibri"/>
                <w:color w:val="000000"/>
              </w:rPr>
              <w:t>, isInau, userId</w:t>
            </w:r>
            <w:r w:rsidRPr="0089596F">
              <w:rPr>
                <w:rFonts w:eastAsia="Times New Roman" w:cs="Calibri"/>
                <w:color w:val="000000"/>
              </w:rPr>
              <w:t>)</w:t>
            </w:r>
            <w:r>
              <w:rPr>
                <w:rFonts w:eastAsia="Times New Roman" w:cs="Calibri"/>
                <w:color w:val="000000"/>
              </w:rPr>
              <w:t xml:space="preserve"> – call store </w:t>
            </w:r>
            <w:r w:rsidRPr="00535CBE">
              <w:rPr>
                <w:b/>
              </w:rPr>
              <w:t>getDetailCpProdCommis</w:t>
            </w:r>
            <w:r>
              <w:t xml:space="preserve"> load data vào nhóm thông tin đối tác</w:t>
            </w:r>
          </w:p>
        </w:tc>
      </w:tr>
      <w:tr w:rsidR="00FD52B1" w:rsidRPr="007E5F93" w14:paraId="00C3AA88" w14:textId="77777777" w:rsidTr="006C7BF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3BF45EEF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28EADCA7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51FC6BD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3F1812DB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ifCounterParty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19983F5E" w14:textId="184AF52C" w:rsidR="00FD52B1" w:rsidRPr="003E3C3D" w:rsidRDefault="00937E8D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FD52B1" w:rsidRPr="007E5F93" w14:paraId="73406EF9" w14:textId="77777777" w:rsidTr="006C7BF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D71CB6A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195A190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ên công ty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2463E0AA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26AE9AF3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137B10CE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FD52B1" w:rsidRPr="007E5F93" w14:paraId="57E15387" w14:textId="77777777" w:rsidTr="006C7BFE">
        <w:trPr>
          <w:trHeight w:val="316"/>
        </w:trPr>
        <w:tc>
          <w:tcPr>
            <w:tcW w:w="632" w:type="dxa"/>
            <w:shd w:val="clear" w:color="auto" w:fill="auto"/>
            <w:noWrap/>
            <w:vAlign w:val="bottom"/>
          </w:tcPr>
          <w:p w14:paraId="09EE32E2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222B549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ối tác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5891794D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radio 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5FE75942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counterPartyGroup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49583475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 field</w:t>
            </w:r>
          </w:p>
        </w:tc>
      </w:tr>
      <w:tr w:rsidR="00FD52B1" w:rsidRPr="007E5F93" w14:paraId="1742D23B" w14:textId="77777777" w:rsidTr="006C7BFE">
        <w:trPr>
          <w:trHeight w:val="316"/>
        </w:trPr>
        <w:tc>
          <w:tcPr>
            <w:tcW w:w="632" w:type="dxa"/>
            <w:shd w:val="clear" w:color="auto" w:fill="auto"/>
            <w:noWrap/>
            <w:vAlign w:val="bottom"/>
          </w:tcPr>
          <w:p w14:paraId="7A4E58E0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AB48CBA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c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B877F14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4823155B" w14:textId="77777777" w:rsidR="00FD52B1" w:rsidRDefault="00FD52B1" w:rsidP="006C7BFE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shortNam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04F71DE7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FD52B1" w:rsidRPr="007E5F93" w14:paraId="3560D5D2" w14:textId="77777777" w:rsidTr="006C7BFE">
        <w:trPr>
          <w:trHeight w:val="361"/>
        </w:trPr>
        <w:tc>
          <w:tcPr>
            <w:tcW w:w="632" w:type="dxa"/>
            <w:shd w:val="clear" w:color="auto" w:fill="auto"/>
            <w:noWrap/>
            <w:vAlign w:val="bottom"/>
          </w:tcPr>
          <w:p w14:paraId="1D2A18E3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3098152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EB32438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498154E1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01A22218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  <w:p w14:paraId="4402AAD7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name đang thao tác</w:t>
            </w:r>
          </w:p>
        </w:tc>
      </w:tr>
      <w:tr w:rsidR="00FD52B1" w:rsidRPr="007E5F93" w14:paraId="4D5B1B6D" w14:textId="77777777" w:rsidTr="006C7BFE">
        <w:trPr>
          <w:trHeight w:val="352"/>
        </w:trPr>
        <w:tc>
          <w:tcPr>
            <w:tcW w:w="632" w:type="dxa"/>
            <w:shd w:val="clear" w:color="auto" w:fill="auto"/>
            <w:noWrap/>
            <w:vAlign w:val="bottom"/>
          </w:tcPr>
          <w:p w14:paraId="5EF7A4D1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5D7AC35C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9A58DAB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F38AC84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ranchCod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6C3F2429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i nhánh của user đang thao tác</w:t>
            </w:r>
          </w:p>
        </w:tc>
      </w:tr>
      <w:tr w:rsidR="00FD52B1" w:rsidRPr="007E5F93" w14:paraId="27854274" w14:textId="77777777" w:rsidTr="006C7BFE">
        <w:trPr>
          <w:trHeight w:val="424"/>
        </w:trPr>
        <w:tc>
          <w:tcPr>
            <w:tcW w:w="632" w:type="dxa"/>
            <w:shd w:val="clear" w:color="auto" w:fill="auto"/>
            <w:noWrap/>
            <w:vAlign w:val="bottom"/>
          </w:tcPr>
          <w:p w14:paraId="323EDF2C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1047041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2533C37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1E39D237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2B423F5B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FD52B1" w:rsidRPr="007E5F93" w14:paraId="60A28374" w14:textId="77777777" w:rsidTr="006C7BF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3E531F0D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9188" w:type="dxa"/>
            <w:gridSpan w:val="4"/>
            <w:shd w:val="clear" w:color="auto" w:fill="C6D9F1" w:themeFill="text2" w:themeFillTint="33"/>
            <w:vAlign w:val="bottom"/>
          </w:tcPr>
          <w:p w14:paraId="15DB176F" w14:textId="77777777" w:rsidR="00FD52B1" w:rsidRPr="00E46B3E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 xml:space="preserve">Lưới  </w:t>
            </w:r>
            <w:r>
              <w:rPr>
                <w:rFonts w:eastAsia="Times New Roman" w:cs="Calibri"/>
                <w:b/>
                <w:color w:val="000000"/>
              </w:rPr>
              <w:t xml:space="preserve">- </w:t>
            </w:r>
            <w:r w:rsidRPr="00E46B3E">
              <w:rPr>
                <w:rFonts w:eastAsia="Times New Roman" w:cs="Calibri"/>
                <w:color w:val="000000"/>
              </w:rPr>
              <w:t>cho phép nhập liệu trên lưới</w:t>
            </w:r>
          </w:p>
          <w:p w14:paraId="111EAB69" w14:textId="77777777" w:rsidR="00FD52B1" w:rsidRPr="00D64222" w:rsidRDefault="00FD52B1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E46B3E">
              <w:rPr>
                <w:rFonts w:eastAsia="Times New Roman" w:cs="Calibri"/>
                <w:color w:val="000000"/>
              </w:rPr>
              <w:t>List sản phẩm có dạng JSON</w:t>
            </w:r>
            <w:r>
              <w:rPr>
                <w:rFonts w:eastAsia="Times New Roman" w:cs="Calibri"/>
                <w:color w:val="000000"/>
              </w:rPr>
              <w:t xml:space="preserve">: </w:t>
            </w:r>
            <w:r>
              <w:rPr>
                <w:rFonts w:eastAsia="Times New Roman" w:cs="Calibri"/>
                <w:b/>
                <w:color w:val="000000"/>
              </w:rPr>
              <w:t>productList</w:t>
            </w:r>
          </w:p>
        </w:tc>
      </w:tr>
      <w:tr w:rsidR="00FD52B1" w:rsidRPr="007E5F93" w14:paraId="591B4EC2" w14:textId="77777777" w:rsidTr="006C7BF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</w:tcPr>
          <w:p w14:paraId="5599EEB4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D674902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ID auto của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E688E7E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1C2F5D87" w14:textId="77777777" w:rsidR="00FD52B1" w:rsidRPr="0089596F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productAuto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6023D124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FD52B1" w:rsidRPr="007E5F93" w14:paraId="18F16106" w14:textId="77777777" w:rsidTr="006C7BF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</w:tcPr>
          <w:p w14:paraId="07A94BE9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4D1DE8C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02535D7B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5335E923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89596F">
              <w:rPr>
                <w:rFonts w:eastAsia="Times New Roman" w:cs="Calibri"/>
                <w:color w:val="000000"/>
              </w:rPr>
              <w:t>product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563DB90F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FD52B1" w:rsidRPr="007E5F93" w14:paraId="34223E05" w14:textId="77777777" w:rsidTr="006C7BFE">
        <w:trPr>
          <w:trHeight w:val="15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7F23DE38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E110FA5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Mã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0F91E5D1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6B2A313B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</w:t>
            </w:r>
            <w:r>
              <w:rPr>
                <w:rFonts w:eastAsia="Times New Roman" w:cs="Calibri"/>
                <w:color w:val="000000"/>
              </w:rPr>
              <w:t>Cod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4CAF8803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: </w:t>
            </w:r>
            <w:r w:rsidRPr="00EC0B7F">
              <w:rPr>
                <w:rFonts w:eastAsia="Times New Roman" w:cs="Calibri"/>
                <w:b/>
                <w:color w:val="000000"/>
              </w:rPr>
              <w:t>isUsed = 1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Pr="00EC0B7F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readonly</w:t>
            </w:r>
          </w:p>
          <w:p w14:paraId="0501C45E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ược lại, cho phép nhập.</w:t>
            </w:r>
          </w:p>
          <w:p w14:paraId="2FD7057E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66FA8737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Ràng buộc: </w:t>
            </w:r>
            <w:r w:rsidRPr="003E3C3D">
              <w:rPr>
                <w:rFonts w:eastAsia="Times New Roman" w:cs="Calibri"/>
                <w:color w:val="000000"/>
              </w:rPr>
              <w:br/>
              <w:t>- Không nhập ký tự đặc biệt.</w:t>
            </w:r>
            <w:r w:rsidRPr="003E3C3D">
              <w:rPr>
                <w:rFonts w:eastAsia="Times New Roman" w:cs="Calibri"/>
                <w:color w:val="000000"/>
              </w:rPr>
              <w:br/>
              <w:t>- Không nhập UNICODE</w:t>
            </w:r>
            <w:r w:rsidRPr="003E3C3D">
              <w:rPr>
                <w:rFonts w:eastAsia="Times New Roman" w:cs="Calibri"/>
                <w:color w:val="000000"/>
              </w:rPr>
              <w:br/>
              <w:t>- Max length: 20</w:t>
            </w:r>
            <w:r w:rsidRPr="003E3C3D">
              <w:rPr>
                <w:rFonts w:eastAsia="Times New Roman" w:cs="Calibri"/>
                <w:color w:val="000000"/>
              </w:rPr>
              <w:br/>
              <w:t>- Bắt buộc nhập</w:t>
            </w:r>
          </w:p>
        </w:tc>
      </w:tr>
      <w:tr w:rsidR="00FD52B1" w:rsidRPr="007E5F93" w14:paraId="633FF0B6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0B21505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6ADD1411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ên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E57B34E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45869D2A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Nam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58482854" w14:textId="77777777" w:rsidR="00FD52B1" w:rsidRPr="0089596F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ắt buộc nhập</w:t>
            </w:r>
          </w:p>
        </w:tc>
      </w:tr>
      <w:tr w:rsidR="00FD52B1" w:rsidRPr="007E5F93" w14:paraId="57DEA961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270259EC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0408A7A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Đã sử dụ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70D38B1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0144DE5B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sUse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4A130CCB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FD52B1" w:rsidRPr="007E5F93" w14:paraId="529E0667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1414C72E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C29FA7C" w14:textId="77777777" w:rsidR="00FD52B1" w:rsidRDefault="00FD52B1" w:rsidP="006C7BFE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17B71E3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27CD01A2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7EC47A8A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FD52B1" w:rsidRPr="007E5F93" w14:paraId="43C5BD28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13688A71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C93CF8B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D8DCDB4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041953CD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5AB0980B" w14:textId="77777777" w:rsidR="00FD52B1" w:rsidRPr="0089596F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hêm mới 1 row trên table</w:t>
            </w:r>
          </w:p>
        </w:tc>
      </w:tr>
      <w:tr w:rsidR="00FD52B1" w:rsidRPr="007E5F93" w14:paraId="7C4A8506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13F6753C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0FC4022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835412E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4E1239AF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2C3BBC5A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: </w:t>
            </w:r>
            <w:r w:rsidRPr="00EC0B7F">
              <w:rPr>
                <w:rFonts w:eastAsia="Times New Roman" w:cs="Calibri"/>
                <w:b/>
                <w:color w:val="000000"/>
              </w:rPr>
              <w:t>isUsed = 1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Pr="00EC0B7F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disable</w:t>
            </w:r>
          </w:p>
          <w:p w14:paraId="0AB59101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ược lại, enable</w:t>
            </w:r>
          </w:p>
          <w:p w14:paraId="728891B3" w14:textId="77777777" w:rsidR="00FD52B1" w:rsidRPr="0089596F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 Bỏ row đang chọn</w:t>
            </w:r>
          </w:p>
        </w:tc>
      </w:tr>
      <w:tr w:rsidR="00FD52B1" w:rsidRPr="007E5F93" w14:paraId="0E27A22C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51DE20E7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51A12325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mport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DCE2B7E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59674D93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6B17E135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Đọc từ file excel, đổ data vào table</w:t>
            </w:r>
          </w:p>
        </w:tc>
      </w:tr>
      <w:tr w:rsidR="00FD52B1" w:rsidRPr="007E5F93" w14:paraId="19564B53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21852576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BFAF18B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emplate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5111486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yperlink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B4D26E7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09DA5E0A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uất file excel temlpate cho user</w:t>
            </w:r>
          </w:p>
        </w:tc>
      </w:tr>
      <w:tr w:rsidR="00FD52B1" w:rsidRPr="007E5F93" w14:paraId="724A5F8F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1E9470A4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FB213FA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DB533D7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1B9286AA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5F44ED24" w14:textId="77777777" w:rsidR="00FD52B1" w:rsidRPr="0089596F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FD52B1" w:rsidRPr="007E5F93" w14:paraId="284BE283" w14:textId="77777777" w:rsidTr="006C7BFE">
        <w:trPr>
          <w:trHeight w:val="300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1A3DA55E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Đính kèm file</w:t>
            </w:r>
          </w:p>
          <w:p w14:paraId="49FDCA6F" w14:textId="77777777" w:rsidR="00FD52B1" w:rsidRPr="008854D8" w:rsidRDefault="00FD52B1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ist thông tin có dạng JSON : </w:t>
            </w:r>
            <w:r>
              <w:rPr>
                <w:rFonts w:eastAsia="Times New Roman" w:cs="Calibri"/>
                <w:b/>
                <w:color w:val="000000"/>
              </w:rPr>
              <w:t>fileList</w:t>
            </w:r>
          </w:p>
        </w:tc>
      </w:tr>
      <w:tr w:rsidR="0069795E" w:rsidRPr="007E5F93" w14:paraId="3742A1F3" w14:textId="77777777" w:rsidTr="00C446E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4A1AD066" w14:textId="77777777" w:rsidR="0069795E" w:rsidRPr="003E3C3D" w:rsidRDefault="0069795E" w:rsidP="00C446E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1B9B931" w14:textId="77777777" w:rsidR="0069795E" w:rsidRDefault="0069795E" w:rsidP="00C446E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uto Id của file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D024200" w14:textId="77777777" w:rsidR="0069795E" w:rsidRDefault="0069795E" w:rsidP="00C446E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AAAD27E" w14:textId="77777777" w:rsidR="0069795E" w:rsidRDefault="0069795E" w:rsidP="00C446E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Auto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365A0A1C" w14:textId="77777777" w:rsidR="0069795E" w:rsidRDefault="0069795E" w:rsidP="00C446E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FD52B1" w:rsidRPr="007E5F93" w14:paraId="36EA7E8D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023D7B6F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BB4FB83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9218E2F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57587762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77E8BEBE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FD52B1" w:rsidRPr="007E5F93" w14:paraId="4BCD7B0A" w14:textId="77777777" w:rsidTr="006C7BFE">
        <w:trPr>
          <w:trHeight w:val="478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D05C70E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1B24A23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họn fil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636" w:dyaOrig="316" w14:anchorId="42D3DB9D">
                <v:shape id="_x0000_i1050" type="#_x0000_t75" style="width:79.45pt;height:14.25pt" o:ole="">
                  <v:imagedata r:id="rId31" o:title=""/>
                </v:shape>
                <o:OLEObject Type="Embed" ProgID="Visio.Drawing.15" ShapeID="_x0000_i1050" DrawAspect="Content" ObjectID="_1657365288" r:id="rId51"/>
              </w:objec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6FD309B0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0E279123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fileNam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1EF7AA48" w14:textId="77777777" w:rsidR="00FD52B1" w:rsidRPr="007E5F93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Mở màn hình Open as của Window. </w:t>
            </w:r>
          </w:p>
          <w:p w14:paraId="1E4C5956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 cho chọn file: pdf, excel, word.</w:t>
            </w:r>
          </w:p>
          <w:p w14:paraId="720BEF29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ương lượng file: max = 2Mb</w:t>
            </w:r>
          </w:p>
          <w:p w14:paraId="4EE2FD91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75267F4F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</w:t>
            </w:r>
          </w:p>
          <w:p w14:paraId="60EEFF85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et đường dẫn vật lý dủa file</w:t>
            </w:r>
          </w:p>
        </w:tc>
      </w:tr>
      <w:tr w:rsidR="00FD52B1" w:rsidRPr="007E5F93" w14:paraId="72EA1FE5" w14:textId="77777777" w:rsidTr="006C7BF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4F613CA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F61E81B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A11FE5E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ist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5F583C94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5718F133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FD52B1" w:rsidRPr="007E5F93" w14:paraId="19F62EC0" w14:textId="77777777" w:rsidTr="006C7BF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1AD68363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27B35B9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BC8BBFF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1EE0EB8C" w14:textId="77777777" w:rsidR="00FD52B1" w:rsidRDefault="00FD52B1" w:rsidP="006C7BFE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filePath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35B91F65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FD52B1" w:rsidRPr="007E5F93" w14:paraId="77FD99ED" w14:textId="77777777" w:rsidTr="006C7BF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146C330D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5EF2F26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3F08BD7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0E317214" w14:textId="77777777" w:rsidR="00FD52B1" w:rsidRDefault="00FD52B1" w:rsidP="006C7BFE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cdnPath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19F21ADF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FD52B1" w:rsidRPr="007E5F93" w14:paraId="268AB6F9" w14:textId="77777777" w:rsidTr="006C7BF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57070CC9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4482663E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59992F97" w14:textId="77777777" w:rsidR="00FD52B1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4C3903D" w14:textId="77777777" w:rsidR="00FD52B1" w:rsidRDefault="00FD52B1" w:rsidP="006C7BFE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3D8172F0" w14:textId="77777777" w:rsidR="00FD52B1" w:rsidRPr="007E5F93" w:rsidRDefault="00FD52B1" w:rsidP="006C7BF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2A2347EA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FD52B1" w:rsidRPr="007E5F93" w14:paraId="64DA310D" w14:textId="77777777" w:rsidTr="006C7BFE">
        <w:trPr>
          <w:trHeight w:val="469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329A3591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6105BD9C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44803E2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49C9B265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59CD967F" w14:textId="77777777" w:rsidR="00FD52B1" w:rsidRPr="007E5F93" w:rsidRDefault="00FD52B1" w:rsidP="006C7BF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3F135CC1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óa dòng đang chọn</w:t>
            </w:r>
          </w:p>
        </w:tc>
      </w:tr>
      <w:tr w:rsidR="00FD52B1" w:rsidRPr="000C7D22" w14:paraId="79C5F2C3" w14:textId="77777777" w:rsidTr="006C7BFE">
        <w:trPr>
          <w:trHeight w:val="316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2198B0DE" w14:textId="77777777" w:rsidR="00FD52B1" w:rsidRPr="000C7D22" w:rsidRDefault="00FD52B1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0C7D22">
              <w:rPr>
                <w:rFonts w:eastAsia="Times New Roman" w:cs="Calibri"/>
                <w:b/>
                <w:color w:val="000000"/>
              </w:rPr>
              <w:t>Button footer</w:t>
            </w:r>
          </w:p>
        </w:tc>
      </w:tr>
      <w:tr w:rsidR="00FD52B1" w:rsidRPr="007E5F93" w14:paraId="3AE62940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39FF12EF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9862A7A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rình duyệt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335" w:dyaOrig="316" w14:anchorId="549CF3D8">
                <v:shape id="_x0000_i1051" type="#_x0000_t75" style="width:64.55pt;height:14.25pt" o:ole="">
                  <v:imagedata r:id="rId33" o:title=""/>
                </v:shape>
                <o:OLEObject Type="Embed" ProgID="Visio.Drawing.15" ShapeID="_x0000_i1051" DrawAspect="Content" ObjectID="_1657365289" r:id="rId52"/>
              </w:objec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7B184104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6C832738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7E84776A" w14:textId="77777777" w:rsidR="00FD52B1" w:rsidRPr="007E5F93" w:rsidRDefault="00FD52B1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Mô tả trong phần xử lý</w:t>
            </w:r>
          </w:p>
        </w:tc>
      </w:tr>
      <w:tr w:rsidR="00FD52B1" w:rsidRPr="007E5F93" w14:paraId="2EDFA9CA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AC94CF3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799D1CF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hoát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335" w:dyaOrig="316" w14:anchorId="24438F32">
                <v:shape id="_x0000_i1052" type="#_x0000_t75" style="width:64.55pt;height:14.25pt" o:ole="">
                  <v:imagedata r:id="rId35" o:title=""/>
                </v:shape>
                <o:OLEObject Type="Embed" ProgID="Visio.Drawing.15" ShapeID="_x0000_i1052" DrawAspect="Content" ObjectID="_1657365290" r:id="rId53"/>
              </w:objec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312A946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6DF4A94F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5E103575" w14:textId="77777777" w:rsidR="00FD52B1" w:rsidRPr="003E3C3D" w:rsidRDefault="00FD52B1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7E5F93">
              <w:rPr>
                <w:rFonts w:eastAsia="Times New Roman" w:cs="Calibri"/>
                <w:sz w:val="20"/>
                <w:szCs w:val="20"/>
              </w:rPr>
              <w:t xml:space="preserve">Trở về màn hình quản lý </w:t>
            </w:r>
          </w:p>
        </w:tc>
      </w:tr>
    </w:tbl>
    <w:p w14:paraId="55816D84" w14:textId="77777777" w:rsidR="00FD52B1" w:rsidRPr="00747A0A" w:rsidRDefault="00FD52B1" w:rsidP="00FD52B1"/>
    <w:p w14:paraId="61535790" w14:textId="77777777" w:rsidR="00FD52B1" w:rsidRDefault="00FD52B1" w:rsidP="00523C87">
      <w:pPr>
        <w:pStyle w:val="Heading3"/>
      </w:pPr>
      <w:bookmarkStart w:id="67" w:name="_Toc46750266"/>
      <w:r w:rsidRPr="007E5F93">
        <w:t>Ràng buộc</w:t>
      </w:r>
      <w:bookmarkEnd w:id="67"/>
    </w:p>
    <w:p w14:paraId="55531DC1" w14:textId="77777777" w:rsidR="00FD52B1" w:rsidRDefault="00FD52B1" w:rsidP="00523C87">
      <w:pPr>
        <w:pStyle w:val="Heading3"/>
      </w:pPr>
      <w:bookmarkStart w:id="68" w:name="_Toc46750267"/>
      <w:r w:rsidRPr="007E5F93">
        <w:t>Xử lý</w:t>
      </w:r>
      <w:bookmarkEnd w:id="68"/>
    </w:p>
    <w:p w14:paraId="70A96B46" w14:textId="30951A86" w:rsidR="00FD52B1" w:rsidRDefault="00FD52B1" w:rsidP="00FD52B1">
      <w:pPr>
        <w:pStyle w:val="Heading4"/>
      </w:pPr>
      <w:r>
        <w:t>Button “</w:t>
      </w:r>
      <w:r w:rsidR="005A751C">
        <w:t>Lưu</w:t>
      </w:r>
      <w:r>
        <w:t>”:</w:t>
      </w:r>
    </w:p>
    <w:p w14:paraId="2E85476E" w14:textId="77777777" w:rsidR="00FD52B1" w:rsidRDefault="00FD52B1" w:rsidP="00FD52B1">
      <w:pPr>
        <w:pStyle w:val="ListParagraph"/>
        <w:numPr>
          <w:ilvl w:val="0"/>
          <w:numId w:val="38"/>
        </w:numPr>
      </w:pPr>
      <w:r>
        <w:t>Upload list file lên server:</w:t>
      </w:r>
    </w:p>
    <w:p w14:paraId="4A12091F" w14:textId="77777777" w:rsidR="00FD52B1" w:rsidRDefault="00FD52B1" w:rsidP="00FD52B1">
      <w:pPr>
        <w:pStyle w:val="ListParagraph"/>
        <w:numPr>
          <w:ilvl w:val="1"/>
          <w:numId w:val="38"/>
        </w:numPr>
      </w:pPr>
      <w:r>
        <w:t>Modify lại tên file: &lt;ten file&gt; + “_” + ddMMyyyy</w:t>
      </w:r>
    </w:p>
    <w:p w14:paraId="30F4D303" w14:textId="77777777" w:rsidR="00FD52B1" w:rsidRDefault="00FD52B1" w:rsidP="00FD52B1">
      <w:pPr>
        <w:pStyle w:val="ListParagraph"/>
        <w:numPr>
          <w:ilvl w:val="2"/>
          <w:numId w:val="38"/>
        </w:numPr>
      </w:pPr>
      <w:r>
        <w:t xml:space="preserve">Nếu file đã tồn tại </w:t>
      </w:r>
      <w:r>
        <w:sym w:font="Wingdings" w:char="F0E0"/>
      </w:r>
      <w:r>
        <w:t xml:space="preserve"> Thông báo lỗi cho user: “&lt;ten_file&gt; đã tồn tại trong hệ thống”.</w:t>
      </w:r>
    </w:p>
    <w:p w14:paraId="3B4FF162" w14:textId="77777777" w:rsidR="00FD52B1" w:rsidRDefault="00FD52B1" w:rsidP="00FD52B1">
      <w:pPr>
        <w:pStyle w:val="ListParagraph"/>
        <w:numPr>
          <w:ilvl w:val="2"/>
          <w:numId w:val="38"/>
        </w:numPr>
      </w:pPr>
      <w:r>
        <w:t>Ngược lại, xử lý bước tiếp theo.</w:t>
      </w:r>
    </w:p>
    <w:p w14:paraId="04EC0789" w14:textId="77777777" w:rsidR="00FD52B1" w:rsidRDefault="00FD52B1" w:rsidP="00FD52B1">
      <w:pPr>
        <w:pStyle w:val="ListParagraph"/>
        <w:numPr>
          <w:ilvl w:val="1"/>
          <w:numId w:val="38"/>
        </w:numPr>
      </w:pPr>
      <w:r>
        <w:t>Upload file lên server. Get về đường dẫn path</w:t>
      </w:r>
    </w:p>
    <w:p w14:paraId="6DE9B875" w14:textId="77777777" w:rsidR="00FD52B1" w:rsidRDefault="00FD52B1" w:rsidP="00FD52B1">
      <w:pPr>
        <w:pStyle w:val="ListParagraph"/>
        <w:numPr>
          <w:ilvl w:val="1"/>
          <w:numId w:val="38"/>
        </w:numPr>
      </w:pPr>
      <w:r>
        <w:t>Add item vào chuỗi JSON filePath: [{ “fileName”: “”, “fileDescription”: “”, “filePath”: “”, “cdnPath”: “”}]</w:t>
      </w:r>
    </w:p>
    <w:p w14:paraId="3A56485B" w14:textId="77777777" w:rsidR="00FD52B1" w:rsidRDefault="00FD52B1" w:rsidP="00FD52B1">
      <w:pPr>
        <w:pStyle w:val="ListParagraph"/>
        <w:ind w:left="1440"/>
      </w:pPr>
    </w:p>
    <w:p w14:paraId="1B229B9C" w14:textId="1BEF10E3" w:rsidR="00FD52B1" w:rsidRDefault="00FD52B1" w:rsidP="00FD52B1">
      <w:pPr>
        <w:pStyle w:val="ListParagraph"/>
        <w:numPr>
          <w:ilvl w:val="0"/>
          <w:numId w:val="38"/>
        </w:numPr>
      </w:pPr>
      <w:r>
        <w:t xml:space="preserve">Gọi store: </w:t>
      </w:r>
      <w:r w:rsidR="005A751C" w:rsidRPr="005A751C">
        <w:rPr>
          <w:b/>
        </w:rPr>
        <w:t>updateCpUncontractProd</w:t>
      </w:r>
      <w:r>
        <w:t xml:space="preserve"> để xử lý. Truyền param vào store như mô tả trong bảng trên.</w:t>
      </w:r>
    </w:p>
    <w:p w14:paraId="19B86D44" w14:textId="77777777" w:rsidR="00FD52B1" w:rsidRPr="00F522CF" w:rsidRDefault="00FD52B1" w:rsidP="00FD52B1"/>
    <w:p w14:paraId="1F24AF21" w14:textId="77777777" w:rsidR="005D35F0" w:rsidRPr="007E5F93" w:rsidRDefault="005D35F0" w:rsidP="005D35F0">
      <w:pPr>
        <w:pStyle w:val="Heading2"/>
        <w:rPr>
          <w:rFonts w:cs="Calibri"/>
        </w:rPr>
      </w:pPr>
      <w:bookmarkStart w:id="69" w:name="_Toc46750268"/>
      <w:r w:rsidRPr="007E5F93">
        <w:rPr>
          <w:rFonts w:cs="Calibri"/>
        </w:rPr>
        <w:t>Xem chi tiết sản phẩm cho đối tác liên kết</w:t>
      </w:r>
      <w:bookmarkEnd w:id="69"/>
    </w:p>
    <w:p w14:paraId="5D5F5576" w14:textId="77777777" w:rsidR="005D35F0" w:rsidRDefault="005D35F0" w:rsidP="00523C87">
      <w:pPr>
        <w:pStyle w:val="Heading3"/>
      </w:pPr>
      <w:bookmarkStart w:id="70" w:name="_Toc46750269"/>
      <w:r w:rsidRPr="007E5F93">
        <w:t>Mục đích</w:t>
      </w:r>
      <w:bookmarkEnd w:id="70"/>
    </w:p>
    <w:p w14:paraId="2D5E6CDB" w14:textId="77777777" w:rsidR="005D35F0" w:rsidRPr="00BA6FAE" w:rsidRDefault="005D35F0" w:rsidP="005D35F0">
      <w:pPr>
        <w:pStyle w:val="ListParagraph"/>
        <w:numPr>
          <w:ilvl w:val="0"/>
          <w:numId w:val="29"/>
        </w:numPr>
      </w:pPr>
      <w:r>
        <w:t>Xem chi tiết thông tin đối tác và sản phẩm của đối tác.</w:t>
      </w:r>
    </w:p>
    <w:p w14:paraId="1A82D0FF" w14:textId="7EA0F4A1" w:rsidR="005D35F0" w:rsidRPr="00557A30" w:rsidRDefault="005D35F0" w:rsidP="00523C87">
      <w:pPr>
        <w:pStyle w:val="Heading3"/>
      </w:pPr>
      <w:bookmarkStart w:id="71" w:name="_Toc46750270"/>
      <w:r w:rsidRPr="007E5F93">
        <w:t>Màn hình</w:t>
      </w:r>
      <w:r>
        <w:t>:</w:t>
      </w:r>
      <w:r w:rsidRPr="002B2C0C">
        <w:t xml:space="preserve"> </w:t>
      </w:r>
      <w:r w:rsidR="00353AD3">
        <w:t>U</w:t>
      </w:r>
      <w:r>
        <w:t>pdate</w:t>
      </w:r>
      <w:r w:rsidRPr="00917687">
        <w:t>ProductCommision</w:t>
      </w:r>
      <w:r>
        <w:t xml:space="preserve"> (MODE: VIEW)</w:t>
      </w:r>
      <w:bookmarkEnd w:id="71"/>
    </w:p>
    <w:p w14:paraId="27988C66" w14:textId="6147BD9C" w:rsidR="005D35F0" w:rsidRPr="00C86F83" w:rsidRDefault="005D35F0" w:rsidP="005D35F0">
      <w:pPr>
        <w:pStyle w:val="ListParagraph"/>
        <w:numPr>
          <w:ilvl w:val="0"/>
          <w:numId w:val="29"/>
        </w:numPr>
      </w:pPr>
      <w:r>
        <w:t xml:space="preserve">Là màn hình </w:t>
      </w:r>
      <w:r w:rsidR="00353AD3">
        <w:rPr>
          <w:rFonts w:cs="Calibri"/>
        </w:rPr>
        <w:t>U</w:t>
      </w:r>
      <w:r>
        <w:rPr>
          <w:rFonts w:cs="Calibri"/>
        </w:rPr>
        <w:t>pdate</w:t>
      </w:r>
      <w:r w:rsidRPr="00917687">
        <w:rPr>
          <w:rFonts w:cs="Calibri"/>
        </w:rPr>
        <w:t>ProductCommision</w:t>
      </w:r>
      <w:r>
        <w:rPr>
          <w:rFonts w:cs="Calibri"/>
        </w:rPr>
        <w:t xml:space="preserve"> </w:t>
      </w:r>
      <w:r>
        <w:t>ở MODE: VIEW</w:t>
      </w:r>
    </w:p>
    <w:p w14:paraId="224EDCA7" w14:textId="77777777" w:rsidR="005D35F0" w:rsidRDefault="005D35F0" w:rsidP="00523C87">
      <w:pPr>
        <w:pStyle w:val="Heading3"/>
      </w:pPr>
      <w:bookmarkStart w:id="72" w:name="_Toc46750271"/>
      <w:r w:rsidRPr="007E5F93">
        <w:t>Mô tả màn hình</w:t>
      </w:r>
      <w:bookmarkEnd w:id="72"/>
    </w:p>
    <w:p w14:paraId="4673C3F7" w14:textId="3AF5202E" w:rsidR="005D35F0" w:rsidRPr="005D35F0" w:rsidRDefault="005D35F0" w:rsidP="005D35F0">
      <w:pPr>
        <w:pStyle w:val="ListParagraph"/>
        <w:numPr>
          <w:ilvl w:val="0"/>
          <w:numId w:val="30"/>
        </w:numPr>
      </w:pPr>
      <w:r>
        <w:t xml:space="preserve">Là mô tả của màn hình </w:t>
      </w:r>
      <w:r>
        <w:rPr>
          <w:rFonts w:cs="Calibri"/>
        </w:rPr>
        <w:t>ở MODE:VIEW</w:t>
      </w:r>
    </w:p>
    <w:p w14:paraId="317CBA28" w14:textId="6DC2B3B8" w:rsidR="005D35F0" w:rsidRDefault="005D35F0" w:rsidP="005D35F0">
      <w:pPr>
        <w:pStyle w:val="ListParagraph"/>
        <w:numPr>
          <w:ilvl w:val="0"/>
          <w:numId w:val="30"/>
        </w:numPr>
      </w:pPr>
      <w:r>
        <w:t>Readonly tất cả các field</w:t>
      </w:r>
    </w:p>
    <w:p w14:paraId="6175806B" w14:textId="649E2AFA" w:rsidR="005D35F0" w:rsidRPr="00991C14" w:rsidRDefault="005D35F0" w:rsidP="005D35F0">
      <w:pPr>
        <w:pStyle w:val="ListParagraph"/>
        <w:numPr>
          <w:ilvl w:val="0"/>
          <w:numId w:val="30"/>
        </w:numPr>
      </w:pPr>
      <w:r>
        <w:t>Disable, invisile tất các các action (ngoại trừ button “Thoát”)</w:t>
      </w:r>
    </w:p>
    <w:p w14:paraId="6231B7A4" w14:textId="77777777" w:rsidR="005D35F0" w:rsidRPr="007E5F93" w:rsidRDefault="005D35F0" w:rsidP="00523C87">
      <w:pPr>
        <w:pStyle w:val="Heading3"/>
      </w:pPr>
      <w:bookmarkStart w:id="73" w:name="_Toc46750272"/>
      <w:r w:rsidRPr="007E5F93">
        <w:lastRenderedPageBreak/>
        <w:t>Ràng buộc</w:t>
      </w:r>
      <w:bookmarkEnd w:id="73"/>
    </w:p>
    <w:p w14:paraId="285EF169" w14:textId="77777777" w:rsidR="005D35F0" w:rsidRPr="007E5F93" w:rsidRDefault="005D35F0" w:rsidP="00523C87">
      <w:pPr>
        <w:pStyle w:val="Heading3"/>
      </w:pPr>
      <w:bookmarkStart w:id="74" w:name="_Toc46750273"/>
      <w:r w:rsidRPr="007E5F93">
        <w:t>Xử lý</w:t>
      </w:r>
      <w:bookmarkEnd w:id="74"/>
    </w:p>
    <w:p w14:paraId="5D601306" w14:textId="77777777" w:rsidR="005D35F0" w:rsidRPr="007E5F93" w:rsidRDefault="005D35F0" w:rsidP="005D35F0">
      <w:pPr>
        <w:rPr>
          <w:rFonts w:cs="Calibri"/>
        </w:rPr>
      </w:pPr>
    </w:p>
    <w:p w14:paraId="77350F69" w14:textId="223227E7" w:rsidR="00F3247D" w:rsidRPr="007E5F93" w:rsidRDefault="00F3247D" w:rsidP="00571467">
      <w:pPr>
        <w:pStyle w:val="Heading2"/>
        <w:rPr>
          <w:rFonts w:cs="Calibri"/>
        </w:rPr>
      </w:pPr>
      <w:bookmarkStart w:id="75" w:name="_Toc46750274"/>
      <w:r w:rsidRPr="007E5F93">
        <w:rPr>
          <w:rFonts w:cs="Calibri"/>
        </w:rPr>
        <w:t>Quản lý sản phẩm của đối tác liên kết chờ duyệt</w:t>
      </w:r>
      <w:bookmarkEnd w:id="75"/>
    </w:p>
    <w:p w14:paraId="555BA0A0" w14:textId="70D2756E" w:rsidR="00571467" w:rsidRDefault="00571467" w:rsidP="00523C87">
      <w:pPr>
        <w:pStyle w:val="Heading3"/>
      </w:pPr>
      <w:bookmarkStart w:id="76" w:name="_Toc46750275"/>
      <w:r w:rsidRPr="007E5F93">
        <w:t>Mục đích</w:t>
      </w:r>
      <w:bookmarkEnd w:id="76"/>
    </w:p>
    <w:p w14:paraId="3A7266F9" w14:textId="3A78C22E" w:rsidR="00080C89" w:rsidRPr="00080C89" w:rsidRDefault="00080C89" w:rsidP="00080C89">
      <w:pPr>
        <w:pStyle w:val="ListParagraph"/>
        <w:numPr>
          <w:ilvl w:val="0"/>
          <w:numId w:val="29"/>
        </w:numPr>
      </w:pPr>
      <w:r>
        <w:t xml:space="preserve">Quản lý danh sách </w:t>
      </w:r>
      <w:r w:rsidR="009B3FB2">
        <w:t xml:space="preserve">sản phẩm </w:t>
      </w:r>
      <w:r>
        <w:t>đối tác chờ duyệt.</w:t>
      </w:r>
    </w:p>
    <w:p w14:paraId="372DF6F6" w14:textId="550B64E6" w:rsidR="00571467" w:rsidRDefault="00571467" w:rsidP="00523C87">
      <w:pPr>
        <w:pStyle w:val="Heading3"/>
      </w:pPr>
      <w:bookmarkStart w:id="77" w:name="_Toc46750276"/>
      <w:r w:rsidRPr="007E5F93">
        <w:t>Màn hình</w:t>
      </w:r>
      <w:r w:rsidR="00080C89">
        <w:t xml:space="preserve">: </w:t>
      </w:r>
      <w:r w:rsidR="005B7997">
        <w:t>CPProduct</w:t>
      </w:r>
      <w:r w:rsidR="00080C89" w:rsidRPr="00080C89">
        <w:t>InauManagement</w:t>
      </w:r>
      <w:bookmarkEnd w:id="77"/>
    </w:p>
    <w:p w14:paraId="04184954" w14:textId="0F3CEB33" w:rsidR="0030018E" w:rsidRPr="0030018E" w:rsidRDefault="00DA5ED6" w:rsidP="0030018E">
      <w:r>
        <w:object w:dxaOrig="13651" w:dyaOrig="6511" w14:anchorId="77B4B61C">
          <v:shape id="_x0000_i1053" type="#_x0000_t75" style="width:485pt;height:230.95pt" o:ole="">
            <v:imagedata r:id="rId54" o:title=""/>
          </v:shape>
          <o:OLEObject Type="Embed" ProgID="Visio.Drawing.15" ShapeID="_x0000_i1053" DrawAspect="Content" ObjectID="_1657365291" r:id="rId55"/>
        </w:object>
      </w:r>
    </w:p>
    <w:p w14:paraId="7968173A" w14:textId="2DD5CCBA" w:rsidR="00571467" w:rsidRDefault="00571467" w:rsidP="00523C87">
      <w:pPr>
        <w:pStyle w:val="Heading3"/>
      </w:pPr>
      <w:bookmarkStart w:id="78" w:name="_Toc46750277"/>
      <w:r w:rsidRPr="007E5F93">
        <w:t>Mô tả màn hình</w:t>
      </w:r>
      <w:bookmarkEnd w:id="78"/>
    </w:p>
    <w:tbl>
      <w:tblPr>
        <w:tblW w:w="101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1875"/>
        <w:gridCol w:w="1530"/>
        <w:gridCol w:w="2528"/>
        <w:gridCol w:w="3606"/>
      </w:tblGrid>
      <w:tr w:rsidR="00080C89" w:rsidRPr="007E5F93" w14:paraId="7A5342EE" w14:textId="77777777" w:rsidTr="00DA5ED6">
        <w:trPr>
          <w:trHeight w:val="300"/>
        </w:trPr>
        <w:tc>
          <w:tcPr>
            <w:tcW w:w="632" w:type="dxa"/>
            <w:shd w:val="clear" w:color="000000" w:fill="DBDBDB"/>
            <w:noWrap/>
            <w:vAlign w:val="center"/>
            <w:hideMark/>
          </w:tcPr>
          <w:p w14:paraId="42A373B2" w14:textId="77777777" w:rsidR="00080C89" w:rsidRPr="007E5F93" w:rsidRDefault="00080C89" w:rsidP="00C86F83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STT</w:t>
            </w:r>
          </w:p>
        </w:tc>
        <w:tc>
          <w:tcPr>
            <w:tcW w:w="1875" w:type="dxa"/>
            <w:shd w:val="clear" w:color="000000" w:fill="DBDBDB"/>
            <w:vAlign w:val="center"/>
            <w:hideMark/>
          </w:tcPr>
          <w:p w14:paraId="139A49D6" w14:textId="77777777" w:rsidR="00080C89" w:rsidRPr="007E5F93" w:rsidRDefault="00080C89" w:rsidP="00C86F83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Tên dữ liệu</w:t>
            </w:r>
          </w:p>
        </w:tc>
        <w:tc>
          <w:tcPr>
            <w:tcW w:w="1530" w:type="dxa"/>
            <w:shd w:val="clear" w:color="000000" w:fill="DBDBDB"/>
            <w:noWrap/>
            <w:vAlign w:val="center"/>
            <w:hideMark/>
          </w:tcPr>
          <w:p w14:paraId="210F45E0" w14:textId="77777777" w:rsidR="00080C89" w:rsidRPr="007E5F93" w:rsidRDefault="00080C89" w:rsidP="00C86F83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Loại nhập liệu</w:t>
            </w:r>
          </w:p>
        </w:tc>
        <w:tc>
          <w:tcPr>
            <w:tcW w:w="2528" w:type="dxa"/>
            <w:shd w:val="clear" w:color="000000" w:fill="DBDBDB"/>
            <w:noWrap/>
            <w:vAlign w:val="center"/>
            <w:hideMark/>
          </w:tcPr>
          <w:p w14:paraId="61F85F84" w14:textId="77777777" w:rsidR="00080C89" w:rsidRPr="007E5F93" w:rsidRDefault="00080C89" w:rsidP="00C86F83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Field</w:t>
            </w:r>
          </w:p>
        </w:tc>
        <w:tc>
          <w:tcPr>
            <w:tcW w:w="3606" w:type="dxa"/>
            <w:shd w:val="clear" w:color="000000" w:fill="DBDBDB"/>
            <w:vAlign w:val="center"/>
            <w:hideMark/>
          </w:tcPr>
          <w:p w14:paraId="10752D30" w14:textId="77777777" w:rsidR="00080C89" w:rsidRPr="007E5F93" w:rsidRDefault="00080C89" w:rsidP="00C86F83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  <w:r w:rsidRPr="007E5F93">
              <w:rPr>
                <w:rFonts w:eastAsia="Times New Roman" w:cs="Calibri"/>
                <w:b/>
                <w:bCs/>
                <w:color w:val="000000"/>
              </w:rPr>
              <w:t>Mô tả</w:t>
            </w:r>
          </w:p>
        </w:tc>
      </w:tr>
      <w:tr w:rsidR="00DA5ED6" w:rsidRPr="007E5F93" w14:paraId="1FE355D1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73BA303" w14:textId="77777777" w:rsidR="00DA5ED6" w:rsidRPr="007E5F93" w:rsidRDefault="00DA5ED6" w:rsidP="00DA5ED6">
            <w:pPr>
              <w:spacing w:line="240" w:lineRule="auto"/>
              <w:jc w:val="center"/>
              <w:rPr>
                <w:rFonts w:eastAsia="Times New Roman" w:cs="Calibri"/>
                <w:b/>
                <w:bCs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  <w:hideMark/>
          </w:tcPr>
          <w:p w14:paraId="75E9A259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ừ ngày</w:t>
            </w: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1F061EA1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48D1C85A" w14:textId="49DE473A" w:rsidR="00DA5ED6" w:rsidRPr="007E5F93" w:rsidRDefault="00353AD3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>f</w:t>
            </w:r>
            <w:r w:rsidR="00DA5ED6">
              <w:rPr>
                <w:rFonts w:eastAsia="Times New Roman"/>
                <w:color w:val="000000"/>
                <w:lang w:eastAsia="vi-VN"/>
              </w:rPr>
              <w:t>romDate</w:t>
            </w:r>
          </w:p>
        </w:tc>
        <w:tc>
          <w:tcPr>
            <w:tcW w:w="3606" w:type="dxa"/>
            <w:shd w:val="clear" w:color="auto" w:fill="auto"/>
            <w:vAlign w:val="bottom"/>
            <w:hideMark/>
          </w:tcPr>
          <w:p w14:paraId="32FFF193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Mặc định: ngày hiện tại</w:t>
            </w:r>
          </w:p>
        </w:tc>
      </w:tr>
      <w:tr w:rsidR="00DA5ED6" w:rsidRPr="007E5F93" w14:paraId="07B0CA3B" w14:textId="77777777" w:rsidTr="00DA5ED6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F5FFC5A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  <w:hideMark/>
          </w:tcPr>
          <w:p w14:paraId="50610932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Đến ngày</w:t>
            </w: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35AAB0C9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704CDEE4" w14:textId="5377D628" w:rsidR="00DA5ED6" w:rsidRPr="007E5F93" w:rsidRDefault="00353AD3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>f</w:t>
            </w:r>
            <w:r w:rsidR="00DA5ED6">
              <w:rPr>
                <w:rFonts w:eastAsia="Times New Roman"/>
                <w:color w:val="000000"/>
                <w:lang w:eastAsia="vi-VN"/>
              </w:rPr>
              <w:t>oDate</w:t>
            </w:r>
          </w:p>
        </w:tc>
        <w:tc>
          <w:tcPr>
            <w:tcW w:w="3606" w:type="dxa"/>
            <w:shd w:val="clear" w:color="auto" w:fill="auto"/>
            <w:vAlign w:val="bottom"/>
            <w:hideMark/>
          </w:tcPr>
          <w:p w14:paraId="500FC2CB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Mặc định: ngày hiện tại</w:t>
            </w:r>
            <w:r w:rsidRPr="007E5F93">
              <w:rPr>
                <w:rFonts w:eastAsia="Times New Roman" w:cs="Calibri"/>
                <w:color w:val="000000"/>
              </w:rPr>
              <w:br/>
              <w:t>Ràng buộc: &gt;= fromDate</w:t>
            </w:r>
          </w:p>
        </w:tc>
      </w:tr>
      <w:tr w:rsidR="00DA5ED6" w:rsidRPr="007E5F93" w14:paraId="358B98F1" w14:textId="77777777" w:rsidTr="00DA5ED6">
        <w:trPr>
          <w:trHeight w:val="289"/>
        </w:trPr>
        <w:tc>
          <w:tcPr>
            <w:tcW w:w="632" w:type="dxa"/>
            <w:shd w:val="clear" w:color="auto" w:fill="auto"/>
            <w:noWrap/>
            <w:vAlign w:val="bottom"/>
          </w:tcPr>
          <w:p w14:paraId="1861EECA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0012699E" w14:textId="0E4362A1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D6A88A5" w14:textId="24C525B8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5B090F43" w14:textId="76252863" w:rsidR="00DA5ED6" w:rsidRPr="007E5F93" w:rsidRDefault="00353AD3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>c</w:t>
            </w:r>
            <w:r w:rsidR="00DA5ED6">
              <w:rPr>
                <w:rFonts w:eastAsia="Times New Roman"/>
                <w:color w:val="000000"/>
                <w:lang w:eastAsia="vi-VN"/>
              </w:rPr>
              <w:t>if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059B6558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A5ED6" w:rsidRPr="007E5F93" w14:paraId="772FFADE" w14:textId="77777777" w:rsidTr="00DA5ED6">
        <w:trPr>
          <w:trHeight w:val="325"/>
        </w:trPr>
        <w:tc>
          <w:tcPr>
            <w:tcW w:w="632" w:type="dxa"/>
            <w:shd w:val="clear" w:color="auto" w:fill="auto"/>
            <w:noWrap/>
            <w:vAlign w:val="bottom"/>
          </w:tcPr>
          <w:p w14:paraId="22B184DA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0F427691" w14:textId="766D06B7" w:rsidR="00DA5ED6" w:rsidRPr="00DA5ED6" w:rsidRDefault="00DA5ED6" w:rsidP="00DA5ED6">
            <w:pPr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lang w:eastAsia="vi-VN"/>
              </w:rPr>
              <w:t>Tên viết tắ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3CB4437" w14:textId="6965DC15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2804938D" w14:textId="19AB0395" w:rsidR="00DA5ED6" w:rsidRPr="007E5F93" w:rsidRDefault="00353AD3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>s</w:t>
            </w:r>
            <w:r w:rsidR="00DA5ED6">
              <w:rPr>
                <w:rFonts w:eastAsia="Times New Roman"/>
                <w:color w:val="000000"/>
                <w:lang w:eastAsia="vi-VN"/>
              </w:rPr>
              <w:t>hortName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529D4A15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A5ED6" w:rsidRPr="007E5F93" w14:paraId="5E3033D3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44ADCCD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  <w:hideMark/>
          </w:tcPr>
          <w:p w14:paraId="6705741F" w14:textId="585FE15C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</w:t>
            </w:r>
            <w:r w:rsidRPr="007E5F93">
              <w:rPr>
                <w:rFonts w:eastAsia="Times New Roman" w:cs="Calibri"/>
                <w:color w:val="000000"/>
              </w:rPr>
              <w:t>ối tác</w:t>
            </w: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5744A652" w14:textId="09A3FC58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roplist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7FAD888D" w14:textId="24FBDE06" w:rsidR="00DA5ED6" w:rsidRPr="007E5F93" w:rsidRDefault="00353AD3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>c</w:t>
            </w:r>
            <w:r w:rsidR="00DA5ED6">
              <w:rPr>
                <w:rFonts w:eastAsia="Times New Roman"/>
                <w:color w:val="000000"/>
                <w:lang w:eastAsia="vi-VN"/>
              </w:rPr>
              <w:t>pGroupCode</w:t>
            </w:r>
          </w:p>
        </w:tc>
        <w:tc>
          <w:tcPr>
            <w:tcW w:w="3606" w:type="dxa"/>
            <w:shd w:val="clear" w:color="auto" w:fill="auto"/>
            <w:vAlign w:val="bottom"/>
            <w:hideMark/>
          </w:tcPr>
          <w:p w14:paraId="1EB2CAF8" w14:textId="77777777" w:rsidR="00DA5ED6" w:rsidRPr="006602EE" w:rsidRDefault="00DA5ED6" w:rsidP="00DA5ED6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6602EE">
              <w:rPr>
                <w:rFonts w:eastAsia="Times New Roman" w:cs="Calibri"/>
                <w:b/>
                <w:color w:val="000000"/>
                <w:u w:val="single"/>
              </w:rPr>
              <w:t>Load data:</w:t>
            </w:r>
          </w:p>
          <w:p w14:paraId="4C21450A" w14:textId="77777777" w:rsidR="00DA5ED6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ọi từ cache MD_COUNTER_PARTY_GROUP</w:t>
            </w:r>
          </w:p>
          <w:p w14:paraId="33626C45" w14:textId="77777777" w:rsidR="00DA5ED6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 chưa có cache </w:t>
            </w:r>
            <w:r w:rsidRPr="007F752B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 </w:t>
            </w:r>
            <w:r w:rsidRPr="00AF4EE9">
              <w:rPr>
                <w:b/>
              </w:rPr>
              <w:t>getListCounterPartyGroup</w:t>
            </w:r>
          </w:p>
          <w:p w14:paraId="61E07286" w14:textId="77777777" w:rsidR="00DA5ED6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ạp vào cache. </w:t>
            </w:r>
          </w:p>
          <w:p w14:paraId="3F5C9796" w14:textId="7A966840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Mặc định: null – Tất cả </w:t>
            </w:r>
          </w:p>
        </w:tc>
      </w:tr>
      <w:tr w:rsidR="00DA5ED6" w:rsidRPr="007E5F93" w14:paraId="51A7A60F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5F84F6C0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0AFAFAF8" w14:textId="7EBF1450" w:rsidR="00DA5ED6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>User cập nhậ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97AC00D" w14:textId="03166D9A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5526A942" w14:textId="4B3F0A7A" w:rsidR="00DA5ED6" w:rsidRPr="007E5F93" w:rsidRDefault="00353AD3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>u</w:t>
            </w:r>
            <w:r w:rsidR="00DA5ED6">
              <w:rPr>
                <w:rFonts w:eastAsia="Times New Roman"/>
                <w:color w:val="000000"/>
                <w:lang w:eastAsia="vi-VN"/>
              </w:rPr>
              <w:t>serUpdated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47383074" w14:textId="77777777" w:rsidR="00DA5ED6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A5ED6" w:rsidRPr="007E5F93" w14:paraId="344F1104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7A4119CA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75" w:type="dxa"/>
            <w:shd w:val="clear" w:color="auto" w:fill="auto"/>
            <w:vAlign w:val="center"/>
          </w:tcPr>
          <w:p w14:paraId="2E87490E" w14:textId="52F9755D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70A5C81" w14:textId="11F17D6A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038B801B" w14:textId="2D85E9F2" w:rsidR="00DA5ED6" w:rsidRPr="007E5F93" w:rsidRDefault="00353AD3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b</w:t>
            </w:r>
            <w:r w:rsidR="00DA5ED6">
              <w:t>ranchCode</w:t>
            </w:r>
          </w:p>
        </w:tc>
        <w:tc>
          <w:tcPr>
            <w:tcW w:w="3606" w:type="dxa"/>
            <w:shd w:val="clear" w:color="auto" w:fill="auto"/>
            <w:vAlign w:val="bottom"/>
            <w:hideMark/>
          </w:tcPr>
          <w:p w14:paraId="681D3343" w14:textId="3AE587BA" w:rsidR="00DA5ED6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  <w:p w14:paraId="19BE4AFA" w14:textId="1815E982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efault: null</w:t>
            </w:r>
          </w:p>
        </w:tc>
      </w:tr>
      <w:tr w:rsidR="00DA5ED6" w:rsidRPr="007E5F93" w14:paraId="3F204566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84CA922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10015FA9" w14:textId="56B5B5BB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FBF95DC" w14:textId="48C207E5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13E4ECFF" w14:textId="38BCCDA6" w:rsidR="00DA5ED6" w:rsidRPr="007E5F93" w:rsidRDefault="00353AD3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u</w:t>
            </w:r>
            <w:r w:rsidR="00DA5ED6">
              <w:rPr>
                <w:rFonts w:eastAsia="Times New Roman"/>
                <w:color w:val="000000"/>
                <w:szCs w:val="24"/>
              </w:rPr>
              <w:t>serId</w:t>
            </w:r>
          </w:p>
        </w:tc>
        <w:tc>
          <w:tcPr>
            <w:tcW w:w="3606" w:type="dxa"/>
            <w:shd w:val="clear" w:color="auto" w:fill="auto"/>
            <w:vAlign w:val="bottom"/>
            <w:hideMark/>
          </w:tcPr>
          <w:p w14:paraId="50649E78" w14:textId="65BD311A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name đăng nhập</w:t>
            </w:r>
          </w:p>
        </w:tc>
      </w:tr>
      <w:tr w:rsidR="00DA5ED6" w:rsidRPr="007E5F93" w14:paraId="7F83A008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0190BD31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28B6B1E1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3D2DD9C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4B8C529F" w14:textId="4504E5D7" w:rsidR="00DA5ED6" w:rsidRPr="007E5F93" w:rsidRDefault="00353AD3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p</w:t>
            </w:r>
            <w:r w:rsidR="00DA5ED6">
              <w:rPr>
                <w:rFonts w:eastAsia="Times New Roman"/>
                <w:color w:val="000000"/>
                <w:szCs w:val="24"/>
              </w:rPr>
              <w:t>ageSize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614A6EA5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A5ED6" w:rsidRPr="007E5F93" w14:paraId="3AFC4485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41331CB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7F6A2D7B" w14:textId="18C9359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75FC7BD" w14:textId="05AB542F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207E6179" w14:textId="5FCCE403" w:rsidR="00DA5ED6" w:rsidRPr="007E5F93" w:rsidRDefault="00353AD3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p</w:t>
            </w:r>
            <w:r w:rsidR="00DA5ED6">
              <w:rPr>
                <w:rFonts w:eastAsia="Times New Roman"/>
                <w:color w:val="000000"/>
                <w:szCs w:val="24"/>
              </w:rPr>
              <w:t>ageNumber</w:t>
            </w:r>
          </w:p>
        </w:tc>
        <w:tc>
          <w:tcPr>
            <w:tcW w:w="3606" w:type="dxa"/>
            <w:shd w:val="clear" w:color="auto" w:fill="auto"/>
            <w:vAlign w:val="bottom"/>
            <w:hideMark/>
          </w:tcPr>
          <w:p w14:paraId="2B6E2132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A5ED6" w:rsidRPr="007E5F93" w14:paraId="4084EA89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48865299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  <w:hideMark/>
          </w:tcPr>
          <w:p w14:paraId="641BA3A0" w14:textId="1AD1DEC2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ìm kiếm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366" w:dyaOrig="316" w14:anchorId="3ABDB4E7">
                <v:shape id="_x0000_i1054" type="#_x0000_t75" style="width:64.55pt;height:14.25pt" o:ole="">
                  <v:imagedata r:id="rId56" o:title=""/>
                </v:shape>
                <o:OLEObject Type="Embed" ProgID="Visio.Drawing.15" ShapeID="_x0000_i1054" DrawAspect="Content" ObjectID="_1657365292" r:id="rId57"/>
              </w:object>
            </w: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13612E7C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1240FA1B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6" w:type="dxa"/>
            <w:shd w:val="clear" w:color="auto" w:fill="auto"/>
            <w:vAlign w:val="bottom"/>
            <w:hideMark/>
          </w:tcPr>
          <w:p w14:paraId="61C793FB" w14:textId="78CF6368" w:rsidR="00DA5ED6" w:rsidRPr="007E5F93" w:rsidRDefault="00DA5ED6" w:rsidP="009F78CB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 xml:space="preserve">Gọi </w:t>
            </w:r>
            <w:r w:rsidR="009F78CB">
              <w:rPr>
                <w:rFonts w:eastAsia="Times New Roman" w:cs="Calibri"/>
                <w:color w:val="000000"/>
              </w:rPr>
              <w:t xml:space="preserve">store </w:t>
            </w:r>
            <w:r w:rsidR="009F78CB" w:rsidRPr="009F78CB">
              <w:rPr>
                <w:b/>
              </w:rPr>
              <w:t>searchCpProdCommisInau</w:t>
            </w:r>
            <w:r w:rsidRPr="007E5F93">
              <w:rPr>
                <w:rFonts w:eastAsia="Times New Roman" w:cs="Calibri"/>
                <w:color w:val="000000"/>
              </w:rPr>
              <w:t>.</w:t>
            </w:r>
          </w:p>
        </w:tc>
      </w:tr>
      <w:tr w:rsidR="00DA5ED6" w:rsidRPr="007E5F93" w14:paraId="58D8F0A0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46266841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  <w:hideMark/>
          </w:tcPr>
          <w:p w14:paraId="4A7A6153" w14:textId="78ADE0E6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Duyệt </w:t>
            </w:r>
            <w:r>
              <w:object w:dxaOrig="1366" w:dyaOrig="316" w14:anchorId="5A9747E4">
                <v:shape id="_x0000_i1055" type="#_x0000_t75" style="width:64.55pt;height:14.25pt" o:ole="">
                  <v:imagedata r:id="rId58" o:title=""/>
                </v:shape>
                <o:OLEObject Type="Embed" ProgID="Visio.Drawing.15" ShapeID="_x0000_i1055" DrawAspect="Content" ObjectID="_1657365293" r:id="rId59"/>
              </w:object>
            </w: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53F49394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  <w:hideMark/>
          </w:tcPr>
          <w:p w14:paraId="68CE7A37" w14:textId="77777777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6" w:type="dxa"/>
            <w:shd w:val="clear" w:color="auto" w:fill="auto"/>
            <w:vAlign w:val="bottom"/>
            <w:hideMark/>
          </w:tcPr>
          <w:p w14:paraId="2733A7D2" w14:textId="29CA71BB" w:rsidR="00DA5ED6" w:rsidRPr="0030018E" w:rsidRDefault="00DA5ED6" w:rsidP="00DA5ED6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0018E">
              <w:rPr>
                <w:rFonts w:eastAsia="Times New Roman" w:cs="Calibri"/>
                <w:b/>
                <w:color w:val="000000"/>
                <w:u w:val="single"/>
              </w:rPr>
              <w:t>Action click:</w:t>
            </w:r>
          </w:p>
          <w:p w14:paraId="5679E820" w14:textId="66EDDB50" w:rsidR="00DA5ED6" w:rsidRPr="0030018E" w:rsidRDefault="00DA5ED6" w:rsidP="00DA5ED6">
            <w:pPr>
              <w:pStyle w:val="ListParagraph"/>
              <w:numPr>
                <w:ilvl w:val="0"/>
                <w:numId w:val="29"/>
              </w:num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Kiểm tra có 1 dòng đang chọn trên lưới.</w:t>
            </w:r>
          </w:p>
          <w:p w14:paraId="46858BCD" w14:textId="77777777" w:rsidR="00DA5ED6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7F0B6DA6" w14:textId="6CABE3D1" w:rsidR="00DA5ED6" w:rsidRDefault="00DA5ED6" w:rsidP="00DA5ED6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 xml:space="preserve">Link đến màn hình </w:t>
            </w:r>
            <w:r>
              <w:rPr>
                <w:rFonts w:eastAsia="Times New Roman" w:cs="Calibri"/>
                <w:color w:val="000000"/>
              </w:rPr>
              <w:t>duyệt thông tin</w:t>
            </w:r>
            <w:r w:rsidRPr="007E5F93">
              <w:rPr>
                <w:rFonts w:eastAsia="Times New Roman" w:cs="Calibri"/>
                <w:color w:val="000000"/>
              </w:rPr>
              <w:t xml:space="preserve"> đối tác </w:t>
            </w:r>
            <w:r w:rsidRPr="00962914">
              <w:rPr>
                <w:rFonts w:eastAsia="Times New Roman" w:cs="Calibri"/>
                <w:b/>
                <w:color w:val="000000"/>
              </w:rPr>
              <w:t>Approve</w:t>
            </w:r>
            <w:r w:rsidR="004F32D5">
              <w:rPr>
                <w:rFonts w:eastAsia="Times New Roman" w:cs="Calibri"/>
                <w:b/>
                <w:color w:val="000000"/>
              </w:rPr>
              <w:t>ProdCommis</w:t>
            </w:r>
            <w:r>
              <w:rPr>
                <w:rFonts w:eastAsia="Times New Roman" w:cs="Calibri"/>
                <w:b/>
                <w:color w:val="000000"/>
              </w:rPr>
              <w:t>.</w:t>
            </w:r>
          </w:p>
          <w:p w14:paraId="078FD6AC" w14:textId="77777777" w:rsidR="00DA5ED6" w:rsidRDefault="00DA5ED6" w:rsidP="00DA5ED6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</w:p>
          <w:p w14:paraId="54338DEF" w14:textId="432FCACD" w:rsidR="00DA5ED6" w:rsidRPr="007E5F93" w:rsidRDefault="00DA5ED6" w:rsidP="00DA5ED6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 xml:space="preserve">Truyền tham số </w:t>
            </w:r>
            <w:r w:rsidRPr="007E5F93">
              <w:rPr>
                <w:rFonts w:eastAsia="Times New Roman" w:cs="Calibri"/>
                <w:b/>
                <w:color w:val="000000"/>
              </w:rPr>
              <w:t xml:space="preserve">(counterPartyId , cifCounterParty, </w:t>
            </w:r>
            <w:r w:rsidR="004F32D5" w:rsidRPr="004F32D5">
              <w:rPr>
                <w:rFonts w:eastAsia="Times New Roman"/>
                <w:b/>
                <w:color w:val="000000"/>
                <w:szCs w:val="24"/>
              </w:rPr>
              <w:t>counterPartyGroup</w:t>
            </w:r>
            <w:r w:rsidR="004F32D5">
              <w:rPr>
                <w:rFonts w:eastAsia="Times New Roman"/>
                <w:color w:val="000000"/>
                <w:szCs w:val="24"/>
              </w:rPr>
              <w:t>,</w:t>
            </w:r>
            <w:r w:rsidR="004F32D5" w:rsidRPr="007E5F93">
              <w:rPr>
                <w:rFonts w:eastAsia="Times New Roman" w:cs="Calibri"/>
                <w:b/>
                <w:color w:val="000000"/>
              </w:rPr>
              <w:t xml:space="preserve"> </w:t>
            </w:r>
            <w:r w:rsidRPr="007E5F93">
              <w:rPr>
                <w:rFonts w:eastAsia="Times New Roman" w:cs="Calibri"/>
                <w:b/>
                <w:color w:val="000000"/>
              </w:rPr>
              <w:t>isInau</w:t>
            </w:r>
            <w:r w:rsidR="004F32D5">
              <w:rPr>
                <w:rFonts w:eastAsia="Times New Roman" w:cs="Calibri"/>
                <w:b/>
                <w:color w:val="000000"/>
              </w:rPr>
              <w:t>, userId</w:t>
            </w:r>
            <w:r w:rsidRPr="007E5F93">
              <w:rPr>
                <w:rFonts w:eastAsia="Times New Roman" w:cs="Calibri"/>
                <w:b/>
                <w:color w:val="000000"/>
              </w:rPr>
              <w:t>)</w:t>
            </w:r>
            <w:r w:rsidRPr="007E5F93">
              <w:rPr>
                <w:rFonts w:eastAsia="Times New Roman" w:cs="Calibri"/>
                <w:color w:val="000000"/>
              </w:rPr>
              <w:t xml:space="preserve"> cho màn hình để load dữ liệu</w:t>
            </w:r>
          </w:p>
        </w:tc>
      </w:tr>
      <w:tr w:rsidR="00DA5ED6" w:rsidRPr="00747A0A" w14:paraId="6B9F5E6F" w14:textId="77777777" w:rsidTr="00080C89">
        <w:trPr>
          <w:trHeight w:val="300"/>
        </w:trPr>
        <w:tc>
          <w:tcPr>
            <w:tcW w:w="10171" w:type="dxa"/>
            <w:gridSpan w:val="5"/>
            <w:shd w:val="clear" w:color="auto" w:fill="D9D9D9" w:themeFill="background1" w:themeFillShade="D9"/>
            <w:noWrap/>
            <w:vAlign w:val="bottom"/>
            <w:hideMark/>
          </w:tcPr>
          <w:p w14:paraId="15940C0F" w14:textId="77777777" w:rsidR="00DA5ED6" w:rsidRPr="00747A0A" w:rsidRDefault="00DA5ED6" w:rsidP="00DA5ED6">
            <w:pPr>
              <w:spacing w:line="240" w:lineRule="auto"/>
              <w:rPr>
                <w:rFonts w:eastAsia="Times New Roman" w:cs="Calibri"/>
                <w:b/>
                <w:sz w:val="20"/>
                <w:szCs w:val="20"/>
              </w:rPr>
            </w:pPr>
            <w:r w:rsidRPr="00747A0A">
              <w:rPr>
                <w:rFonts w:eastAsia="Times New Roman" w:cs="Calibri"/>
                <w:b/>
                <w:color w:val="000000"/>
              </w:rPr>
              <w:t>Lưới</w:t>
            </w:r>
            <w:r>
              <w:rPr>
                <w:rFonts w:eastAsia="Times New Roman" w:cs="Calibri"/>
                <w:b/>
                <w:color w:val="000000"/>
              </w:rPr>
              <w:t xml:space="preserve"> - readonly</w:t>
            </w:r>
          </w:p>
        </w:tc>
      </w:tr>
      <w:tr w:rsidR="00892BFA" w:rsidRPr="007E5F93" w14:paraId="7B8738D7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0452B99C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74A746BF" w14:textId="56B2E575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ọn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0520C9D" w14:textId="28198B2D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adio button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76BACD5B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6" w:type="dxa"/>
            <w:shd w:val="clear" w:color="auto" w:fill="auto"/>
            <w:vAlign w:val="bottom"/>
          </w:tcPr>
          <w:p w14:paraId="76FD16BC" w14:textId="77777777" w:rsidR="00892BFA" w:rsidRPr="00BD79F4" w:rsidRDefault="00892BFA" w:rsidP="00892BFA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BD79F4">
              <w:rPr>
                <w:rFonts w:eastAsia="Times New Roman" w:cs="Calibri"/>
                <w:b/>
                <w:color w:val="000000"/>
                <w:u w:val="single"/>
              </w:rPr>
              <w:t>Action click:</w:t>
            </w:r>
          </w:p>
          <w:p w14:paraId="77651298" w14:textId="665E1EE2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isable/ enable các button.</w:t>
            </w:r>
          </w:p>
        </w:tc>
      </w:tr>
      <w:tr w:rsidR="00892BFA" w:rsidRPr="007E5F93" w14:paraId="15F271E7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0B281CB2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1CE19C8D" w14:textId="43D3B638" w:rsidR="00892BFA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</w:t>
            </w:r>
            <w:r w:rsidRPr="007E5F93">
              <w:rPr>
                <w:rFonts w:eastAsia="Times New Roman" w:cs="Calibri"/>
                <w:color w:val="000000"/>
              </w:rPr>
              <w:t xml:space="preserve"> đối tác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63F966E" w14:textId="2C024E53" w:rsidR="00892BFA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207ABF32" w14:textId="6F8380AB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Id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2005B4B6" w14:textId="22EC1B01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hidden field</w:t>
            </w:r>
          </w:p>
        </w:tc>
      </w:tr>
      <w:tr w:rsidR="00892BFA" w:rsidRPr="007E5F93" w14:paraId="2E6F5E2A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07EBEA90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00923EB4" w14:textId="56D4CB01" w:rsidR="00892BFA" w:rsidRPr="0030018E" w:rsidRDefault="00892BFA" w:rsidP="00892BFA">
            <w:pPr>
              <w:spacing w:line="240" w:lineRule="auto"/>
              <w:rPr>
                <w:rFonts w:eastAsia="Times New Roman" w:cs="Calibri"/>
                <w:color w:val="000000"/>
                <w:u w:val="single"/>
              </w:rPr>
            </w:pPr>
            <w:r w:rsidRPr="004131CC"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57C2F33" w14:textId="3C7CD6CE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082B66AA" w14:textId="1C4976D4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ifCounterParty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040E2A09" w14:textId="49605C43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92BFA" w:rsidRPr="007E5F93" w14:paraId="6B091DA6" w14:textId="77777777" w:rsidTr="00DA5ED6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4917B787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2DE88BEA" w14:textId="10C0477E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2B2C81">
              <w:rPr>
                <w:rFonts w:eastAsia="Times New Roman" w:cs="Calibri"/>
                <w:color w:val="3386D1"/>
                <w:u w:val="single"/>
              </w:rPr>
              <w:t>Tên đối tác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D4C49A1" w14:textId="3B835563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  <w:r>
              <w:rPr>
                <w:rFonts w:eastAsia="Times New Roman" w:cs="Calibri"/>
                <w:color w:val="000000"/>
              </w:rPr>
              <w:t xml:space="preserve"> - hyperlink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02B1731E" w14:textId="386F7BAD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27E864FB" w14:textId="77777777" w:rsidR="00892BFA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B26BF3">
              <w:rPr>
                <w:rFonts w:eastAsia="Times New Roman" w:cs="Calibri"/>
                <w:b/>
                <w:color w:val="000000"/>
                <w:u w:val="single"/>
              </w:rPr>
              <w:t>Action click</w:t>
            </w:r>
            <w:r>
              <w:rPr>
                <w:rFonts w:eastAsia="Times New Roman" w:cs="Calibri"/>
                <w:color w:val="000000"/>
              </w:rPr>
              <w:t xml:space="preserve">: </w:t>
            </w:r>
          </w:p>
          <w:p w14:paraId="1976AF74" w14:textId="77777777" w:rsidR="00892BFA" w:rsidRDefault="00892BFA" w:rsidP="00892BFA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ruyền tham số </w:t>
            </w:r>
            <w:r w:rsidRPr="007E5F93">
              <w:rPr>
                <w:rFonts w:eastAsia="Times New Roman" w:cs="Calibri"/>
                <w:b/>
                <w:color w:val="000000"/>
              </w:rPr>
              <w:t>(counterPartyId</w:t>
            </w:r>
            <w:r w:rsidRPr="007E5F93">
              <w:rPr>
                <w:rFonts w:eastAsia="Times New Roman" w:cs="Calibri"/>
                <w:color w:val="000000"/>
              </w:rPr>
              <w:t>,</w:t>
            </w:r>
            <w:r w:rsidRPr="007E5F93">
              <w:rPr>
                <w:rFonts w:eastAsia="Times New Roman" w:cs="Calibri"/>
                <w:b/>
                <w:color w:val="000000"/>
              </w:rPr>
              <w:t xml:space="preserve"> cifCounterParty, </w:t>
            </w:r>
            <w:r w:rsidRPr="00453D09">
              <w:rPr>
                <w:rFonts w:eastAsia="Times New Roman" w:cs="Calibri"/>
                <w:b/>
                <w:color w:val="000000"/>
              </w:rPr>
              <w:t>cpGroupCode</w:t>
            </w:r>
            <w:r>
              <w:rPr>
                <w:rFonts w:eastAsia="Times New Roman" w:cs="Calibri"/>
                <w:b/>
                <w:color w:val="000000"/>
              </w:rPr>
              <w:t xml:space="preserve">, isInau, </w:t>
            </w:r>
            <w:r w:rsidRPr="002800B6">
              <w:rPr>
                <w:rFonts w:eastAsia="Times New Roman"/>
                <w:b/>
                <w:color w:val="000000"/>
                <w:szCs w:val="24"/>
              </w:rPr>
              <w:t>userId</w:t>
            </w:r>
            <w:r w:rsidRPr="007E5F93">
              <w:rPr>
                <w:rFonts w:eastAsia="Times New Roman" w:cs="Calibri"/>
                <w:b/>
                <w:color w:val="000000"/>
              </w:rPr>
              <w:t>)</w:t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</w:p>
          <w:p w14:paraId="7935A671" w14:textId="77777777" w:rsidR="00892BFA" w:rsidRDefault="00892BFA" w:rsidP="00892BFA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</w:p>
          <w:p w14:paraId="1A3F2AD3" w14:textId="77777777" w:rsidR="00892BFA" w:rsidRDefault="00892BFA" w:rsidP="00892BFA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Nếu cpGroupCode = “CONTRACTED” </w:t>
            </w:r>
            <w:r w:rsidRPr="00453D09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mở</w:t>
            </w:r>
            <w:r w:rsidRPr="007E5F93">
              <w:rPr>
                <w:rFonts w:eastAsia="Times New Roman" w:cs="Calibri"/>
                <w:color w:val="000000"/>
              </w:rPr>
              <w:t xml:space="preserve"> màn hình thêm mới </w:t>
            </w:r>
            <w:r>
              <w:rPr>
                <w:rFonts w:eastAsia="Times New Roman" w:cs="Calibri"/>
                <w:color w:val="000000"/>
              </w:rPr>
              <w:t>sản phẩm của đối tác liên kết:</w:t>
            </w:r>
            <w:r w:rsidRPr="007E5F93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color w:val="000000"/>
              </w:rPr>
              <w:t>update</w:t>
            </w:r>
            <w:r w:rsidRPr="00524630">
              <w:rPr>
                <w:rFonts w:eastAsia="Times New Roman" w:cs="Calibri"/>
                <w:b/>
                <w:color w:val="000000"/>
              </w:rPr>
              <w:t>Product</w:t>
            </w:r>
            <w:r>
              <w:rPr>
                <w:rFonts w:eastAsia="Times New Roman" w:cs="Calibri"/>
                <w:b/>
                <w:color w:val="000000"/>
              </w:rPr>
              <w:t xml:space="preserve">Commision (Mode: View). </w:t>
            </w:r>
          </w:p>
          <w:p w14:paraId="045A982E" w14:textId="77777777" w:rsidR="00892BFA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228CC0AE" w14:textId="77777777" w:rsidR="00892BFA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Nếu cpGroupCode = “UNCONTRACT” </w:t>
            </w:r>
            <w:r w:rsidRPr="00453D09">
              <w:rPr>
                <w:rFonts w:eastAsia="Times New Roman" w:cs="Calibri"/>
                <w:b/>
                <w:color w:val="000000"/>
              </w:rPr>
              <w:sym w:font="Wingdings" w:char="F0E0"/>
            </w:r>
            <w:r>
              <w:rPr>
                <w:rFonts w:eastAsia="Times New Roman" w:cs="Calibri"/>
                <w:b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mở</w:t>
            </w:r>
            <w:r w:rsidRPr="007E5F93">
              <w:rPr>
                <w:rFonts w:eastAsia="Times New Roman" w:cs="Calibri"/>
                <w:color w:val="000000"/>
              </w:rPr>
              <w:t xml:space="preserve"> màn hình thêm mới </w:t>
            </w:r>
            <w:r>
              <w:rPr>
                <w:rFonts w:eastAsia="Times New Roman" w:cs="Calibri"/>
                <w:color w:val="000000"/>
              </w:rPr>
              <w:t>sản phẩm của đối tác chưa liên kết:</w:t>
            </w:r>
            <w:r w:rsidRPr="007E5F93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color w:val="000000"/>
              </w:rPr>
              <w:t>updateProductUncontract (Mode: View)</w:t>
            </w:r>
          </w:p>
          <w:p w14:paraId="6C9A0044" w14:textId="0397E765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892BFA" w:rsidRPr="007E5F93" w14:paraId="3CF59F94" w14:textId="77777777" w:rsidTr="00892BFA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BF6B0FF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21F11D66" w14:textId="0CC88DE2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ài khoản chuyên th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A01A813" w14:textId="04F7D333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6C99A875" w14:textId="1197229A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6" w:type="dxa"/>
            <w:shd w:val="clear" w:color="auto" w:fill="auto"/>
            <w:vAlign w:val="bottom"/>
          </w:tcPr>
          <w:p w14:paraId="080B84E3" w14:textId="326DF291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92BFA" w:rsidRPr="007E5F93" w14:paraId="54755699" w14:textId="77777777" w:rsidTr="00892BFA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DD88311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5628F9B8" w14:textId="3EFF7081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</w:t>
            </w:r>
            <w:r w:rsidRPr="007E5F93">
              <w:rPr>
                <w:rFonts w:eastAsia="Times New Roman" w:cs="Calibri"/>
                <w:color w:val="000000"/>
              </w:rPr>
              <w:t>ối tác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D00D9D0" w14:textId="688BD7CF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24B0F5D4" w14:textId="57E2FCF6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</w:t>
            </w:r>
            <w:r>
              <w:rPr>
                <w:rFonts w:eastAsia="Times New Roman" w:cs="Calibri"/>
                <w:color w:val="000000"/>
              </w:rPr>
              <w:t>pGroupCode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3A0F3E43" w14:textId="77777777" w:rsidR="00892BFA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  <w:p w14:paraId="33D383D5" w14:textId="75D46275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69387F">
              <w:rPr>
                <w:rFonts w:eastAsia="Times New Roman" w:cs="Calibri"/>
                <w:b/>
                <w:color w:val="000000"/>
              </w:rPr>
              <w:t>Hiển thị:</w:t>
            </w:r>
            <w:r>
              <w:rPr>
                <w:rFonts w:eastAsia="Times New Roman" w:cs="Calibri"/>
                <w:color w:val="000000"/>
              </w:rPr>
              <w:t xml:space="preserve"> cpGroupName</w:t>
            </w:r>
          </w:p>
        </w:tc>
      </w:tr>
      <w:tr w:rsidR="00892BFA" w:rsidRPr="007E5F93" w14:paraId="403A3E21" w14:textId="77777777" w:rsidTr="00892BFA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34880BB7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6236470B" w14:textId="6FD225B3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rạng thái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750497C" w14:textId="6BFD4653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3E2007BE" w14:textId="6E7FD98F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DA30D1">
              <w:rPr>
                <w:color w:val="000000"/>
              </w:rPr>
              <w:t>productStatus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39CA2315" w14:textId="77777777" w:rsidR="00892BFA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  <w:p w14:paraId="6DD5DADD" w14:textId="1AB0B845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69387F">
              <w:rPr>
                <w:rFonts w:eastAsia="Times New Roman" w:cs="Calibri"/>
                <w:b/>
                <w:color w:val="000000"/>
              </w:rPr>
              <w:t>Hiển thị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 w:rsidRPr="00DA30D1">
              <w:rPr>
                <w:color w:val="000000"/>
              </w:rPr>
              <w:t>productStatus</w:t>
            </w:r>
            <w:r>
              <w:rPr>
                <w:rFonts w:eastAsia="Times New Roman" w:cs="Calibri"/>
                <w:color w:val="000000"/>
              </w:rPr>
              <w:t>Name</w:t>
            </w:r>
          </w:p>
        </w:tc>
      </w:tr>
      <w:tr w:rsidR="00892BFA" w:rsidRPr="007E5F93" w14:paraId="322B3C1A" w14:textId="77777777" w:rsidTr="00892BFA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7784E4E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4D60C20E" w14:textId="0899E82A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Người</w:t>
            </w:r>
            <w:r>
              <w:rPr>
                <w:rFonts w:eastAsia="Times New Roman" w:cs="Calibri"/>
                <w:color w:val="000000"/>
              </w:rPr>
              <w:t xml:space="preserve"> cập nhậ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4016403" w14:textId="136C5679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1466812A" w14:textId="3E3E10D0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astUserUpdated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3B75D2F8" w14:textId="6E17BF85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92BFA" w:rsidRPr="007E5F93" w14:paraId="5115EF89" w14:textId="77777777" w:rsidTr="00892BFA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3FAD7A47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7D38BE8C" w14:textId="201B47DB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sz w:val="20"/>
                <w:szCs w:val="20"/>
              </w:rPr>
              <w:t>Ngày cập nhậ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4F2E903" w14:textId="51A05DD2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sz w:val="20"/>
                <w:szCs w:val="20"/>
              </w:rPr>
              <w:t>Datetime</w:t>
            </w: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75E1DE25" w14:textId="103C2326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astDatetimeUpdated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21CD03C2" w14:textId="6E1D24D2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92BFA" w:rsidRPr="007E5F93" w14:paraId="515A0261" w14:textId="77777777" w:rsidTr="00892BFA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51932E3D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1661C157" w14:textId="5FFE326B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F42DEA7" w14:textId="1D8059B5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0364816A" w14:textId="6F1A7915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sInau</w:t>
            </w:r>
          </w:p>
        </w:tc>
        <w:tc>
          <w:tcPr>
            <w:tcW w:w="3606" w:type="dxa"/>
            <w:shd w:val="clear" w:color="auto" w:fill="auto"/>
            <w:vAlign w:val="bottom"/>
          </w:tcPr>
          <w:p w14:paraId="41C583B1" w14:textId="65A410F0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 field</w:t>
            </w:r>
          </w:p>
        </w:tc>
      </w:tr>
      <w:tr w:rsidR="00892BFA" w:rsidRPr="007E5F93" w14:paraId="1AC4E1D4" w14:textId="77777777" w:rsidTr="00892BFA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051A1E5B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560B37BD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7662DB9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75F4C06F" w14:textId="1882F355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6" w:type="dxa"/>
            <w:shd w:val="clear" w:color="auto" w:fill="auto"/>
            <w:vAlign w:val="bottom"/>
          </w:tcPr>
          <w:p w14:paraId="6A4601ED" w14:textId="35E11F85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892BFA" w:rsidRPr="007E5F93" w14:paraId="50BC6720" w14:textId="77777777" w:rsidTr="00DA5ED6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2CA4F520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75" w:type="dxa"/>
            <w:shd w:val="clear" w:color="auto" w:fill="auto"/>
            <w:vAlign w:val="bottom"/>
          </w:tcPr>
          <w:p w14:paraId="4F5C936E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D90D5C1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528" w:type="dxa"/>
            <w:shd w:val="clear" w:color="auto" w:fill="auto"/>
            <w:noWrap/>
            <w:vAlign w:val="bottom"/>
          </w:tcPr>
          <w:p w14:paraId="28650B15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606" w:type="dxa"/>
            <w:shd w:val="clear" w:color="auto" w:fill="auto"/>
            <w:vAlign w:val="bottom"/>
          </w:tcPr>
          <w:p w14:paraId="4766E06C" w14:textId="77777777" w:rsidR="00892BFA" w:rsidRPr="007E5F93" w:rsidRDefault="00892BFA" w:rsidP="00892BF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</w:tbl>
    <w:p w14:paraId="7E1BD029" w14:textId="77777777" w:rsidR="00080C89" w:rsidRPr="00080C89" w:rsidRDefault="00080C89" w:rsidP="00080C89"/>
    <w:p w14:paraId="29500070" w14:textId="12A42EC2" w:rsidR="00571467" w:rsidRDefault="00571467" w:rsidP="00523C87">
      <w:pPr>
        <w:pStyle w:val="Heading3"/>
      </w:pPr>
      <w:bookmarkStart w:id="79" w:name="_Toc46750278"/>
      <w:r w:rsidRPr="007E5F93">
        <w:t>Ràng buộc</w:t>
      </w:r>
      <w:bookmarkEnd w:id="79"/>
    </w:p>
    <w:p w14:paraId="7D2D7F9B" w14:textId="77777777" w:rsidR="00571467" w:rsidRPr="007E5F93" w:rsidRDefault="00571467" w:rsidP="00523C87">
      <w:pPr>
        <w:pStyle w:val="Heading3"/>
      </w:pPr>
      <w:bookmarkStart w:id="80" w:name="_Toc46750279"/>
      <w:r w:rsidRPr="007E5F93">
        <w:t>Xử lý</w:t>
      </w:r>
      <w:bookmarkEnd w:id="80"/>
    </w:p>
    <w:p w14:paraId="793190EC" w14:textId="77777777" w:rsidR="00571467" w:rsidRPr="007E5F93" w:rsidRDefault="00571467" w:rsidP="00571467">
      <w:pPr>
        <w:rPr>
          <w:rFonts w:cs="Calibri"/>
        </w:rPr>
      </w:pPr>
    </w:p>
    <w:p w14:paraId="792D2FFF" w14:textId="7E8F08E7" w:rsidR="00F3247D" w:rsidRPr="007E5F93" w:rsidRDefault="00F3247D" w:rsidP="00571467">
      <w:pPr>
        <w:pStyle w:val="Heading2"/>
        <w:rPr>
          <w:rFonts w:cs="Calibri"/>
        </w:rPr>
      </w:pPr>
      <w:bookmarkStart w:id="81" w:name="_Toc46750280"/>
      <w:r w:rsidRPr="007E5F93">
        <w:rPr>
          <w:rFonts w:cs="Calibri"/>
        </w:rPr>
        <w:t xml:space="preserve">Duyệt </w:t>
      </w:r>
      <w:r w:rsidR="008F06EB">
        <w:rPr>
          <w:rFonts w:cs="Calibri"/>
        </w:rPr>
        <w:t>thông tin của</w:t>
      </w:r>
      <w:r w:rsidRPr="007E5F93">
        <w:rPr>
          <w:rFonts w:cs="Calibri"/>
        </w:rPr>
        <w:t xml:space="preserve"> đối tác liên kết</w:t>
      </w:r>
      <w:bookmarkEnd w:id="81"/>
    </w:p>
    <w:p w14:paraId="00EEC0B2" w14:textId="738F2372" w:rsidR="00571467" w:rsidRDefault="00571467" w:rsidP="00523C87">
      <w:pPr>
        <w:pStyle w:val="Heading3"/>
      </w:pPr>
      <w:bookmarkStart w:id="82" w:name="_Toc46750281"/>
      <w:r w:rsidRPr="007E5F93">
        <w:t>Mục đích</w:t>
      </w:r>
      <w:bookmarkEnd w:id="82"/>
    </w:p>
    <w:p w14:paraId="5BC3A7C8" w14:textId="548AE561" w:rsidR="00962914" w:rsidRPr="00962914" w:rsidRDefault="00962914" w:rsidP="00962914">
      <w:pPr>
        <w:pStyle w:val="ListParagraph"/>
        <w:numPr>
          <w:ilvl w:val="0"/>
          <w:numId w:val="29"/>
        </w:numPr>
      </w:pPr>
      <w:r>
        <w:t xml:space="preserve">Duyệt thông tin </w:t>
      </w:r>
      <w:r w:rsidR="0014781C">
        <w:t>sản phẩm của đối tác</w:t>
      </w:r>
      <w:r>
        <w:t xml:space="preserve"> liên kết</w:t>
      </w:r>
    </w:p>
    <w:p w14:paraId="62631486" w14:textId="7E320AEC" w:rsidR="00571467" w:rsidRDefault="00571467" w:rsidP="00523C87">
      <w:pPr>
        <w:pStyle w:val="Heading3"/>
      </w:pPr>
      <w:bookmarkStart w:id="83" w:name="_Toc46750282"/>
      <w:r w:rsidRPr="007E5F93">
        <w:t>Màn hình</w:t>
      </w:r>
      <w:r w:rsidR="00962914">
        <w:t xml:space="preserve">: </w:t>
      </w:r>
      <w:r w:rsidR="0014781C" w:rsidRPr="0014781C">
        <w:t>ApproveProdCommis</w:t>
      </w:r>
      <w:r w:rsidR="00723CE6">
        <w:t xml:space="preserve"> (MODE: APPROVE)</w:t>
      </w:r>
      <w:bookmarkEnd w:id="83"/>
    </w:p>
    <w:p w14:paraId="61C6B556" w14:textId="3536F1AE" w:rsidR="00723CE6" w:rsidRDefault="00723CE6" w:rsidP="00086689">
      <w:pPr>
        <w:rPr>
          <w:noProof/>
          <w:lang w:eastAsia="vi-VN"/>
        </w:rPr>
      </w:pPr>
      <w:r>
        <w:rPr>
          <w:noProof/>
          <w:lang w:eastAsia="vi-VN"/>
        </w:rPr>
        <w:t>Màn hình có 2 mode:</w:t>
      </w:r>
    </w:p>
    <w:p w14:paraId="168B6C44" w14:textId="40FA58B4" w:rsidR="00723CE6" w:rsidRDefault="00723CE6" w:rsidP="00723CE6">
      <w:pPr>
        <w:pStyle w:val="ListParagraph"/>
        <w:numPr>
          <w:ilvl w:val="0"/>
          <w:numId w:val="29"/>
        </w:numPr>
        <w:rPr>
          <w:noProof/>
          <w:lang w:eastAsia="vi-VN"/>
        </w:rPr>
      </w:pPr>
      <w:r>
        <w:rPr>
          <w:noProof/>
          <w:lang w:eastAsia="vi-VN"/>
        </w:rPr>
        <w:t>Mode: Approve – màn hình của user duyệt</w:t>
      </w:r>
    </w:p>
    <w:p w14:paraId="2025712A" w14:textId="28D4FEAC" w:rsidR="00723CE6" w:rsidRDefault="00723CE6" w:rsidP="00723CE6">
      <w:pPr>
        <w:pStyle w:val="ListParagraph"/>
        <w:numPr>
          <w:ilvl w:val="0"/>
          <w:numId w:val="29"/>
        </w:numPr>
        <w:rPr>
          <w:noProof/>
          <w:lang w:eastAsia="vi-VN"/>
        </w:rPr>
      </w:pPr>
      <w:r>
        <w:rPr>
          <w:noProof/>
          <w:lang w:eastAsia="vi-VN"/>
        </w:rPr>
        <w:t>Mode: View – Màn hình xem – readonly, disable tất cả các action.</w:t>
      </w:r>
    </w:p>
    <w:p w14:paraId="5DCD24EF" w14:textId="15470CE7" w:rsidR="00086689" w:rsidRDefault="002A499D" w:rsidP="00086689">
      <w:pPr>
        <w:rPr>
          <w:noProof/>
          <w:lang w:eastAsia="vi-VN"/>
        </w:rPr>
      </w:pPr>
      <w:r>
        <w:rPr>
          <w:noProof/>
          <w:lang w:eastAsia="vi-VN"/>
        </w:rPr>
        <w:t>Tab. Thông tin chung</w:t>
      </w:r>
    </w:p>
    <w:p w14:paraId="41447CC8" w14:textId="79AF6612" w:rsidR="002A499D" w:rsidRDefault="002A499D" w:rsidP="00086689">
      <w:r>
        <w:object w:dxaOrig="13935" w:dyaOrig="9151" w14:anchorId="52A5E7D4">
          <v:shape id="_x0000_i1056" type="#_x0000_t75" style="width:534.55pt;height:351.85pt" o:ole="">
            <v:imagedata r:id="rId60" o:title=""/>
          </v:shape>
          <o:OLEObject Type="Embed" ProgID="Visio.Drawing.15" ShapeID="_x0000_i1056" DrawAspect="Content" ObjectID="_1657365294" r:id="rId61"/>
        </w:object>
      </w:r>
    </w:p>
    <w:p w14:paraId="58EBC5E9" w14:textId="19B90DA2" w:rsidR="002A499D" w:rsidRDefault="002A499D" w:rsidP="00086689"/>
    <w:p w14:paraId="6B4CBFEA" w14:textId="36975E10" w:rsidR="002A499D" w:rsidRDefault="002A499D" w:rsidP="00086689">
      <w:r>
        <w:t>Tab. Hồ sơ đính kèm</w:t>
      </w:r>
    </w:p>
    <w:p w14:paraId="680057DD" w14:textId="17F52CF8" w:rsidR="002A499D" w:rsidRDefault="002A499D" w:rsidP="00086689">
      <w:r>
        <w:object w:dxaOrig="4860" w:dyaOrig="2460" w14:anchorId="78BFDC3E">
          <v:shape id="_x0000_i1057" type="#_x0000_t75" style="width:242.5pt;height:124.3pt" o:ole="">
            <v:imagedata r:id="rId62" o:title=""/>
          </v:shape>
          <o:OLEObject Type="Embed" ProgID="Visio.Drawing.15" ShapeID="_x0000_i1057" DrawAspect="Content" ObjectID="_1657365295" r:id="rId63"/>
        </w:object>
      </w:r>
    </w:p>
    <w:p w14:paraId="33CADB85" w14:textId="77777777" w:rsidR="002A499D" w:rsidRPr="002A499D" w:rsidRDefault="002A499D" w:rsidP="00086689"/>
    <w:p w14:paraId="0E174ACD" w14:textId="6B3ED9C9" w:rsidR="00571467" w:rsidRDefault="00571467" w:rsidP="00523C87">
      <w:pPr>
        <w:pStyle w:val="Heading3"/>
      </w:pPr>
      <w:bookmarkStart w:id="84" w:name="_Toc46750283"/>
      <w:r w:rsidRPr="007E5F93">
        <w:t>Mô tả màn hình</w:t>
      </w:r>
      <w:bookmarkEnd w:id="84"/>
    </w:p>
    <w:tbl>
      <w:tblPr>
        <w:tblW w:w="98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1887"/>
        <w:gridCol w:w="1625"/>
        <w:gridCol w:w="2222"/>
        <w:gridCol w:w="3454"/>
      </w:tblGrid>
      <w:tr w:rsidR="008C6A70" w:rsidRPr="003E3C3D" w14:paraId="3C6AA190" w14:textId="77777777" w:rsidTr="006C7BFE">
        <w:trPr>
          <w:trHeight w:val="300"/>
        </w:trPr>
        <w:tc>
          <w:tcPr>
            <w:tcW w:w="632" w:type="dxa"/>
            <w:shd w:val="clear" w:color="000000" w:fill="DBDBDB"/>
            <w:noWrap/>
            <w:vAlign w:val="bottom"/>
            <w:hideMark/>
          </w:tcPr>
          <w:p w14:paraId="6B13945E" w14:textId="77777777" w:rsidR="008C6A70" w:rsidRPr="003E3C3D" w:rsidRDefault="008C6A70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STT</w:t>
            </w:r>
          </w:p>
        </w:tc>
        <w:tc>
          <w:tcPr>
            <w:tcW w:w="1887" w:type="dxa"/>
            <w:shd w:val="clear" w:color="000000" w:fill="DBDBDB"/>
            <w:vAlign w:val="bottom"/>
            <w:hideMark/>
          </w:tcPr>
          <w:p w14:paraId="692FC645" w14:textId="77777777" w:rsidR="008C6A70" w:rsidRPr="003E3C3D" w:rsidRDefault="008C6A70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Tên dữ liệu</w:t>
            </w:r>
          </w:p>
        </w:tc>
        <w:tc>
          <w:tcPr>
            <w:tcW w:w="1625" w:type="dxa"/>
            <w:shd w:val="clear" w:color="000000" w:fill="DBDBDB"/>
            <w:noWrap/>
            <w:vAlign w:val="bottom"/>
            <w:hideMark/>
          </w:tcPr>
          <w:p w14:paraId="68D62319" w14:textId="77777777" w:rsidR="008C6A70" w:rsidRPr="003E3C3D" w:rsidRDefault="008C6A70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Loại nhập liệu</w:t>
            </w:r>
          </w:p>
        </w:tc>
        <w:tc>
          <w:tcPr>
            <w:tcW w:w="2222" w:type="dxa"/>
            <w:shd w:val="clear" w:color="000000" w:fill="DBDBDB"/>
            <w:noWrap/>
            <w:vAlign w:val="bottom"/>
            <w:hideMark/>
          </w:tcPr>
          <w:p w14:paraId="7A0D74B5" w14:textId="77777777" w:rsidR="008C6A70" w:rsidRPr="003E3C3D" w:rsidRDefault="008C6A70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Field</w:t>
            </w:r>
          </w:p>
        </w:tc>
        <w:tc>
          <w:tcPr>
            <w:tcW w:w="3454" w:type="dxa"/>
            <w:shd w:val="clear" w:color="000000" w:fill="DBDBDB"/>
            <w:vAlign w:val="bottom"/>
            <w:hideMark/>
          </w:tcPr>
          <w:p w14:paraId="714342E8" w14:textId="77777777" w:rsidR="008C6A70" w:rsidRPr="003E3C3D" w:rsidRDefault="008C6A70" w:rsidP="006C7BFE">
            <w:pPr>
              <w:spacing w:line="240" w:lineRule="auto"/>
              <w:jc w:val="center"/>
              <w:rPr>
                <w:rFonts w:eastAsia="Times New Roman" w:cs="Calibri"/>
                <w:b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>Mô tả</w:t>
            </w:r>
          </w:p>
        </w:tc>
      </w:tr>
      <w:tr w:rsidR="008C6A70" w:rsidRPr="008854D8" w14:paraId="58A0DE4F" w14:textId="77777777" w:rsidTr="006C7BFE">
        <w:trPr>
          <w:trHeight w:val="262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61C4DEB6" w14:textId="77777777" w:rsidR="008C6A70" w:rsidRPr="008854D8" w:rsidRDefault="008C6A70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Thông tin chung</w:t>
            </w:r>
          </w:p>
        </w:tc>
      </w:tr>
      <w:tr w:rsidR="008C6A70" w:rsidRPr="0089596F" w14:paraId="186549B5" w14:textId="77777777" w:rsidTr="006C7BFE">
        <w:trPr>
          <w:trHeight w:val="262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2E7D4FA5" w14:textId="77777777" w:rsidR="008C6A70" w:rsidRPr="0089596F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Load form: </w:t>
            </w:r>
            <w:r w:rsidRPr="0089596F">
              <w:rPr>
                <w:rFonts w:eastAsia="Times New Roman" w:cs="Calibri"/>
                <w:color w:val="000000"/>
              </w:rPr>
              <w:t xml:space="preserve">nhận param (counterPartyId, cifCounterParty, </w:t>
            </w:r>
            <w:r>
              <w:rPr>
                <w:rFonts w:eastAsia="Times New Roman"/>
                <w:color w:val="000000"/>
                <w:szCs w:val="24"/>
              </w:rPr>
              <w:t>counterPartyGroup</w:t>
            </w:r>
            <w:r>
              <w:rPr>
                <w:rFonts w:eastAsia="Times New Roman" w:cs="Calibri"/>
                <w:color w:val="000000"/>
              </w:rPr>
              <w:t>, isInau, userId</w:t>
            </w:r>
            <w:r w:rsidRPr="0089596F">
              <w:rPr>
                <w:rFonts w:eastAsia="Times New Roman" w:cs="Calibri"/>
                <w:color w:val="000000"/>
              </w:rPr>
              <w:t>)</w:t>
            </w:r>
            <w:r>
              <w:rPr>
                <w:rFonts w:eastAsia="Times New Roman" w:cs="Calibri"/>
                <w:color w:val="000000"/>
              </w:rPr>
              <w:t xml:space="preserve"> – call store </w:t>
            </w:r>
            <w:r w:rsidRPr="00535CBE">
              <w:rPr>
                <w:b/>
              </w:rPr>
              <w:t>getDetailCpProdCommis</w:t>
            </w:r>
            <w:r>
              <w:t xml:space="preserve"> load data vào nhóm thông tin đối tác</w:t>
            </w:r>
          </w:p>
        </w:tc>
      </w:tr>
      <w:tr w:rsidR="008C6A70" w:rsidRPr="003E3C3D" w14:paraId="25600113" w14:textId="77777777" w:rsidTr="006C7BF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00C9534A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68CE9A4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ố cif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26EC156B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49FE6AD5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ifCounterParty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405559BA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C6A70" w:rsidRPr="003E3C3D" w14:paraId="75557535" w14:textId="77777777" w:rsidTr="006C7BF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F15FAD5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3944C1C7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ên công ty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DCAC7A3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0759719D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ounterPartyNam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0D684CC2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C6A70" w:rsidRPr="003E3C3D" w14:paraId="6AF99823" w14:textId="77777777" w:rsidTr="006C7BFE">
        <w:trPr>
          <w:trHeight w:val="316"/>
        </w:trPr>
        <w:tc>
          <w:tcPr>
            <w:tcW w:w="632" w:type="dxa"/>
            <w:shd w:val="clear" w:color="auto" w:fill="auto"/>
            <w:noWrap/>
            <w:vAlign w:val="bottom"/>
          </w:tcPr>
          <w:p w14:paraId="6A7E5E13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CEBE76E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hóm đối tác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511A2959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radio 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73B1129F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counterPartyGroup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6B244F0D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 field</w:t>
            </w:r>
          </w:p>
        </w:tc>
      </w:tr>
      <w:tr w:rsidR="008C6A70" w14:paraId="5D42CA3F" w14:textId="77777777" w:rsidTr="006C7BFE">
        <w:trPr>
          <w:trHeight w:val="316"/>
        </w:trPr>
        <w:tc>
          <w:tcPr>
            <w:tcW w:w="632" w:type="dxa"/>
            <w:shd w:val="clear" w:color="auto" w:fill="auto"/>
            <w:noWrap/>
            <w:vAlign w:val="bottom"/>
          </w:tcPr>
          <w:p w14:paraId="044E5EA5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4D919105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viết tắc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47545AE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01FF0E63" w14:textId="77777777" w:rsidR="008C6A70" w:rsidRDefault="008C6A70" w:rsidP="006C7BFE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shortNam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30D7AE34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C6A70" w:rsidRPr="003E3C3D" w14:paraId="5078E71A" w14:textId="77777777" w:rsidTr="006C7BF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655BD0F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242D10E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Ngày ký hợp đồng hợp tác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85AA914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29153771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ignedContractDat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2DFCA5FF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C6A70" w:rsidRPr="003E3C3D" w14:paraId="18B116CB" w14:textId="77777777" w:rsidTr="006C7BF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4946A484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36222E26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ài khoản chuyên thu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8514B9C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41CE776A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aymentAccount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28C7EBE2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C6A70" w14:paraId="0884B4D0" w14:textId="77777777" w:rsidTr="006C7BFE">
        <w:trPr>
          <w:trHeight w:val="361"/>
        </w:trPr>
        <w:tc>
          <w:tcPr>
            <w:tcW w:w="632" w:type="dxa"/>
            <w:shd w:val="clear" w:color="auto" w:fill="auto"/>
            <w:noWrap/>
            <w:vAlign w:val="bottom"/>
          </w:tcPr>
          <w:p w14:paraId="5CC42D7B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D11A950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599955E7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A8151DC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7E2E680B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  <w:p w14:paraId="555A6941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Username đang thao tác</w:t>
            </w:r>
          </w:p>
        </w:tc>
      </w:tr>
      <w:tr w:rsidR="008C6A70" w14:paraId="0473F39B" w14:textId="77777777" w:rsidTr="006C7BFE">
        <w:trPr>
          <w:trHeight w:val="352"/>
        </w:trPr>
        <w:tc>
          <w:tcPr>
            <w:tcW w:w="632" w:type="dxa"/>
            <w:shd w:val="clear" w:color="auto" w:fill="auto"/>
            <w:noWrap/>
            <w:vAlign w:val="bottom"/>
          </w:tcPr>
          <w:p w14:paraId="66194D00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3ABF71A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733952F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00EF05EB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ranchCod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6CC2B3AD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i nhánh của user đang thao tác</w:t>
            </w:r>
          </w:p>
        </w:tc>
      </w:tr>
      <w:tr w:rsidR="008C6A70" w14:paraId="48441979" w14:textId="77777777" w:rsidTr="006C7BFE">
        <w:trPr>
          <w:trHeight w:val="352"/>
        </w:trPr>
        <w:tc>
          <w:tcPr>
            <w:tcW w:w="632" w:type="dxa"/>
            <w:shd w:val="clear" w:color="auto" w:fill="auto"/>
            <w:noWrap/>
            <w:vAlign w:val="bottom"/>
          </w:tcPr>
          <w:p w14:paraId="6F5534C8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</w:tcPr>
          <w:p w14:paraId="32D6D4B1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9E7565">
              <w:t>Nội dung duyệt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6AA63D6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</w:tcPr>
          <w:p w14:paraId="01C50B45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4B7915">
              <w:t>contentApproved</w:t>
            </w:r>
          </w:p>
        </w:tc>
        <w:tc>
          <w:tcPr>
            <w:tcW w:w="3454" w:type="dxa"/>
            <w:shd w:val="clear" w:color="auto" w:fill="auto"/>
          </w:tcPr>
          <w:p w14:paraId="723DCF3C" w14:textId="7A52B83C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8C6A70" w:rsidRPr="003E3C3D" w14:paraId="504A44C9" w14:textId="77777777" w:rsidTr="006C7BFE">
        <w:trPr>
          <w:trHeight w:val="424"/>
        </w:trPr>
        <w:tc>
          <w:tcPr>
            <w:tcW w:w="632" w:type="dxa"/>
            <w:shd w:val="clear" w:color="auto" w:fill="auto"/>
            <w:noWrap/>
            <w:vAlign w:val="bottom"/>
          </w:tcPr>
          <w:p w14:paraId="398959F3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54C86C2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3DAA541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36029438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1BFCE783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8C6A70" w:rsidRPr="00D64222" w14:paraId="50EE73E6" w14:textId="77777777" w:rsidTr="006C7BF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4C3DB5B3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9188" w:type="dxa"/>
            <w:gridSpan w:val="4"/>
            <w:shd w:val="clear" w:color="auto" w:fill="C6D9F1" w:themeFill="text2" w:themeFillTint="33"/>
            <w:vAlign w:val="bottom"/>
          </w:tcPr>
          <w:p w14:paraId="76707655" w14:textId="77777777" w:rsidR="008C6A70" w:rsidRPr="00E46B3E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b/>
                <w:color w:val="000000"/>
              </w:rPr>
              <w:t xml:space="preserve">Lưới  </w:t>
            </w:r>
            <w:r>
              <w:rPr>
                <w:rFonts w:eastAsia="Times New Roman" w:cs="Calibri"/>
                <w:b/>
                <w:color w:val="000000"/>
              </w:rPr>
              <w:t xml:space="preserve">- </w:t>
            </w:r>
            <w:r w:rsidRPr="00E46B3E">
              <w:rPr>
                <w:rFonts w:eastAsia="Times New Roman" w:cs="Calibri"/>
                <w:color w:val="000000"/>
              </w:rPr>
              <w:t>cho phép nhập liệu trên lưới</w:t>
            </w:r>
          </w:p>
          <w:p w14:paraId="537880B5" w14:textId="77777777" w:rsidR="008C6A70" w:rsidRPr="00D64222" w:rsidRDefault="008C6A70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E46B3E">
              <w:rPr>
                <w:rFonts w:eastAsia="Times New Roman" w:cs="Calibri"/>
                <w:color w:val="000000"/>
              </w:rPr>
              <w:t>List sản phẩm có dạng JSON</w:t>
            </w:r>
            <w:r>
              <w:rPr>
                <w:rFonts w:eastAsia="Times New Roman" w:cs="Calibri"/>
                <w:color w:val="000000"/>
              </w:rPr>
              <w:t xml:space="preserve">: </w:t>
            </w:r>
            <w:r>
              <w:rPr>
                <w:rFonts w:eastAsia="Times New Roman" w:cs="Calibri"/>
                <w:b/>
                <w:color w:val="000000"/>
              </w:rPr>
              <w:t>productList</w:t>
            </w:r>
          </w:p>
        </w:tc>
      </w:tr>
      <w:tr w:rsidR="008C6A70" w14:paraId="17B75C81" w14:textId="77777777" w:rsidTr="006C7BF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</w:tcPr>
          <w:p w14:paraId="66E117B8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6457CD86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ID auto của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7748C29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D31CBBF" w14:textId="77777777" w:rsidR="008C6A70" w:rsidRPr="0089596F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productAuto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2A6249D6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8C6A70" w:rsidRPr="003E3C3D" w14:paraId="6B323D9A" w14:textId="77777777" w:rsidTr="006C7BFE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</w:tcPr>
          <w:p w14:paraId="70647875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596E182A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FA1E03E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30249453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89596F">
              <w:rPr>
                <w:rFonts w:eastAsia="Times New Roman" w:cs="Calibri"/>
                <w:color w:val="000000"/>
              </w:rPr>
              <w:t>product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065AF9EA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A75F3A" w:rsidRPr="003E3C3D" w14:paraId="300D9755" w14:textId="77777777" w:rsidTr="00A75F3A">
        <w:trPr>
          <w:trHeight w:val="379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0172349C" w14:textId="77777777" w:rsidR="00A75F3A" w:rsidRPr="003E3C3D" w:rsidRDefault="00A75F3A" w:rsidP="00A75F3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558FB4C" w14:textId="77777777" w:rsidR="00A75F3A" w:rsidRPr="003E3C3D" w:rsidRDefault="00A75F3A" w:rsidP="00A75F3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Mã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1AD560D" w14:textId="77777777" w:rsidR="00A75F3A" w:rsidRPr="003E3C3D" w:rsidRDefault="00A75F3A" w:rsidP="00A75F3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41CADB9F" w14:textId="77777777" w:rsidR="00A75F3A" w:rsidRPr="003E3C3D" w:rsidRDefault="00A75F3A" w:rsidP="00A75F3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</w:t>
            </w:r>
            <w:r>
              <w:rPr>
                <w:rFonts w:eastAsia="Times New Roman" w:cs="Calibri"/>
                <w:color w:val="000000"/>
              </w:rPr>
              <w:t>Cod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329598A4" w14:textId="0A80D364" w:rsidR="00A75F3A" w:rsidRPr="003E3C3D" w:rsidRDefault="00A75F3A" w:rsidP="00A75F3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A75F3A" w:rsidRPr="0089596F" w14:paraId="44E902A8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147363DC" w14:textId="77777777" w:rsidR="00A75F3A" w:rsidRPr="003E3C3D" w:rsidRDefault="00A75F3A" w:rsidP="00A75F3A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29CAA971" w14:textId="77777777" w:rsidR="00A75F3A" w:rsidRPr="003E3C3D" w:rsidRDefault="00A75F3A" w:rsidP="00A75F3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ên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ED32891" w14:textId="77777777" w:rsidR="00A75F3A" w:rsidRPr="003E3C3D" w:rsidRDefault="00A75F3A" w:rsidP="00A75F3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65C83EAE" w14:textId="77777777" w:rsidR="00A75F3A" w:rsidRPr="003E3C3D" w:rsidRDefault="00A75F3A" w:rsidP="00A75F3A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Nam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4E198AA7" w14:textId="5993BDD3" w:rsidR="00A75F3A" w:rsidRPr="0089596F" w:rsidRDefault="00A75F3A" w:rsidP="00A75F3A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C6A70" w:rsidRPr="003E3C3D" w14:paraId="14516741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3A17C6A4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D2C52BA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Đã sử dụ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86E788B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71135791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sUse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0E13452C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8C6A70" w:rsidRPr="0089596F" w14:paraId="698035DD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2E486A4C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2B22B735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DDB3EAC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0F004532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186B5A9F" w14:textId="77777777" w:rsidR="008C6A70" w:rsidRPr="0089596F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8C6A70" w:rsidRPr="0089596F" w14:paraId="2CE4B8E5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769F50A6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9188" w:type="dxa"/>
            <w:gridSpan w:val="4"/>
            <w:shd w:val="clear" w:color="auto" w:fill="C6D9F1" w:themeFill="text2" w:themeFillTint="33"/>
            <w:vAlign w:val="bottom"/>
          </w:tcPr>
          <w:p w14:paraId="58E5E9B0" w14:textId="77777777" w:rsidR="008C6A70" w:rsidRPr="00E46B3E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 xml:space="preserve">Lưới - </w:t>
            </w:r>
            <w:r w:rsidRPr="00E46B3E">
              <w:rPr>
                <w:rFonts w:eastAsia="Times New Roman" w:cs="Calibri"/>
                <w:color w:val="000000"/>
              </w:rPr>
              <w:t>cho phép nhập liệu trên lưới</w:t>
            </w:r>
          </w:p>
          <w:p w14:paraId="0742E8AC" w14:textId="77777777" w:rsidR="008C6A70" w:rsidRPr="0089596F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E46B3E">
              <w:rPr>
                <w:rFonts w:eastAsia="Times New Roman" w:cs="Calibri"/>
                <w:color w:val="000000"/>
              </w:rPr>
              <w:t xml:space="preserve">List </w:t>
            </w:r>
            <w:r>
              <w:rPr>
                <w:rFonts w:eastAsia="Times New Roman" w:cs="Calibri"/>
                <w:color w:val="000000"/>
              </w:rPr>
              <w:t>hoa hồng</w:t>
            </w:r>
            <w:r w:rsidRPr="00E46B3E">
              <w:rPr>
                <w:rFonts w:eastAsia="Times New Roman" w:cs="Calibri"/>
                <w:color w:val="000000"/>
              </w:rPr>
              <w:t xml:space="preserve"> có dạng JSON</w:t>
            </w:r>
            <w:r>
              <w:rPr>
                <w:rFonts w:eastAsia="Times New Roman" w:cs="Calibri"/>
                <w:color w:val="000000"/>
              </w:rPr>
              <w:t xml:space="preserve">: </w:t>
            </w:r>
            <w:r>
              <w:rPr>
                <w:b/>
              </w:rPr>
              <w:t>commisionList</w:t>
            </w:r>
          </w:p>
        </w:tc>
      </w:tr>
      <w:tr w:rsidR="008C6A70" w:rsidRPr="00860DBC" w14:paraId="0BC106A8" w14:textId="77777777" w:rsidTr="006C7BFE">
        <w:trPr>
          <w:trHeight w:val="334"/>
        </w:trPr>
        <w:tc>
          <w:tcPr>
            <w:tcW w:w="632" w:type="dxa"/>
            <w:shd w:val="clear" w:color="auto" w:fill="auto"/>
            <w:noWrap/>
            <w:vAlign w:val="bottom"/>
          </w:tcPr>
          <w:p w14:paraId="5D95FBB0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5DE56840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ID auto của hoa hồ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44DD4CDF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78DAD6E2" w14:textId="77777777" w:rsidR="008C6A70" w:rsidRDefault="008C6A70" w:rsidP="006C7BFE">
            <w:pPr>
              <w:spacing w:line="240" w:lineRule="auto"/>
            </w:pPr>
            <w:r>
              <w:t>commisAuto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7E728E10" w14:textId="77777777" w:rsidR="008C6A70" w:rsidRPr="00860DBC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8C6A70" w:rsidRPr="00860DBC" w14:paraId="4A717D4B" w14:textId="77777777" w:rsidTr="006C7BFE">
        <w:trPr>
          <w:trHeight w:val="334"/>
        </w:trPr>
        <w:tc>
          <w:tcPr>
            <w:tcW w:w="632" w:type="dxa"/>
            <w:shd w:val="clear" w:color="auto" w:fill="auto"/>
            <w:noWrap/>
            <w:vAlign w:val="bottom"/>
          </w:tcPr>
          <w:p w14:paraId="072924D7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5076FC5C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hoa hồ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FBC2E5C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714B7090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commision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762A28F0" w14:textId="77777777" w:rsidR="008C6A70" w:rsidRPr="00860DBC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860DBC"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8C6A70" w:rsidRPr="00860DBC" w14:paraId="042F01A9" w14:textId="77777777" w:rsidTr="00B77138">
        <w:trPr>
          <w:trHeight w:val="388"/>
        </w:trPr>
        <w:tc>
          <w:tcPr>
            <w:tcW w:w="632" w:type="dxa"/>
            <w:shd w:val="clear" w:color="auto" w:fill="auto"/>
            <w:noWrap/>
            <w:vAlign w:val="bottom"/>
          </w:tcPr>
          <w:p w14:paraId="7EE074B1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3E9B153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ID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7447CEB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59790CF3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t>productI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601797FF" w14:textId="46D96B76" w:rsidR="008C6A70" w:rsidRPr="00860DBC" w:rsidRDefault="00B77138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8C6A70" w:rsidRPr="00860DBC" w14:paraId="7512602D" w14:textId="77777777" w:rsidTr="00B77138">
        <w:trPr>
          <w:trHeight w:val="361"/>
        </w:trPr>
        <w:tc>
          <w:tcPr>
            <w:tcW w:w="632" w:type="dxa"/>
            <w:shd w:val="clear" w:color="auto" w:fill="auto"/>
            <w:noWrap/>
            <w:vAlign w:val="bottom"/>
          </w:tcPr>
          <w:p w14:paraId="1A5F52B7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55F4F14C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ã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0D9E101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roplis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3199A886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productCod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3D9415BA" w14:textId="3FA72164" w:rsidR="008C6A70" w:rsidRPr="00860DBC" w:rsidRDefault="00B77138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B77138" w14:paraId="110BA38C" w14:textId="77777777" w:rsidTr="00B77138">
        <w:trPr>
          <w:trHeight w:val="343"/>
        </w:trPr>
        <w:tc>
          <w:tcPr>
            <w:tcW w:w="632" w:type="dxa"/>
            <w:shd w:val="clear" w:color="auto" w:fill="auto"/>
            <w:noWrap/>
            <w:vAlign w:val="bottom"/>
          </w:tcPr>
          <w:p w14:paraId="5D0095DB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A81E7F8" w14:textId="77777777" w:rsidR="00B77138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sản phẩm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4AD0722" w14:textId="77777777" w:rsidR="00B77138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5CF78EDF" w14:textId="77777777" w:rsidR="00B77138" w:rsidRDefault="00B77138" w:rsidP="00B77138">
            <w:pPr>
              <w:spacing w:line="240" w:lineRule="auto"/>
              <w:rPr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productNam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2030F3F4" w14:textId="467AD6FC" w:rsidR="00B77138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B77138" w:rsidRPr="00860DBC" w14:paraId="310D77B1" w14:textId="77777777" w:rsidTr="00B77138">
        <w:trPr>
          <w:trHeight w:val="352"/>
        </w:trPr>
        <w:tc>
          <w:tcPr>
            <w:tcW w:w="632" w:type="dxa"/>
            <w:shd w:val="clear" w:color="auto" w:fill="auto"/>
            <w:noWrap/>
            <w:vAlign w:val="bottom"/>
          </w:tcPr>
          <w:p w14:paraId="068DE56A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CA6C5CA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ệu lực từ ngày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4FE8549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34C367B" w14:textId="77777777" w:rsidR="00B77138" w:rsidRDefault="00B77138" w:rsidP="00B77138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ffectedFromDat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22019067" w14:textId="71964ECC" w:rsidR="00B77138" w:rsidRPr="00860DBC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B77138" w:rsidRPr="00860DBC" w14:paraId="708B57C9" w14:textId="77777777" w:rsidTr="006C7BFE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</w:tcPr>
          <w:p w14:paraId="6CB58496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AAC4CAE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ệu lực đến ngày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0F066F21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04E1F625" w14:textId="77777777" w:rsidR="00B77138" w:rsidRDefault="00B77138" w:rsidP="00B77138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ffectedToDat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58F2AAB2" w14:textId="2E59CC5D" w:rsidR="00B77138" w:rsidRPr="00860DBC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B77138" w:rsidRPr="003E3C3D" w14:paraId="6ED9D4C4" w14:textId="77777777" w:rsidTr="00B77138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CB3B427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5131902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Hoa hồng tổng (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48B3173A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198EDA13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totalCommisRat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5B87411D" w14:textId="4601E71F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B77138" w:rsidRPr="005C718B" w14:paraId="692C6405" w14:textId="77777777" w:rsidTr="00B77138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35C45E3D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9600787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Đối tác (hoa hồng đại lý 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040D96D2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185FA26D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agencyCommisRat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0BFC4D41" w14:textId="520C7A36" w:rsidR="00B77138" w:rsidRPr="00B77138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B77138" w:rsidRPr="005C718B" w14:paraId="440789FB" w14:textId="77777777" w:rsidTr="00B77138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705F080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69E852C9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Đối tác (hỗ trợ &amp; thi đua 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0BCE5A1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39C20796" w14:textId="77777777" w:rsidR="00B77138" w:rsidRPr="00860DBC" w:rsidRDefault="00B77138" w:rsidP="00B77138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color w:val="000000"/>
              </w:rPr>
              <w:t>supportCommisRat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2FF779C7" w14:textId="43B93D50" w:rsidR="00B77138" w:rsidRPr="00B77138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B77138" w:rsidRPr="005C718B" w14:paraId="69AC1C3A" w14:textId="77777777" w:rsidTr="00B77138">
        <w:trPr>
          <w:trHeight w:val="6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70452EFC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29285A5B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Đối tác (chi phí dịch vụ %)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0C1F229D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217F9470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serviceCostRat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2AED38E3" w14:textId="3471FBC8" w:rsidR="00B77138" w:rsidRPr="00B77138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B77138" w:rsidRPr="005C718B" w14:paraId="7DC5B999" w14:textId="77777777" w:rsidTr="00B77138">
        <w:trPr>
          <w:trHeight w:val="37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0AC3CD04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49CD42B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i thưởng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F84348F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6DE141F7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commisRat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61290585" w14:textId="13D4F9B5" w:rsidR="00B77138" w:rsidRPr="00B77138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B77138" w:rsidRPr="003E3C3D" w14:paraId="07A74533" w14:textId="77777777" w:rsidTr="00B77138">
        <w:trPr>
          <w:trHeight w:val="334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56E0D35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09FD7004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òn lại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5ABF010C" w14:textId="77777777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decimal(20,4)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6C982104" w14:textId="77777777" w:rsidR="00B77138" w:rsidRPr="00B82F97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B82F97">
              <w:rPr>
                <w:rFonts w:eastAsia="Times New Roman" w:cs="Calibri"/>
                <w:color w:val="000000"/>
              </w:rPr>
              <w:t>remainRate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5F52D44C" w14:textId="6C7C4442" w:rsidR="00B77138" w:rsidRPr="003E3C3D" w:rsidRDefault="00B77138" w:rsidP="00B7713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C6A70" w:rsidRPr="003E3C3D" w14:paraId="5BAF37FB" w14:textId="77777777" w:rsidTr="006C7BFE">
        <w:trPr>
          <w:trHeight w:val="334"/>
        </w:trPr>
        <w:tc>
          <w:tcPr>
            <w:tcW w:w="632" w:type="dxa"/>
            <w:shd w:val="clear" w:color="auto" w:fill="auto"/>
            <w:noWrap/>
            <w:vAlign w:val="bottom"/>
          </w:tcPr>
          <w:p w14:paraId="371663FC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10685B3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Đã sử dụ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224404FD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nt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26801330" w14:textId="77777777" w:rsidR="008C6A70" w:rsidRPr="00B82F97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sUsed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1A6CD189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8C6A70" w:rsidRPr="003E3C3D" w14:paraId="1EA1754C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3BBE41BB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CEC6B2B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Xuất danh sách hoa hồng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4D807FE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4EB77E07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706ABBD1" w14:textId="77777777" w:rsidR="008C6A70" w:rsidRPr="007E5F93" w:rsidRDefault="008C6A70" w:rsidP="006C7BF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49B422A2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>
              <w:rPr>
                <w:rFonts w:eastAsia="Times New Roman" w:cs="Calibri"/>
                <w:color w:val="000000"/>
              </w:rPr>
              <w:t>Xuất file excel danh sách hoa hồng đang có trên table commis</w:t>
            </w:r>
          </w:p>
        </w:tc>
      </w:tr>
      <w:tr w:rsidR="008C6A70" w:rsidRPr="003E3C3D" w14:paraId="0966C86A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331DB349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1573C6B9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159B5A76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03EA1DA3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477FB59B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</w:tr>
      <w:tr w:rsidR="008C6A70" w:rsidRPr="008854D8" w14:paraId="2159D2E0" w14:textId="77777777" w:rsidTr="006C7BFE">
        <w:trPr>
          <w:trHeight w:val="300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47233A76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Đính kèm file</w:t>
            </w:r>
          </w:p>
          <w:p w14:paraId="2D86A44C" w14:textId="77777777" w:rsidR="008C6A70" w:rsidRPr="008854D8" w:rsidRDefault="008C6A70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ist thông tin có dạng JSON : </w:t>
            </w:r>
            <w:r>
              <w:rPr>
                <w:rFonts w:eastAsia="Times New Roman" w:cs="Calibri"/>
                <w:b/>
                <w:color w:val="000000"/>
              </w:rPr>
              <w:t>fileList</w:t>
            </w:r>
          </w:p>
        </w:tc>
      </w:tr>
      <w:tr w:rsidR="008C6A70" w:rsidRPr="003E3C3D" w14:paraId="7F14EF26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0DFB97FF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802C318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6D031EB2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2BBD8E99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221447D8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8C6A70" w:rsidRPr="003E3C3D" w14:paraId="60CCBECA" w14:textId="77777777" w:rsidTr="006C7BFE">
        <w:trPr>
          <w:trHeight w:val="478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61278228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3B93463" w14:textId="7B5460A1" w:rsidR="008C6A70" w:rsidRPr="003E3C3D" w:rsidRDefault="008C6A70" w:rsidP="008C6A7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ên file 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331B9D79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4574E6D3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color w:val="000000"/>
              </w:rPr>
              <w:t>fileName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45B8E241" w14:textId="0B3915B1" w:rsidR="008C6A70" w:rsidRPr="003E3C3D" w:rsidRDefault="00950A65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 cho phép download file.</w:t>
            </w:r>
          </w:p>
        </w:tc>
      </w:tr>
      <w:tr w:rsidR="008C6A70" w:rsidRPr="003E3C3D" w14:paraId="25B03812" w14:textId="77777777" w:rsidTr="006C7BF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9C029CB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4C10257D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227B16F6" w14:textId="51DED5B6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672C9A15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351FF2BE" w14:textId="6131E651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8C6A70" w:rsidRPr="003E3C3D" w14:paraId="0469D026" w14:textId="77777777" w:rsidTr="006C7BF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7463C43B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326C0664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753E0703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679FF260" w14:textId="77777777" w:rsidR="008C6A70" w:rsidRDefault="008C6A70" w:rsidP="006C7BFE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filePath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7E22497A" w14:textId="1F57CCF4" w:rsidR="008C6A70" w:rsidRPr="003E3C3D" w:rsidRDefault="00A00465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8C6A70" w:rsidRPr="003E3C3D" w14:paraId="72AC2F70" w14:textId="77777777" w:rsidTr="006C7BFE">
        <w:trPr>
          <w:trHeight w:val="415"/>
        </w:trPr>
        <w:tc>
          <w:tcPr>
            <w:tcW w:w="632" w:type="dxa"/>
            <w:shd w:val="clear" w:color="auto" w:fill="auto"/>
            <w:noWrap/>
            <w:vAlign w:val="bottom"/>
          </w:tcPr>
          <w:p w14:paraId="6A62FAF9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724312FF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123CBA19" w14:textId="77777777" w:rsidR="008C6A70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3EBC157E" w14:textId="77777777" w:rsidR="008C6A70" w:rsidRDefault="008C6A70" w:rsidP="006C7BFE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cdnPath</w:t>
            </w:r>
          </w:p>
        </w:tc>
        <w:tc>
          <w:tcPr>
            <w:tcW w:w="3454" w:type="dxa"/>
            <w:shd w:val="clear" w:color="auto" w:fill="auto"/>
            <w:vAlign w:val="bottom"/>
          </w:tcPr>
          <w:p w14:paraId="50915665" w14:textId="20D1675F" w:rsidR="008C6A70" w:rsidRPr="003E3C3D" w:rsidRDefault="00A00465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8C6A70" w:rsidRPr="000C7D22" w14:paraId="63F5216E" w14:textId="77777777" w:rsidTr="006C7BFE">
        <w:trPr>
          <w:trHeight w:val="316"/>
        </w:trPr>
        <w:tc>
          <w:tcPr>
            <w:tcW w:w="9820" w:type="dxa"/>
            <w:gridSpan w:val="5"/>
            <w:shd w:val="clear" w:color="auto" w:fill="C6D9F1" w:themeFill="text2" w:themeFillTint="33"/>
            <w:noWrap/>
            <w:vAlign w:val="bottom"/>
          </w:tcPr>
          <w:p w14:paraId="6E704432" w14:textId="77777777" w:rsidR="008C6A70" w:rsidRPr="000C7D22" w:rsidRDefault="008C6A70" w:rsidP="006C7BF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0C7D22">
              <w:rPr>
                <w:rFonts w:eastAsia="Times New Roman" w:cs="Calibri"/>
                <w:b/>
                <w:color w:val="000000"/>
              </w:rPr>
              <w:t>Button footer</w:t>
            </w:r>
          </w:p>
        </w:tc>
      </w:tr>
      <w:tr w:rsidR="00A00465" w:rsidRPr="007E5F93" w14:paraId="7DA993F2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5F355219" w14:textId="77777777" w:rsidR="00A00465" w:rsidRPr="003E3C3D" w:rsidRDefault="00A00465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1B9B69BE" w14:textId="6ACC1AB0" w:rsidR="00A00465" w:rsidRPr="003E3C3D" w:rsidRDefault="00B77138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uyệt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34345DA3" w14:textId="77777777" w:rsidR="00A00465" w:rsidRPr="003E3C3D" w:rsidRDefault="00A00465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57F91838" w14:textId="77777777" w:rsidR="00A00465" w:rsidRPr="003E3C3D" w:rsidRDefault="00A00465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2179366A" w14:textId="77777777" w:rsidR="00A00465" w:rsidRDefault="00A505D7" w:rsidP="006C7BFE">
            <w:pPr>
              <w:spacing w:line="240" w:lineRule="auto"/>
            </w:pPr>
            <w:r>
              <w:rPr>
                <w:rFonts w:eastAsia="Times New Roman" w:cs="Calibri"/>
                <w:sz w:val="20"/>
                <w:szCs w:val="20"/>
              </w:rPr>
              <w:t xml:space="preserve">Gọi store </w:t>
            </w:r>
            <w:r w:rsidRPr="00A505D7">
              <w:rPr>
                <w:b/>
              </w:rPr>
              <w:t>approveCpProdCommis</w:t>
            </w:r>
            <w:r>
              <w:t>. Truyền vào param:</w:t>
            </w:r>
          </w:p>
          <w:p w14:paraId="3853FB29" w14:textId="77777777" w:rsidR="00A505D7" w:rsidRPr="00A505D7" w:rsidRDefault="00A505D7" w:rsidP="00A505D7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counterPartyId</w:t>
            </w:r>
          </w:p>
          <w:p w14:paraId="08D712EA" w14:textId="38182245" w:rsidR="00A505D7" w:rsidRPr="00A505D7" w:rsidRDefault="00A505D7" w:rsidP="00A505D7">
            <w:pPr>
              <w:spacing w:line="240" w:lineRule="auto"/>
              <w:rPr>
                <w:rFonts w:eastAsia="Times New Roman" w:cs="Calibri"/>
                <w:b/>
                <w:sz w:val="20"/>
                <w:szCs w:val="20"/>
              </w:rPr>
            </w:pPr>
            <w:r w:rsidRPr="00A505D7">
              <w:rPr>
                <w:rFonts w:eastAsia="Times New Roman" w:cs="Calibri"/>
                <w:b/>
                <w:sz w:val="20"/>
                <w:szCs w:val="20"/>
              </w:rPr>
              <w:t>approveStatus = ‘A’</w:t>
            </w:r>
          </w:p>
          <w:p w14:paraId="3DFD4545" w14:textId="77777777" w:rsidR="00A505D7" w:rsidRPr="00A505D7" w:rsidRDefault="00A505D7" w:rsidP="00A505D7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approveContent</w:t>
            </w:r>
          </w:p>
          <w:p w14:paraId="38572CA0" w14:textId="77777777" w:rsidR="00A505D7" w:rsidRPr="00A505D7" w:rsidRDefault="00A505D7" w:rsidP="00A505D7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userId</w:t>
            </w:r>
          </w:p>
          <w:p w14:paraId="0A230CAA" w14:textId="0357D7B0" w:rsidR="00A505D7" w:rsidRDefault="00A505D7" w:rsidP="00A505D7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branchCode</w:t>
            </w:r>
          </w:p>
        </w:tc>
      </w:tr>
      <w:tr w:rsidR="00A00465" w:rsidRPr="007E5F93" w14:paraId="77ED57F9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</w:tcPr>
          <w:p w14:paraId="4B1C093B" w14:textId="77777777" w:rsidR="00A00465" w:rsidRPr="003E3C3D" w:rsidRDefault="00A00465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</w:tcPr>
          <w:p w14:paraId="0D9B075C" w14:textId="0F14C87A" w:rsidR="00A00465" w:rsidRPr="003E3C3D" w:rsidRDefault="00B77138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Yêu cầu chỉnh sửa</w:t>
            </w:r>
          </w:p>
        </w:tc>
        <w:tc>
          <w:tcPr>
            <w:tcW w:w="1625" w:type="dxa"/>
            <w:shd w:val="clear" w:color="auto" w:fill="auto"/>
            <w:noWrap/>
            <w:vAlign w:val="bottom"/>
          </w:tcPr>
          <w:p w14:paraId="0F760F9E" w14:textId="77777777" w:rsidR="00A00465" w:rsidRPr="003E3C3D" w:rsidRDefault="00A00465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2222" w:type="dxa"/>
            <w:shd w:val="clear" w:color="auto" w:fill="auto"/>
            <w:noWrap/>
            <w:vAlign w:val="bottom"/>
          </w:tcPr>
          <w:p w14:paraId="3F41E6E8" w14:textId="77777777" w:rsidR="00A00465" w:rsidRPr="003E3C3D" w:rsidRDefault="00A00465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</w:tcPr>
          <w:p w14:paraId="52D132B3" w14:textId="77777777" w:rsidR="00A505D7" w:rsidRDefault="00A505D7" w:rsidP="00A505D7">
            <w:pPr>
              <w:spacing w:line="240" w:lineRule="auto"/>
            </w:pPr>
            <w:r>
              <w:rPr>
                <w:rFonts w:eastAsia="Times New Roman" w:cs="Calibri"/>
                <w:sz w:val="20"/>
                <w:szCs w:val="20"/>
              </w:rPr>
              <w:t xml:space="preserve">Gọi store </w:t>
            </w:r>
            <w:r w:rsidRPr="00A505D7">
              <w:rPr>
                <w:b/>
              </w:rPr>
              <w:t>approveCpProdCommis</w:t>
            </w:r>
            <w:r>
              <w:t>. Truyền vào param:</w:t>
            </w:r>
          </w:p>
          <w:p w14:paraId="3E92E926" w14:textId="77777777" w:rsidR="00A505D7" w:rsidRPr="00A505D7" w:rsidRDefault="00A505D7" w:rsidP="00A505D7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counterPartyId</w:t>
            </w:r>
          </w:p>
          <w:p w14:paraId="250734C4" w14:textId="79B4BCE4" w:rsidR="00A505D7" w:rsidRPr="00A505D7" w:rsidRDefault="00A505D7" w:rsidP="00A505D7">
            <w:pPr>
              <w:spacing w:line="240" w:lineRule="auto"/>
              <w:rPr>
                <w:rFonts w:eastAsia="Times New Roman" w:cs="Calibri"/>
                <w:b/>
                <w:sz w:val="20"/>
                <w:szCs w:val="20"/>
              </w:rPr>
            </w:pPr>
            <w:r w:rsidRPr="00A505D7">
              <w:rPr>
                <w:rFonts w:eastAsia="Times New Roman" w:cs="Calibri"/>
                <w:b/>
                <w:sz w:val="20"/>
                <w:szCs w:val="20"/>
              </w:rPr>
              <w:t>approveStatus = ‘REQEDIT’</w:t>
            </w:r>
          </w:p>
          <w:p w14:paraId="20801481" w14:textId="77777777" w:rsidR="00A505D7" w:rsidRPr="00A505D7" w:rsidRDefault="00A505D7" w:rsidP="00A505D7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approveContent</w:t>
            </w:r>
          </w:p>
          <w:p w14:paraId="6C9F4F69" w14:textId="77777777" w:rsidR="00A505D7" w:rsidRPr="00A505D7" w:rsidRDefault="00A505D7" w:rsidP="00A505D7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userId</w:t>
            </w:r>
          </w:p>
          <w:p w14:paraId="5E442932" w14:textId="36B651FA" w:rsidR="00A00465" w:rsidRDefault="00A505D7" w:rsidP="00A505D7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branchCode</w:t>
            </w:r>
          </w:p>
        </w:tc>
      </w:tr>
      <w:tr w:rsidR="008C6A70" w:rsidRPr="003E3C3D" w14:paraId="5881C3E8" w14:textId="77777777" w:rsidTr="006C7BFE">
        <w:trPr>
          <w:trHeight w:val="300"/>
        </w:trPr>
        <w:tc>
          <w:tcPr>
            <w:tcW w:w="632" w:type="dxa"/>
            <w:shd w:val="clear" w:color="auto" w:fill="auto"/>
            <w:noWrap/>
            <w:vAlign w:val="bottom"/>
            <w:hideMark/>
          </w:tcPr>
          <w:p w14:paraId="2BD668A7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</w:p>
        </w:tc>
        <w:tc>
          <w:tcPr>
            <w:tcW w:w="1887" w:type="dxa"/>
            <w:shd w:val="clear" w:color="auto" w:fill="auto"/>
            <w:vAlign w:val="bottom"/>
            <w:hideMark/>
          </w:tcPr>
          <w:p w14:paraId="5B799027" w14:textId="17E4378B" w:rsidR="008C6A70" w:rsidRPr="003E3C3D" w:rsidRDefault="008C6A70" w:rsidP="00A00465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Thoát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</w:p>
        </w:tc>
        <w:tc>
          <w:tcPr>
            <w:tcW w:w="1625" w:type="dxa"/>
            <w:shd w:val="clear" w:color="auto" w:fill="auto"/>
            <w:noWrap/>
            <w:vAlign w:val="bottom"/>
            <w:hideMark/>
          </w:tcPr>
          <w:p w14:paraId="619C1EED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222" w:type="dxa"/>
            <w:shd w:val="clear" w:color="auto" w:fill="auto"/>
            <w:noWrap/>
            <w:vAlign w:val="bottom"/>
            <w:hideMark/>
          </w:tcPr>
          <w:p w14:paraId="3D5B667B" w14:textId="77777777" w:rsidR="008C6A70" w:rsidRPr="003E3C3D" w:rsidRDefault="008C6A70" w:rsidP="006C7BF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  <w:tc>
          <w:tcPr>
            <w:tcW w:w="3454" w:type="dxa"/>
            <w:shd w:val="clear" w:color="auto" w:fill="auto"/>
            <w:vAlign w:val="bottom"/>
            <w:hideMark/>
          </w:tcPr>
          <w:p w14:paraId="7677443D" w14:textId="694C28B5" w:rsidR="008C6A70" w:rsidRPr="003E3C3D" w:rsidRDefault="008C6A70" w:rsidP="006C7BFE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7E5F93">
              <w:rPr>
                <w:rFonts w:eastAsia="Times New Roman" w:cs="Calibri"/>
                <w:sz w:val="20"/>
                <w:szCs w:val="20"/>
              </w:rPr>
              <w:t xml:space="preserve">Trở về màn hình quản lý </w:t>
            </w:r>
            <w:r w:rsidR="00A00465">
              <w:rPr>
                <w:rFonts w:eastAsia="Times New Roman" w:cs="Calibri"/>
                <w:sz w:val="20"/>
                <w:szCs w:val="20"/>
              </w:rPr>
              <w:t>chờ duyệt</w:t>
            </w:r>
          </w:p>
        </w:tc>
      </w:tr>
    </w:tbl>
    <w:p w14:paraId="6535F412" w14:textId="77777777" w:rsidR="00962914" w:rsidRPr="00962914" w:rsidRDefault="00962914" w:rsidP="00962914"/>
    <w:p w14:paraId="2E9D4B8D" w14:textId="7EECAD3A" w:rsidR="00571467" w:rsidRDefault="00571467" w:rsidP="00523C87">
      <w:pPr>
        <w:pStyle w:val="Heading3"/>
      </w:pPr>
      <w:bookmarkStart w:id="85" w:name="_Toc46750284"/>
      <w:r w:rsidRPr="007E5F93">
        <w:t>Ràng buộc</w:t>
      </w:r>
      <w:bookmarkEnd w:id="85"/>
    </w:p>
    <w:p w14:paraId="63683916" w14:textId="77777777" w:rsidR="00571467" w:rsidRPr="007E5F93" w:rsidRDefault="00571467" w:rsidP="00523C87">
      <w:pPr>
        <w:pStyle w:val="Heading3"/>
      </w:pPr>
      <w:bookmarkStart w:id="86" w:name="_Toc46750285"/>
      <w:r w:rsidRPr="007E5F93">
        <w:t>Xử lý</w:t>
      </w:r>
      <w:bookmarkEnd w:id="86"/>
    </w:p>
    <w:p w14:paraId="3F831300" w14:textId="374FB81C" w:rsidR="00571467" w:rsidRPr="007E5F93" w:rsidRDefault="00571467" w:rsidP="00571467">
      <w:pPr>
        <w:rPr>
          <w:rFonts w:cs="Calibri"/>
        </w:rPr>
      </w:pPr>
    </w:p>
    <w:p w14:paraId="0856DE3F" w14:textId="77777777" w:rsidR="00571467" w:rsidRPr="007E5F93" w:rsidRDefault="00571467" w:rsidP="00571467">
      <w:pPr>
        <w:rPr>
          <w:rFonts w:cs="Calibri"/>
        </w:rPr>
      </w:pPr>
    </w:p>
    <w:p w14:paraId="4BF00D22" w14:textId="77777777" w:rsidR="007D5DCF" w:rsidRPr="007E5F93" w:rsidRDefault="007D5DCF" w:rsidP="007D5DCF">
      <w:pPr>
        <w:pStyle w:val="Heading2"/>
        <w:rPr>
          <w:rFonts w:cs="Calibri"/>
        </w:rPr>
      </w:pPr>
      <w:bookmarkStart w:id="87" w:name="_Toc46750286"/>
      <w:r w:rsidRPr="007E5F93">
        <w:rPr>
          <w:rFonts w:cs="Calibri"/>
        </w:rPr>
        <w:t>Xem chi tiết sản phẩm cho đối tác liên kết</w:t>
      </w:r>
      <w:bookmarkEnd w:id="87"/>
    </w:p>
    <w:p w14:paraId="5334A8F1" w14:textId="77777777" w:rsidR="007D5DCF" w:rsidRDefault="007D5DCF" w:rsidP="00523C87">
      <w:pPr>
        <w:pStyle w:val="Heading3"/>
      </w:pPr>
      <w:bookmarkStart w:id="88" w:name="_Toc46750287"/>
      <w:r w:rsidRPr="007E5F93">
        <w:t>Mục đích</w:t>
      </w:r>
      <w:bookmarkEnd w:id="88"/>
    </w:p>
    <w:p w14:paraId="26420C5B" w14:textId="77777777" w:rsidR="007D5DCF" w:rsidRPr="00BA6FAE" w:rsidRDefault="007D5DCF" w:rsidP="007D5DCF">
      <w:pPr>
        <w:pStyle w:val="ListParagraph"/>
        <w:numPr>
          <w:ilvl w:val="0"/>
          <w:numId w:val="29"/>
        </w:numPr>
      </w:pPr>
      <w:r>
        <w:t>Xem chi tiết thông tin đối tác và sản phẩm của đối tác.</w:t>
      </w:r>
    </w:p>
    <w:p w14:paraId="4EE0BAA0" w14:textId="77777777" w:rsidR="007D5DCF" w:rsidRPr="00557A30" w:rsidRDefault="007D5DCF" w:rsidP="00523C87">
      <w:pPr>
        <w:pStyle w:val="Heading3"/>
      </w:pPr>
      <w:bookmarkStart w:id="89" w:name="_Toc46750288"/>
      <w:r w:rsidRPr="007E5F93">
        <w:t>Màn hình</w:t>
      </w:r>
      <w:r>
        <w:t>:</w:t>
      </w:r>
      <w:r w:rsidRPr="002B2C0C">
        <w:t xml:space="preserve"> </w:t>
      </w:r>
      <w:r>
        <w:t>Approve</w:t>
      </w:r>
      <w:r w:rsidRPr="00917687">
        <w:t>ProductCommision</w:t>
      </w:r>
      <w:r>
        <w:t xml:space="preserve"> (MODE: VIEW)</w:t>
      </w:r>
      <w:bookmarkEnd w:id="89"/>
    </w:p>
    <w:p w14:paraId="1E64757A" w14:textId="77777777" w:rsidR="007D5DCF" w:rsidRPr="00C86F83" w:rsidRDefault="007D5DCF" w:rsidP="007D5DCF">
      <w:pPr>
        <w:pStyle w:val="ListParagraph"/>
        <w:numPr>
          <w:ilvl w:val="0"/>
          <w:numId w:val="29"/>
        </w:numPr>
      </w:pPr>
      <w:r>
        <w:t xml:space="preserve">Là màn hình </w:t>
      </w:r>
      <w:r>
        <w:rPr>
          <w:rFonts w:cs="Calibri"/>
        </w:rPr>
        <w:t>update</w:t>
      </w:r>
      <w:r w:rsidRPr="00917687">
        <w:rPr>
          <w:rFonts w:cs="Calibri"/>
        </w:rPr>
        <w:t>ProductCommision</w:t>
      </w:r>
      <w:r>
        <w:rPr>
          <w:rFonts w:cs="Calibri"/>
        </w:rPr>
        <w:t xml:space="preserve"> </w:t>
      </w:r>
      <w:r>
        <w:t>ở MODE: VIEW</w:t>
      </w:r>
    </w:p>
    <w:p w14:paraId="0EFB8BA3" w14:textId="77777777" w:rsidR="007D5DCF" w:rsidRDefault="007D5DCF" w:rsidP="00523C87">
      <w:pPr>
        <w:pStyle w:val="Heading3"/>
      </w:pPr>
      <w:bookmarkStart w:id="90" w:name="_Toc46750289"/>
      <w:r w:rsidRPr="007E5F93">
        <w:t>Mô tả màn hình</w:t>
      </w:r>
      <w:bookmarkEnd w:id="90"/>
    </w:p>
    <w:p w14:paraId="6328962C" w14:textId="77777777" w:rsidR="007D5DCF" w:rsidRPr="005D35F0" w:rsidRDefault="007D5DCF" w:rsidP="007D5DCF">
      <w:pPr>
        <w:pStyle w:val="ListParagraph"/>
        <w:numPr>
          <w:ilvl w:val="0"/>
          <w:numId w:val="30"/>
        </w:numPr>
      </w:pPr>
      <w:r>
        <w:t xml:space="preserve">Là mô tả của màn hình </w:t>
      </w:r>
      <w:r>
        <w:rPr>
          <w:rFonts w:cs="Calibri"/>
        </w:rPr>
        <w:t>update</w:t>
      </w:r>
      <w:r w:rsidRPr="00917687">
        <w:rPr>
          <w:rFonts w:cs="Calibri"/>
        </w:rPr>
        <w:t>ProductCommision</w:t>
      </w:r>
      <w:r>
        <w:t xml:space="preserve"> </w:t>
      </w:r>
      <w:r>
        <w:rPr>
          <w:rFonts w:cs="Calibri"/>
        </w:rPr>
        <w:t>ở MODE:VIEW</w:t>
      </w:r>
    </w:p>
    <w:p w14:paraId="27160B66" w14:textId="77777777" w:rsidR="007D5DCF" w:rsidRDefault="007D5DCF" w:rsidP="007D5DCF">
      <w:pPr>
        <w:pStyle w:val="ListParagraph"/>
        <w:numPr>
          <w:ilvl w:val="0"/>
          <w:numId w:val="30"/>
        </w:numPr>
      </w:pPr>
      <w:r>
        <w:t>Readonly tất cả các field</w:t>
      </w:r>
    </w:p>
    <w:p w14:paraId="13C013BC" w14:textId="77777777" w:rsidR="007D5DCF" w:rsidRPr="00991C14" w:rsidRDefault="007D5DCF" w:rsidP="007D5DCF">
      <w:pPr>
        <w:pStyle w:val="ListParagraph"/>
        <w:numPr>
          <w:ilvl w:val="0"/>
          <w:numId w:val="30"/>
        </w:numPr>
      </w:pPr>
      <w:r>
        <w:t>Disable, invisile tất các các action (ngoại trừ button “Thoát”)</w:t>
      </w:r>
    </w:p>
    <w:p w14:paraId="4AC1D84E" w14:textId="77777777" w:rsidR="007D5DCF" w:rsidRPr="007E5F93" w:rsidRDefault="007D5DCF" w:rsidP="00523C87">
      <w:pPr>
        <w:pStyle w:val="Heading3"/>
      </w:pPr>
      <w:bookmarkStart w:id="91" w:name="_Toc46750290"/>
      <w:r w:rsidRPr="007E5F93">
        <w:t>Ràng buộc</w:t>
      </w:r>
      <w:bookmarkEnd w:id="91"/>
    </w:p>
    <w:p w14:paraId="09940D58" w14:textId="77777777" w:rsidR="007D5DCF" w:rsidRPr="007E5F93" w:rsidRDefault="007D5DCF" w:rsidP="00523C87">
      <w:pPr>
        <w:pStyle w:val="Heading3"/>
      </w:pPr>
      <w:bookmarkStart w:id="92" w:name="_Toc46750291"/>
      <w:r w:rsidRPr="007E5F93">
        <w:t>Xử lý</w:t>
      </w:r>
      <w:bookmarkEnd w:id="92"/>
    </w:p>
    <w:p w14:paraId="0FD096C1" w14:textId="77777777" w:rsidR="007D5DCF" w:rsidRPr="007E5F93" w:rsidRDefault="007D5DCF" w:rsidP="007D5DCF">
      <w:pPr>
        <w:rPr>
          <w:rFonts w:cs="Calibri"/>
        </w:rPr>
      </w:pPr>
    </w:p>
    <w:p w14:paraId="4AC14842" w14:textId="15E1C221" w:rsidR="00F974D3" w:rsidRPr="007E5F93" w:rsidRDefault="00C42B18" w:rsidP="00F974D3">
      <w:pPr>
        <w:pStyle w:val="Heading1"/>
        <w:rPr>
          <w:rFonts w:cs="Calibri"/>
        </w:rPr>
      </w:pPr>
      <w:bookmarkStart w:id="93" w:name="_Toc46750292"/>
      <w:r w:rsidRPr="007E5F93">
        <w:rPr>
          <w:rFonts w:cs="Calibri"/>
        </w:rPr>
        <w:t xml:space="preserve">QUẢN LÝ </w:t>
      </w:r>
      <w:r w:rsidR="00D602B7" w:rsidRPr="007E5F93">
        <w:rPr>
          <w:rFonts w:cs="Calibri"/>
        </w:rPr>
        <w:t>HỢP ĐỒNG BẢO HIỂM</w:t>
      </w:r>
      <w:bookmarkEnd w:id="93"/>
    </w:p>
    <w:p w14:paraId="73FDF3C0" w14:textId="6DEDFF22" w:rsidR="00F974D3" w:rsidRPr="007E5F93" w:rsidRDefault="00977361" w:rsidP="00F974D3">
      <w:pPr>
        <w:pStyle w:val="Heading2"/>
        <w:tabs>
          <w:tab w:val="clear" w:pos="2106"/>
          <w:tab w:val="num" w:pos="576"/>
        </w:tabs>
        <w:rPr>
          <w:rFonts w:cs="Calibri"/>
        </w:rPr>
      </w:pPr>
      <w:bookmarkStart w:id="94" w:name="_Toc46750293"/>
      <w:r w:rsidRPr="007E5F93">
        <w:rPr>
          <w:rFonts w:cs="Calibri"/>
        </w:rPr>
        <w:t xml:space="preserve">Quản lý </w:t>
      </w:r>
      <w:r w:rsidR="00D602B7" w:rsidRPr="007E5F93">
        <w:rPr>
          <w:rFonts w:cs="Calibri"/>
        </w:rPr>
        <w:t>danh sách HĐ bảo hiểm</w:t>
      </w:r>
      <w:r w:rsidR="00C42B18" w:rsidRPr="007E5F93">
        <w:rPr>
          <w:rFonts w:cs="Calibri"/>
        </w:rPr>
        <w:t>:</w:t>
      </w:r>
      <w:bookmarkEnd w:id="94"/>
    </w:p>
    <w:p w14:paraId="707CFC8A" w14:textId="4101D094" w:rsidR="00F974D3" w:rsidRPr="007E5F93" w:rsidRDefault="00F974D3" w:rsidP="00523C87">
      <w:pPr>
        <w:pStyle w:val="Heading3"/>
      </w:pPr>
      <w:bookmarkStart w:id="95" w:name="_Toc46750294"/>
      <w:r w:rsidRPr="007E5F93">
        <w:t>Mục đích</w:t>
      </w:r>
      <w:bookmarkEnd w:id="95"/>
    </w:p>
    <w:p w14:paraId="05F13AA4" w14:textId="6FFCAC99" w:rsidR="00F974D3" w:rsidRPr="008F06EB" w:rsidRDefault="00977361" w:rsidP="008F06EB">
      <w:pPr>
        <w:pStyle w:val="ListParagraph"/>
        <w:numPr>
          <w:ilvl w:val="0"/>
          <w:numId w:val="29"/>
        </w:numPr>
        <w:rPr>
          <w:rFonts w:cs="Calibri"/>
        </w:rPr>
      </w:pPr>
      <w:r w:rsidRPr="008F06EB">
        <w:rPr>
          <w:rFonts w:cs="Calibri"/>
        </w:rPr>
        <w:t xml:space="preserve">Quản lý </w:t>
      </w:r>
      <w:r w:rsidR="00A35ED6" w:rsidRPr="008F06EB">
        <w:rPr>
          <w:rFonts w:cs="Calibri"/>
        </w:rPr>
        <w:t xml:space="preserve">danh sách </w:t>
      </w:r>
      <w:r w:rsidR="00F43089" w:rsidRPr="008F06EB">
        <w:rPr>
          <w:rFonts w:cs="Calibri"/>
        </w:rPr>
        <w:t>HĐBH phi nhân thọ</w:t>
      </w:r>
      <w:r w:rsidR="008F06EB" w:rsidRPr="008F06EB">
        <w:rPr>
          <w:rFonts w:cs="Calibri"/>
        </w:rPr>
        <w:t>.</w:t>
      </w:r>
    </w:p>
    <w:p w14:paraId="1263467A" w14:textId="5A2563EF" w:rsidR="00F974D3" w:rsidRPr="007E5F93" w:rsidRDefault="00A35ED6" w:rsidP="00523C87">
      <w:pPr>
        <w:pStyle w:val="Heading3"/>
      </w:pPr>
      <w:bookmarkStart w:id="96" w:name="_Toc46750295"/>
      <w:r w:rsidRPr="007E5F93">
        <w:lastRenderedPageBreak/>
        <w:t>Màn hì</w:t>
      </w:r>
      <w:r w:rsidR="00F974D3" w:rsidRPr="007E5F93">
        <w:t>nh</w:t>
      </w:r>
      <w:r w:rsidR="00407DCC" w:rsidRPr="007E5F93">
        <w:t xml:space="preserve">: </w:t>
      </w:r>
      <w:r w:rsidR="001F25F4" w:rsidRPr="001F25F4">
        <w:t>Insurance</w:t>
      </w:r>
      <w:r w:rsidR="002E382B">
        <w:t>Contract</w:t>
      </w:r>
      <w:r w:rsidR="001F25F4" w:rsidRPr="001F25F4">
        <w:t>Management</w:t>
      </w:r>
      <w:bookmarkEnd w:id="96"/>
    </w:p>
    <w:p w14:paraId="05935FD6" w14:textId="79596297" w:rsidR="00F974D3" w:rsidRPr="007E5F93" w:rsidRDefault="002E382B" w:rsidP="00F974D3">
      <w:pPr>
        <w:rPr>
          <w:rFonts w:cs="Calibri"/>
        </w:rPr>
      </w:pPr>
      <w:r>
        <w:object w:dxaOrig="15195" w:dyaOrig="5731" w14:anchorId="260B9F10">
          <v:shape id="_x0000_i1058" type="#_x0000_t75" style="width:534.55pt;height:201.75pt" o:ole="">
            <v:imagedata r:id="rId64" o:title=""/>
          </v:shape>
          <o:OLEObject Type="Embed" ProgID="Visio.Drawing.15" ShapeID="_x0000_i1058" DrawAspect="Content" ObjectID="_1657365296" r:id="rId65"/>
        </w:object>
      </w:r>
    </w:p>
    <w:p w14:paraId="01D039FC" w14:textId="77777777" w:rsidR="006135EC" w:rsidRPr="007E5F93" w:rsidRDefault="006135EC" w:rsidP="00F974D3">
      <w:pPr>
        <w:rPr>
          <w:rFonts w:cs="Calibri"/>
        </w:rPr>
      </w:pPr>
    </w:p>
    <w:p w14:paraId="2C4D3697" w14:textId="77777777" w:rsidR="00855813" w:rsidRPr="007E5F93" w:rsidRDefault="00407DCC" w:rsidP="00523C87">
      <w:pPr>
        <w:pStyle w:val="Heading3"/>
      </w:pPr>
      <w:bookmarkStart w:id="97" w:name="_Toc46750296"/>
      <w:r w:rsidRPr="007E5F93">
        <w:t>Mô tả màn hì</w:t>
      </w:r>
      <w:r w:rsidR="00855813" w:rsidRPr="007E5F93">
        <w:t>nh</w:t>
      </w:r>
      <w:bookmarkEnd w:id="97"/>
    </w:p>
    <w:p w14:paraId="2934019F" w14:textId="77777777" w:rsidR="006135EC" w:rsidRPr="007E5F93" w:rsidRDefault="006135EC" w:rsidP="006135EC">
      <w:pPr>
        <w:rPr>
          <w:rFonts w:cs="Calibri"/>
        </w:rPr>
      </w:pPr>
    </w:p>
    <w:tbl>
      <w:tblPr>
        <w:tblW w:w="10822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8"/>
        <w:gridCol w:w="1952"/>
        <w:gridCol w:w="1710"/>
        <w:gridCol w:w="2070"/>
        <w:gridCol w:w="4522"/>
      </w:tblGrid>
      <w:tr w:rsidR="006135EC" w:rsidRPr="006A796E" w14:paraId="701F1E55" w14:textId="77777777" w:rsidTr="00034717">
        <w:tc>
          <w:tcPr>
            <w:tcW w:w="568" w:type="dxa"/>
            <w:shd w:val="clear" w:color="auto" w:fill="A6A6A6" w:themeFill="background1" w:themeFillShade="A6"/>
          </w:tcPr>
          <w:p w14:paraId="4B2EF52C" w14:textId="6B7B8F24" w:rsidR="006135EC" w:rsidRPr="006A796E" w:rsidRDefault="006A796E" w:rsidP="006A796E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6A796E">
              <w:rPr>
                <w:rFonts w:cs="Calibri"/>
                <w:b/>
                <w:szCs w:val="24"/>
              </w:rPr>
              <w:t>STT</w:t>
            </w:r>
          </w:p>
        </w:tc>
        <w:tc>
          <w:tcPr>
            <w:tcW w:w="1952" w:type="dxa"/>
            <w:shd w:val="clear" w:color="auto" w:fill="A6A6A6" w:themeFill="background1" w:themeFillShade="A6"/>
          </w:tcPr>
          <w:p w14:paraId="63806C9A" w14:textId="77777777" w:rsidR="006135EC" w:rsidRPr="006A796E" w:rsidRDefault="006135EC" w:rsidP="006A796E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6A796E">
              <w:rPr>
                <w:rFonts w:cs="Calibri"/>
                <w:b/>
                <w:szCs w:val="24"/>
              </w:rPr>
              <w:t>Tên dữ liệu</w:t>
            </w:r>
          </w:p>
        </w:tc>
        <w:tc>
          <w:tcPr>
            <w:tcW w:w="1710" w:type="dxa"/>
            <w:shd w:val="clear" w:color="auto" w:fill="A6A6A6" w:themeFill="background1" w:themeFillShade="A6"/>
          </w:tcPr>
          <w:p w14:paraId="50D3450F" w14:textId="77777777" w:rsidR="006135EC" w:rsidRPr="006A796E" w:rsidRDefault="006135EC" w:rsidP="006A796E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6A796E">
              <w:rPr>
                <w:rFonts w:cs="Calibri"/>
                <w:b/>
                <w:szCs w:val="24"/>
              </w:rPr>
              <w:t>Loại nhập liệu</w:t>
            </w:r>
          </w:p>
        </w:tc>
        <w:tc>
          <w:tcPr>
            <w:tcW w:w="2070" w:type="dxa"/>
            <w:shd w:val="clear" w:color="auto" w:fill="A6A6A6" w:themeFill="background1" w:themeFillShade="A6"/>
          </w:tcPr>
          <w:p w14:paraId="540D269E" w14:textId="77777777" w:rsidR="006135EC" w:rsidRPr="006A796E" w:rsidRDefault="006135EC" w:rsidP="006A796E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6A796E">
              <w:rPr>
                <w:rFonts w:cs="Calibri"/>
                <w:b/>
                <w:szCs w:val="24"/>
              </w:rPr>
              <w:t>Field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14:paraId="178F50E5" w14:textId="77777777" w:rsidR="006135EC" w:rsidRPr="006A796E" w:rsidRDefault="006135EC" w:rsidP="006A796E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6A796E">
              <w:rPr>
                <w:rFonts w:cs="Calibri"/>
                <w:b/>
                <w:szCs w:val="24"/>
              </w:rPr>
              <w:t>Mô tả</w:t>
            </w:r>
          </w:p>
        </w:tc>
      </w:tr>
      <w:tr w:rsidR="00310F95" w:rsidRPr="00A01701" w14:paraId="41F216BF" w14:textId="77777777" w:rsidTr="00034717">
        <w:tc>
          <w:tcPr>
            <w:tcW w:w="568" w:type="dxa"/>
          </w:tcPr>
          <w:p w14:paraId="19C4DB07" w14:textId="40FE89B2" w:rsidR="00310F95" w:rsidRPr="00A01701" w:rsidRDefault="00310F95" w:rsidP="00310F9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30134A86" w14:textId="3824652F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</w:t>
            </w:r>
            <w:r w:rsidRPr="00A01701">
              <w:rPr>
                <w:rFonts w:cs="Calibri"/>
                <w:szCs w:val="24"/>
              </w:rPr>
              <w:t>ừ ngày</w:t>
            </w:r>
          </w:p>
        </w:tc>
        <w:tc>
          <w:tcPr>
            <w:tcW w:w="1710" w:type="dxa"/>
          </w:tcPr>
          <w:p w14:paraId="6F1ECC3F" w14:textId="77777777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Date</w:t>
            </w:r>
          </w:p>
        </w:tc>
        <w:tc>
          <w:tcPr>
            <w:tcW w:w="2070" w:type="dxa"/>
          </w:tcPr>
          <w:p w14:paraId="0B8E775D" w14:textId="56418730" w:rsidR="00310F95" w:rsidRPr="00A01701" w:rsidRDefault="00353AD3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szCs w:val="24"/>
              </w:rPr>
              <w:t>f</w:t>
            </w:r>
            <w:r w:rsidR="00310F95">
              <w:rPr>
                <w:szCs w:val="24"/>
              </w:rPr>
              <w:t>romDate</w:t>
            </w:r>
          </w:p>
        </w:tc>
        <w:tc>
          <w:tcPr>
            <w:tcW w:w="4522" w:type="dxa"/>
            <w:shd w:val="clear" w:color="auto" w:fill="auto"/>
          </w:tcPr>
          <w:p w14:paraId="7DF88422" w14:textId="56C9A3D5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b/>
                <w:szCs w:val="24"/>
              </w:rPr>
              <w:t>Hiển thị mặc định</w:t>
            </w:r>
            <w:r w:rsidRPr="00A01701">
              <w:rPr>
                <w:rFonts w:cs="Calibri"/>
                <w:szCs w:val="24"/>
              </w:rPr>
              <w:t>: Ngày hiện tại</w:t>
            </w:r>
          </w:p>
        </w:tc>
      </w:tr>
      <w:tr w:rsidR="00310F95" w:rsidRPr="00A01701" w14:paraId="46A7CCC6" w14:textId="77777777" w:rsidTr="00034717">
        <w:tc>
          <w:tcPr>
            <w:tcW w:w="568" w:type="dxa"/>
          </w:tcPr>
          <w:p w14:paraId="7F5F63BE" w14:textId="7FF53758" w:rsidR="00310F95" w:rsidRPr="00A01701" w:rsidRDefault="00310F95" w:rsidP="00310F9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09825F5F" w14:textId="2C39D95D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Đến</w:t>
            </w:r>
            <w:r>
              <w:rPr>
                <w:rFonts w:cs="Calibri"/>
                <w:szCs w:val="24"/>
              </w:rPr>
              <w:t xml:space="preserve"> ngày</w:t>
            </w:r>
          </w:p>
        </w:tc>
        <w:tc>
          <w:tcPr>
            <w:tcW w:w="1710" w:type="dxa"/>
          </w:tcPr>
          <w:p w14:paraId="69916FFD" w14:textId="77777777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Date</w:t>
            </w:r>
          </w:p>
        </w:tc>
        <w:tc>
          <w:tcPr>
            <w:tcW w:w="2070" w:type="dxa"/>
          </w:tcPr>
          <w:p w14:paraId="0B822AC2" w14:textId="09550131" w:rsidR="00310F95" w:rsidRPr="00A01701" w:rsidRDefault="00353AD3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szCs w:val="24"/>
              </w:rPr>
              <w:t>t</w:t>
            </w:r>
            <w:r w:rsidR="00310F95">
              <w:rPr>
                <w:szCs w:val="24"/>
              </w:rPr>
              <w:t>oDate</w:t>
            </w:r>
          </w:p>
        </w:tc>
        <w:tc>
          <w:tcPr>
            <w:tcW w:w="4522" w:type="dxa"/>
            <w:shd w:val="clear" w:color="auto" w:fill="auto"/>
          </w:tcPr>
          <w:p w14:paraId="26749A6F" w14:textId="77777777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b/>
                <w:szCs w:val="24"/>
              </w:rPr>
              <w:t>Hiển thị mặc định</w:t>
            </w:r>
            <w:r w:rsidRPr="00A01701">
              <w:rPr>
                <w:rFonts w:cs="Calibri"/>
                <w:szCs w:val="24"/>
              </w:rPr>
              <w:t>: Ngày hiện tại</w:t>
            </w:r>
          </w:p>
          <w:p w14:paraId="7E70C0F7" w14:textId="77777777" w:rsidR="00310F95" w:rsidRPr="00A01701" w:rsidRDefault="00310F95" w:rsidP="00310F95">
            <w:pPr>
              <w:spacing w:line="240" w:lineRule="auto"/>
              <w:rPr>
                <w:rFonts w:cs="Calibri"/>
                <w:b/>
                <w:szCs w:val="24"/>
              </w:rPr>
            </w:pPr>
            <w:r w:rsidRPr="00A01701">
              <w:rPr>
                <w:rFonts w:cs="Calibri"/>
                <w:b/>
                <w:szCs w:val="24"/>
              </w:rPr>
              <w:t>Ràng buộc:</w:t>
            </w:r>
            <w:r w:rsidRPr="00A01701">
              <w:rPr>
                <w:rFonts w:cs="Calibri"/>
                <w:szCs w:val="24"/>
              </w:rPr>
              <w:t xml:space="preserve"> &gt;= fromDate</w:t>
            </w:r>
          </w:p>
        </w:tc>
      </w:tr>
      <w:tr w:rsidR="00310F95" w:rsidRPr="00A01701" w14:paraId="7135FA5E" w14:textId="77777777" w:rsidTr="00034717">
        <w:tc>
          <w:tcPr>
            <w:tcW w:w="568" w:type="dxa"/>
          </w:tcPr>
          <w:p w14:paraId="389E3B84" w14:textId="77777777" w:rsidR="00310F95" w:rsidRPr="00A01701" w:rsidRDefault="00310F95" w:rsidP="00310F9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295E0A0D" w14:textId="41A7B7EB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Đã duyệt</w:t>
            </w:r>
          </w:p>
        </w:tc>
        <w:tc>
          <w:tcPr>
            <w:tcW w:w="1710" w:type="dxa"/>
          </w:tcPr>
          <w:p w14:paraId="17B4590F" w14:textId="607AC98C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adio button</w:t>
            </w:r>
          </w:p>
        </w:tc>
        <w:tc>
          <w:tcPr>
            <w:tcW w:w="2070" w:type="dxa"/>
          </w:tcPr>
          <w:p w14:paraId="7CC96119" w14:textId="7A623344" w:rsidR="00310F95" w:rsidRPr="00A01701" w:rsidRDefault="00353AD3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i</w:t>
            </w:r>
            <w:r w:rsidR="00310F95">
              <w:rPr>
                <w:rFonts w:cs="Calibri"/>
                <w:szCs w:val="24"/>
              </w:rPr>
              <w:t>sInau</w:t>
            </w:r>
          </w:p>
        </w:tc>
        <w:tc>
          <w:tcPr>
            <w:tcW w:w="4522" w:type="dxa"/>
            <w:shd w:val="clear" w:color="auto" w:fill="auto"/>
          </w:tcPr>
          <w:p w14:paraId="13C3340D" w14:textId="77777777" w:rsidR="00310F95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rIsInau = 0. Default</w:t>
            </w:r>
          </w:p>
          <w:p w14:paraId="549EF551" w14:textId="3DD28508" w:rsidR="0011364A" w:rsidRPr="00A01701" w:rsidRDefault="0011364A" w:rsidP="00310F95">
            <w:pPr>
              <w:spacing w:line="240" w:lineRule="auto"/>
              <w:rPr>
                <w:rFonts w:cs="Calibri"/>
                <w:b/>
                <w:szCs w:val="24"/>
              </w:rPr>
            </w:pPr>
            <w:r>
              <w:rPr>
                <w:rFonts w:cs="Calibri"/>
                <w:szCs w:val="24"/>
              </w:rPr>
              <w:t>Action change: set prStatusList</w:t>
            </w:r>
            <w:r w:rsidR="00F02FA8">
              <w:rPr>
                <w:rFonts w:cs="Calibri"/>
                <w:szCs w:val="24"/>
              </w:rPr>
              <w:t xml:space="preserve"> về null</w:t>
            </w:r>
          </w:p>
        </w:tc>
      </w:tr>
      <w:tr w:rsidR="00310F95" w:rsidRPr="00A01701" w14:paraId="6B21C6DD" w14:textId="77777777" w:rsidTr="00034717">
        <w:tc>
          <w:tcPr>
            <w:tcW w:w="568" w:type="dxa"/>
          </w:tcPr>
          <w:p w14:paraId="500EF1B5" w14:textId="77777777" w:rsidR="00310F95" w:rsidRPr="00A01701" w:rsidRDefault="00310F95" w:rsidP="00310F9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685B8AA3" w14:textId="285469C5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Đang xử lý</w:t>
            </w:r>
          </w:p>
        </w:tc>
        <w:tc>
          <w:tcPr>
            <w:tcW w:w="1710" w:type="dxa"/>
          </w:tcPr>
          <w:p w14:paraId="1AE27FE9" w14:textId="4A41822F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adio button</w:t>
            </w:r>
          </w:p>
        </w:tc>
        <w:tc>
          <w:tcPr>
            <w:tcW w:w="2070" w:type="dxa"/>
          </w:tcPr>
          <w:p w14:paraId="7E51C84F" w14:textId="69157ACB" w:rsidR="00310F95" w:rsidRPr="00A01701" w:rsidRDefault="00353AD3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i</w:t>
            </w:r>
            <w:r w:rsidR="00310F95">
              <w:rPr>
                <w:rFonts w:cs="Calibri"/>
                <w:szCs w:val="24"/>
              </w:rPr>
              <w:t>sInau</w:t>
            </w:r>
          </w:p>
        </w:tc>
        <w:tc>
          <w:tcPr>
            <w:tcW w:w="4522" w:type="dxa"/>
            <w:shd w:val="clear" w:color="auto" w:fill="auto"/>
          </w:tcPr>
          <w:p w14:paraId="77ADCC2E" w14:textId="77777777" w:rsidR="00310F95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rIsInau = 1</w:t>
            </w:r>
          </w:p>
          <w:p w14:paraId="227E8785" w14:textId="7E579656" w:rsidR="00F02FA8" w:rsidRPr="00A01701" w:rsidRDefault="00F02FA8" w:rsidP="00310F95">
            <w:pPr>
              <w:spacing w:line="240" w:lineRule="auto"/>
              <w:rPr>
                <w:rFonts w:cs="Calibri"/>
                <w:b/>
                <w:szCs w:val="24"/>
              </w:rPr>
            </w:pPr>
            <w:r>
              <w:rPr>
                <w:rFonts w:cs="Calibri"/>
                <w:szCs w:val="24"/>
              </w:rPr>
              <w:t>Action change: set prStatusList về null</w:t>
            </w:r>
          </w:p>
        </w:tc>
      </w:tr>
      <w:tr w:rsidR="00372AC4" w:rsidRPr="00A01701" w14:paraId="387B27E6" w14:textId="77777777" w:rsidTr="00034717">
        <w:tc>
          <w:tcPr>
            <w:tcW w:w="568" w:type="dxa"/>
          </w:tcPr>
          <w:p w14:paraId="4D615D62" w14:textId="77777777" w:rsidR="00372AC4" w:rsidRPr="00A01701" w:rsidRDefault="00372AC4" w:rsidP="00372AC4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2B484B53" w14:textId="7D998EA4" w:rsidR="00372AC4" w:rsidRDefault="00372AC4" w:rsidP="00372AC4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Số hợp đồng</w:t>
            </w:r>
          </w:p>
        </w:tc>
        <w:tc>
          <w:tcPr>
            <w:tcW w:w="1710" w:type="dxa"/>
          </w:tcPr>
          <w:p w14:paraId="0F7E7703" w14:textId="5EE0D043" w:rsidR="00372AC4" w:rsidRDefault="00372AC4" w:rsidP="00372AC4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box</w:t>
            </w:r>
          </w:p>
        </w:tc>
        <w:tc>
          <w:tcPr>
            <w:tcW w:w="2070" w:type="dxa"/>
          </w:tcPr>
          <w:p w14:paraId="01A868FD" w14:textId="0C53B6EA" w:rsidR="00372AC4" w:rsidRPr="00A01701" w:rsidRDefault="00353AD3" w:rsidP="00372AC4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i</w:t>
            </w:r>
            <w:r w:rsidR="00372AC4" w:rsidRPr="00A01701">
              <w:rPr>
                <w:rFonts w:cs="Calibri"/>
                <w:szCs w:val="24"/>
              </w:rPr>
              <w:t>nsuranceContractNo</w:t>
            </w:r>
          </w:p>
        </w:tc>
        <w:tc>
          <w:tcPr>
            <w:tcW w:w="4522" w:type="dxa"/>
            <w:shd w:val="clear" w:color="auto" w:fill="auto"/>
          </w:tcPr>
          <w:p w14:paraId="34D05C8C" w14:textId="77777777" w:rsidR="00372AC4" w:rsidRPr="00A01701" w:rsidRDefault="00372AC4" w:rsidP="00372AC4">
            <w:pPr>
              <w:spacing w:line="240" w:lineRule="auto"/>
              <w:rPr>
                <w:rFonts w:cs="Calibri"/>
                <w:b/>
                <w:szCs w:val="24"/>
              </w:rPr>
            </w:pPr>
          </w:p>
        </w:tc>
      </w:tr>
      <w:tr w:rsidR="00372AC4" w:rsidRPr="00A01701" w14:paraId="126744F4" w14:textId="77777777" w:rsidTr="00034717">
        <w:tc>
          <w:tcPr>
            <w:tcW w:w="568" w:type="dxa"/>
          </w:tcPr>
          <w:p w14:paraId="3013952F" w14:textId="77777777" w:rsidR="00372AC4" w:rsidRPr="00A01701" w:rsidRDefault="00372AC4" w:rsidP="00372AC4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7A4F0696" w14:textId="78B93305" w:rsidR="00372AC4" w:rsidRDefault="00372AC4" w:rsidP="00372AC4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Số hồ sơ gốc</w:t>
            </w:r>
          </w:p>
        </w:tc>
        <w:tc>
          <w:tcPr>
            <w:tcW w:w="1710" w:type="dxa"/>
          </w:tcPr>
          <w:p w14:paraId="44BC9284" w14:textId="01584E7D" w:rsidR="00372AC4" w:rsidRDefault="00372AC4" w:rsidP="00372AC4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box</w:t>
            </w:r>
          </w:p>
        </w:tc>
        <w:tc>
          <w:tcPr>
            <w:tcW w:w="2070" w:type="dxa"/>
          </w:tcPr>
          <w:p w14:paraId="114DACB2" w14:textId="72EE27B3" w:rsidR="00372AC4" w:rsidRPr="00A01701" w:rsidRDefault="00353AD3" w:rsidP="00372AC4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</w:t>
            </w:r>
            <w:r w:rsidR="00372AC4" w:rsidRPr="00A01701">
              <w:rPr>
                <w:rFonts w:cs="Calibri"/>
                <w:szCs w:val="24"/>
              </w:rPr>
              <w:t>efInsuranceNo</w:t>
            </w:r>
          </w:p>
        </w:tc>
        <w:tc>
          <w:tcPr>
            <w:tcW w:w="4522" w:type="dxa"/>
            <w:shd w:val="clear" w:color="auto" w:fill="auto"/>
          </w:tcPr>
          <w:p w14:paraId="6BE6DADD" w14:textId="77777777" w:rsidR="00372AC4" w:rsidRPr="00A01701" w:rsidRDefault="00372AC4" w:rsidP="00372AC4">
            <w:pPr>
              <w:spacing w:line="240" w:lineRule="auto"/>
              <w:rPr>
                <w:rFonts w:cs="Calibri"/>
                <w:b/>
                <w:szCs w:val="24"/>
              </w:rPr>
            </w:pPr>
          </w:p>
        </w:tc>
      </w:tr>
      <w:tr w:rsidR="00310F95" w:rsidRPr="00A01701" w14:paraId="4FCDD7A5" w14:textId="77777777" w:rsidTr="00034717">
        <w:tc>
          <w:tcPr>
            <w:tcW w:w="568" w:type="dxa"/>
          </w:tcPr>
          <w:p w14:paraId="301BD170" w14:textId="77777777" w:rsidR="00310F95" w:rsidRPr="00A01701" w:rsidRDefault="00310F95" w:rsidP="00310F9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363E73A7" w14:textId="7EC27E98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Loại hợp đồng</w:t>
            </w:r>
          </w:p>
        </w:tc>
        <w:tc>
          <w:tcPr>
            <w:tcW w:w="1710" w:type="dxa"/>
          </w:tcPr>
          <w:p w14:paraId="14E7AFD4" w14:textId="09161BD1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roplist</w:t>
            </w:r>
          </w:p>
        </w:tc>
        <w:tc>
          <w:tcPr>
            <w:tcW w:w="2070" w:type="dxa"/>
          </w:tcPr>
          <w:p w14:paraId="1751098C" w14:textId="5E82F3B8" w:rsidR="00310F95" w:rsidRPr="00A01701" w:rsidRDefault="00353AD3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</w:t>
            </w:r>
            <w:r w:rsidR="00310F95">
              <w:rPr>
                <w:rFonts w:cs="Calibri"/>
                <w:szCs w:val="24"/>
              </w:rPr>
              <w:t>ontractTypeCode</w:t>
            </w:r>
          </w:p>
        </w:tc>
        <w:tc>
          <w:tcPr>
            <w:tcW w:w="4522" w:type="dxa"/>
            <w:shd w:val="clear" w:color="auto" w:fill="auto"/>
          </w:tcPr>
          <w:p w14:paraId="0B0EF2EA" w14:textId="77777777" w:rsidR="00310F95" w:rsidRDefault="006C7BFE" w:rsidP="00310F95">
            <w:pPr>
              <w:spacing w:line="240" w:lineRule="auto"/>
            </w:pPr>
            <w:r>
              <w:rPr>
                <w:rFonts w:cs="Calibri"/>
                <w:szCs w:val="24"/>
              </w:rPr>
              <w:t xml:space="preserve">Get list từ cache: </w:t>
            </w:r>
            <w:r w:rsidR="00372AC4" w:rsidRPr="00372AC4">
              <w:rPr>
                <w:rFonts w:cs="Calibri"/>
                <w:szCs w:val="24"/>
              </w:rPr>
              <w:t>MD_CONTRACT_TYPE</w:t>
            </w:r>
            <w:r w:rsidR="00372AC4">
              <w:rPr>
                <w:rFonts w:cs="Calibri"/>
                <w:szCs w:val="24"/>
              </w:rPr>
              <w:t xml:space="preserve"> hoặc gọi store </w:t>
            </w:r>
            <w:r w:rsidR="00372AC4" w:rsidRPr="00372AC4">
              <w:rPr>
                <w:b/>
              </w:rPr>
              <w:t>getListContractType</w:t>
            </w:r>
            <w:r w:rsidR="00372AC4">
              <w:t xml:space="preserve"> </w:t>
            </w:r>
          </w:p>
          <w:p w14:paraId="320DB3D5" w14:textId="77777777" w:rsidR="00372AC4" w:rsidRDefault="00372AC4" w:rsidP="00310F95">
            <w:pPr>
              <w:spacing w:line="240" w:lineRule="auto"/>
              <w:rPr>
                <w:color w:val="000000"/>
              </w:rPr>
            </w:pPr>
            <w:r>
              <w:t xml:space="preserve">Value: </w:t>
            </w:r>
            <w:r w:rsidRPr="001C0387">
              <w:rPr>
                <w:color w:val="000000"/>
              </w:rPr>
              <w:t>contractTypeCode</w:t>
            </w:r>
          </w:p>
          <w:p w14:paraId="77455FA8" w14:textId="77777777" w:rsidR="00372AC4" w:rsidRDefault="00372AC4" w:rsidP="00310F95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Hiển thị: </w:t>
            </w:r>
            <w:r w:rsidRPr="001C0387">
              <w:rPr>
                <w:color w:val="000000"/>
              </w:rPr>
              <w:t>contractTypeName</w:t>
            </w:r>
          </w:p>
          <w:p w14:paraId="247CB027" w14:textId="77777777" w:rsidR="00C623FA" w:rsidRDefault="00C623FA" w:rsidP="00310F95">
            <w:pPr>
              <w:spacing w:line="240" w:lineRule="auto"/>
              <w:rPr>
                <w:color w:val="000000"/>
              </w:rPr>
            </w:pPr>
          </w:p>
          <w:p w14:paraId="1AE7F5CF" w14:textId="6E55DC05" w:rsidR="00C623FA" w:rsidRPr="006C7BFE" w:rsidRDefault="00C623FA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Mặc định: null</w:t>
            </w:r>
          </w:p>
        </w:tc>
      </w:tr>
      <w:tr w:rsidR="00310F95" w:rsidRPr="00A01701" w14:paraId="47D9855F" w14:textId="77777777" w:rsidTr="00034717">
        <w:tc>
          <w:tcPr>
            <w:tcW w:w="568" w:type="dxa"/>
          </w:tcPr>
          <w:p w14:paraId="2E67AA50" w14:textId="7D592852" w:rsidR="00310F95" w:rsidRPr="00A01701" w:rsidRDefault="00310F95" w:rsidP="00310F9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59FD857E" w14:textId="012FBFA6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Hình thức HĐ</w:t>
            </w:r>
          </w:p>
        </w:tc>
        <w:tc>
          <w:tcPr>
            <w:tcW w:w="1710" w:type="dxa"/>
          </w:tcPr>
          <w:p w14:paraId="6DF72915" w14:textId="368B975B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roplist</w:t>
            </w:r>
          </w:p>
        </w:tc>
        <w:tc>
          <w:tcPr>
            <w:tcW w:w="2070" w:type="dxa"/>
          </w:tcPr>
          <w:p w14:paraId="3DF00390" w14:textId="0F1CC85F" w:rsidR="00310F95" w:rsidRPr="00A01701" w:rsidRDefault="00353AD3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</w:t>
            </w:r>
            <w:r w:rsidR="00310F95" w:rsidRPr="00A01701">
              <w:rPr>
                <w:rFonts w:cs="Calibri"/>
                <w:szCs w:val="24"/>
              </w:rPr>
              <w:t>ontractFormCode</w:t>
            </w:r>
          </w:p>
        </w:tc>
        <w:tc>
          <w:tcPr>
            <w:tcW w:w="4522" w:type="dxa"/>
            <w:shd w:val="clear" w:color="auto" w:fill="auto"/>
          </w:tcPr>
          <w:p w14:paraId="7EED6E88" w14:textId="0A121858" w:rsidR="00372AC4" w:rsidRDefault="00372AC4" w:rsidP="00372AC4">
            <w:pPr>
              <w:spacing w:line="240" w:lineRule="auto"/>
            </w:pPr>
            <w:r>
              <w:rPr>
                <w:rFonts w:cs="Calibri"/>
                <w:szCs w:val="24"/>
              </w:rPr>
              <w:t xml:space="preserve">Get list từ cache: </w:t>
            </w:r>
            <w:r w:rsidRPr="00372AC4">
              <w:rPr>
                <w:rFonts w:cs="Calibri"/>
                <w:szCs w:val="24"/>
              </w:rPr>
              <w:t>MD_CONTRACT_</w:t>
            </w:r>
            <w:r>
              <w:rPr>
                <w:rFonts w:cs="Calibri"/>
                <w:szCs w:val="24"/>
              </w:rPr>
              <w:t xml:space="preserve">FORM hoặc gọi store </w:t>
            </w:r>
            <w:r w:rsidRPr="00372AC4">
              <w:rPr>
                <w:b/>
              </w:rPr>
              <w:t>getListContractForm</w:t>
            </w:r>
          </w:p>
          <w:p w14:paraId="75B64C97" w14:textId="77777777" w:rsidR="00372AC4" w:rsidRDefault="00372AC4" w:rsidP="00372AC4">
            <w:pPr>
              <w:spacing w:line="240" w:lineRule="auto"/>
              <w:rPr>
                <w:color w:val="000000"/>
              </w:rPr>
            </w:pPr>
            <w:r>
              <w:t xml:space="preserve">Value: </w:t>
            </w:r>
            <w:r w:rsidRPr="001C0387">
              <w:rPr>
                <w:color w:val="000000"/>
              </w:rPr>
              <w:t>contractTypeCode</w:t>
            </w:r>
          </w:p>
          <w:p w14:paraId="45B669FC" w14:textId="77777777" w:rsidR="00310F95" w:rsidRDefault="00372AC4" w:rsidP="00372AC4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Hiển thị: </w:t>
            </w:r>
            <w:r w:rsidRPr="001C0387">
              <w:rPr>
                <w:color w:val="000000"/>
              </w:rPr>
              <w:t>contractTypeName</w:t>
            </w:r>
          </w:p>
          <w:p w14:paraId="2C00578E" w14:textId="77777777" w:rsidR="00C623FA" w:rsidRDefault="00C623FA" w:rsidP="00372AC4">
            <w:pPr>
              <w:spacing w:line="240" w:lineRule="auto"/>
              <w:rPr>
                <w:color w:val="000000"/>
              </w:rPr>
            </w:pPr>
          </w:p>
          <w:p w14:paraId="3D1ACA8E" w14:textId="0A940C0B" w:rsidR="00C623FA" w:rsidRPr="006C7BFE" w:rsidRDefault="00C623FA" w:rsidP="00372AC4">
            <w:pPr>
              <w:spacing w:line="240" w:lineRule="auto"/>
              <w:rPr>
                <w:rFonts w:cs="Calibri"/>
                <w:b/>
                <w:szCs w:val="24"/>
              </w:rPr>
            </w:pPr>
            <w:r>
              <w:rPr>
                <w:color w:val="000000"/>
              </w:rPr>
              <w:t xml:space="preserve">Mặc định: null </w:t>
            </w:r>
          </w:p>
        </w:tc>
      </w:tr>
      <w:tr w:rsidR="00310F95" w:rsidRPr="00A01701" w14:paraId="4CB2021F" w14:textId="77777777" w:rsidTr="00034717">
        <w:tc>
          <w:tcPr>
            <w:tcW w:w="568" w:type="dxa"/>
          </w:tcPr>
          <w:p w14:paraId="274B8924" w14:textId="77777777" w:rsidR="00310F95" w:rsidRPr="00A01701" w:rsidRDefault="00310F95" w:rsidP="00310F9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17D8F815" w14:textId="561B16BD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User cập nhật</w:t>
            </w:r>
          </w:p>
        </w:tc>
        <w:tc>
          <w:tcPr>
            <w:tcW w:w="1710" w:type="dxa"/>
          </w:tcPr>
          <w:p w14:paraId="79B1F479" w14:textId="0CBC6E3E" w:rsidR="00310F95" w:rsidRPr="00A01701" w:rsidRDefault="00372AC4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box</w:t>
            </w:r>
          </w:p>
        </w:tc>
        <w:tc>
          <w:tcPr>
            <w:tcW w:w="2070" w:type="dxa"/>
          </w:tcPr>
          <w:p w14:paraId="3AFCC4A9" w14:textId="24BEF2C9" w:rsidR="00310F95" w:rsidRPr="00A01701" w:rsidRDefault="00353AD3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</w:t>
            </w:r>
            <w:r w:rsidR="00310F95">
              <w:rPr>
                <w:rFonts w:eastAsia="Times New Roman"/>
                <w:color w:val="000000"/>
                <w:szCs w:val="24"/>
              </w:rPr>
              <w:t>serUpdated</w:t>
            </w:r>
          </w:p>
        </w:tc>
        <w:tc>
          <w:tcPr>
            <w:tcW w:w="4522" w:type="dxa"/>
            <w:shd w:val="clear" w:color="auto" w:fill="auto"/>
          </w:tcPr>
          <w:p w14:paraId="0E11673B" w14:textId="77777777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10F95" w:rsidRPr="00A01701" w14:paraId="70F9DADA" w14:textId="77777777" w:rsidTr="00034717">
        <w:tc>
          <w:tcPr>
            <w:tcW w:w="568" w:type="dxa"/>
          </w:tcPr>
          <w:p w14:paraId="579F3225" w14:textId="77777777" w:rsidR="00310F95" w:rsidRPr="00A01701" w:rsidRDefault="00310F95" w:rsidP="00310F9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11538D1C" w14:textId="7DB6C986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Trạng thái</w:t>
            </w:r>
          </w:p>
        </w:tc>
        <w:tc>
          <w:tcPr>
            <w:tcW w:w="1710" w:type="dxa"/>
          </w:tcPr>
          <w:p w14:paraId="4D593294" w14:textId="685E0D11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dropdownlist</w:t>
            </w:r>
          </w:p>
        </w:tc>
        <w:tc>
          <w:tcPr>
            <w:tcW w:w="2070" w:type="dxa"/>
          </w:tcPr>
          <w:p w14:paraId="71F63593" w14:textId="36B5BDB0" w:rsidR="00310F95" w:rsidRPr="00A01701" w:rsidRDefault="00AB0371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rocessStatusList</w:t>
            </w:r>
          </w:p>
        </w:tc>
        <w:tc>
          <w:tcPr>
            <w:tcW w:w="4522" w:type="dxa"/>
            <w:shd w:val="clear" w:color="auto" w:fill="auto"/>
          </w:tcPr>
          <w:p w14:paraId="3798F5F9" w14:textId="74BD3327" w:rsidR="0011364A" w:rsidRDefault="0011364A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ặc định: null – tất cả</w:t>
            </w:r>
          </w:p>
          <w:p w14:paraId="4D854037" w14:textId="68E53C61" w:rsidR="00310F95" w:rsidRPr="00A31796" w:rsidRDefault="00310F95" w:rsidP="00310F95">
            <w:pPr>
              <w:spacing w:line="240" w:lineRule="auto"/>
              <w:rPr>
                <w:rFonts w:cs="Calibri"/>
                <w:b/>
                <w:szCs w:val="24"/>
                <w:u w:val="single"/>
              </w:rPr>
            </w:pPr>
            <w:r w:rsidRPr="00A31796">
              <w:rPr>
                <w:rFonts w:cs="Calibri"/>
                <w:b/>
                <w:szCs w:val="24"/>
                <w:u w:val="single"/>
              </w:rPr>
              <w:t>Load combo:</w:t>
            </w:r>
          </w:p>
          <w:p w14:paraId="1E24A57E" w14:textId="19F7EF1A" w:rsidR="0011364A" w:rsidRDefault="00CE1218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et cache theo điều kiện hoặc gọi store </w:t>
            </w:r>
            <w:r w:rsidRPr="00CE1218">
              <w:rPr>
                <w:b/>
              </w:rPr>
              <w:t>getListStatus</w:t>
            </w:r>
            <w:r>
              <w:rPr>
                <w:rFonts w:cs="Calibri"/>
                <w:szCs w:val="24"/>
              </w:rPr>
              <w:t xml:space="preserve"> theo điều kiện: </w:t>
            </w:r>
            <w:r>
              <w:rPr>
                <w:rFonts w:eastAsia="Times New Roman"/>
                <w:color w:val="000000"/>
                <w:szCs w:val="24"/>
              </w:rPr>
              <w:t xml:space="preserve">isStatusInau = </w:t>
            </w:r>
            <w:r w:rsidR="00AB0371">
              <w:rPr>
                <w:rFonts w:cs="Calibri"/>
                <w:szCs w:val="24"/>
              </w:rPr>
              <w:t>i</w:t>
            </w:r>
            <w:r>
              <w:rPr>
                <w:rFonts w:cs="Calibri"/>
                <w:szCs w:val="24"/>
              </w:rPr>
              <w:t>sInau</w:t>
            </w:r>
            <w:r>
              <w:rPr>
                <w:rFonts w:eastAsia="Times New Roman"/>
                <w:color w:val="000000"/>
                <w:szCs w:val="24"/>
              </w:rPr>
              <w:t xml:space="preserve"> </w:t>
            </w:r>
          </w:p>
          <w:p w14:paraId="282C9C09" w14:textId="77777777" w:rsidR="0011364A" w:rsidRDefault="0011364A" w:rsidP="00310F95">
            <w:pPr>
              <w:spacing w:line="240" w:lineRule="auto"/>
              <w:rPr>
                <w:rFonts w:cs="Calibri"/>
                <w:szCs w:val="24"/>
              </w:rPr>
            </w:pPr>
          </w:p>
          <w:p w14:paraId="0D723221" w14:textId="0EF93EB8" w:rsidR="00A31796" w:rsidRPr="00A01701" w:rsidRDefault="00A31796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Input data xuống store theo fomat chuỗi JSON: </w:t>
            </w:r>
            <w:r w:rsidR="00AB0371">
              <w:rPr>
                <w:rFonts w:cs="Calibri"/>
                <w:szCs w:val="24"/>
              </w:rPr>
              <w:t>processStatusList</w:t>
            </w:r>
            <w:r>
              <w:rPr>
                <w:rFonts w:cs="Calibri"/>
                <w:szCs w:val="24"/>
              </w:rPr>
              <w:t>: [{“</w:t>
            </w:r>
            <w:r w:rsidR="00AB0371">
              <w:rPr>
                <w:rFonts w:cs="Calibri"/>
                <w:szCs w:val="24"/>
              </w:rPr>
              <w:t>processStatusCode</w:t>
            </w:r>
            <w:r>
              <w:rPr>
                <w:rFonts w:cs="Calibri"/>
                <w:szCs w:val="24"/>
              </w:rPr>
              <w:t>”: “”}, …]</w:t>
            </w:r>
          </w:p>
        </w:tc>
      </w:tr>
      <w:tr w:rsidR="00372AC4" w:rsidRPr="00A01701" w14:paraId="719A4F55" w14:textId="77777777" w:rsidTr="00034717">
        <w:tc>
          <w:tcPr>
            <w:tcW w:w="568" w:type="dxa"/>
          </w:tcPr>
          <w:p w14:paraId="5F726C43" w14:textId="77777777" w:rsidR="00372AC4" w:rsidRPr="00A01701" w:rsidRDefault="00372AC4" w:rsidP="00372AC4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43B023DA" w14:textId="0C9773E0" w:rsidR="00372AC4" w:rsidRPr="00A01701" w:rsidRDefault="00372AC4" w:rsidP="00372AC4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ố cif</w:t>
            </w:r>
            <w:r w:rsidRPr="00A01701">
              <w:rPr>
                <w:rFonts w:cs="Calibri"/>
                <w:szCs w:val="24"/>
              </w:rPr>
              <w:t xml:space="preserve"> khách hàng</w:t>
            </w:r>
          </w:p>
        </w:tc>
        <w:tc>
          <w:tcPr>
            <w:tcW w:w="1710" w:type="dxa"/>
          </w:tcPr>
          <w:p w14:paraId="575C300B" w14:textId="65C68C3C" w:rsidR="00372AC4" w:rsidRPr="00A01701" w:rsidRDefault="00372AC4" w:rsidP="00372AC4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box</w:t>
            </w:r>
          </w:p>
        </w:tc>
        <w:tc>
          <w:tcPr>
            <w:tcW w:w="2070" w:type="dxa"/>
          </w:tcPr>
          <w:p w14:paraId="06AC0BA3" w14:textId="7A1D40E2" w:rsidR="00372AC4" w:rsidRPr="00A01701" w:rsidRDefault="00353AD3" w:rsidP="00372AC4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</w:t>
            </w:r>
            <w:r w:rsidR="00372AC4" w:rsidRPr="00A01701">
              <w:rPr>
                <w:rFonts w:cs="Calibri"/>
                <w:szCs w:val="24"/>
              </w:rPr>
              <w:t>ustomerCif</w:t>
            </w:r>
          </w:p>
        </w:tc>
        <w:tc>
          <w:tcPr>
            <w:tcW w:w="4522" w:type="dxa"/>
            <w:shd w:val="clear" w:color="auto" w:fill="auto"/>
          </w:tcPr>
          <w:p w14:paraId="11472670" w14:textId="364158F1" w:rsidR="00372AC4" w:rsidRPr="00A01701" w:rsidRDefault="00372AC4" w:rsidP="00372AC4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10F95" w:rsidRPr="00A01701" w14:paraId="0766FB0A" w14:textId="77777777" w:rsidTr="00034717">
        <w:tc>
          <w:tcPr>
            <w:tcW w:w="568" w:type="dxa"/>
          </w:tcPr>
          <w:p w14:paraId="2F162281" w14:textId="77777777" w:rsidR="00310F95" w:rsidRPr="00A01701" w:rsidRDefault="00310F95" w:rsidP="00310F9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7F3669E7" w14:textId="78E935A6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Tình trạng thanh toán</w:t>
            </w:r>
          </w:p>
        </w:tc>
        <w:tc>
          <w:tcPr>
            <w:tcW w:w="1710" w:type="dxa"/>
          </w:tcPr>
          <w:p w14:paraId="6589C837" w14:textId="25BC082F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dropdownlist</w:t>
            </w:r>
          </w:p>
        </w:tc>
        <w:tc>
          <w:tcPr>
            <w:tcW w:w="2070" w:type="dxa"/>
          </w:tcPr>
          <w:p w14:paraId="71D2C536" w14:textId="3A36E172" w:rsidR="00310F95" w:rsidRPr="00A01701" w:rsidRDefault="00353AD3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</w:t>
            </w:r>
            <w:r w:rsidR="00310F95">
              <w:rPr>
                <w:rFonts w:cs="Calibri"/>
                <w:szCs w:val="24"/>
              </w:rPr>
              <w:t>enewStatus</w:t>
            </w:r>
          </w:p>
        </w:tc>
        <w:tc>
          <w:tcPr>
            <w:tcW w:w="4522" w:type="dxa"/>
            <w:shd w:val="clear" w:color="auto" w:fill="auto"/>
          </w:tcPr>
          <w:p w14:paraId="3992B5B0" w14:textId="77777777" w:rsidR="00310F95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Load combo:</w:t>
            </w:r>
          </w:p>
          <w:tbl>
            <w:tblPr>
              <w:tblStyle w:val="TableGrid"/>
              <w:tblW w:w="3943" w:type="dxa"/>
              <w:tblLayout w:type="fixed"/>
              <w:tblLook w:val="04A0" w:firstRow="1" w:lastRow="0" w:firstColumn="1" w:lastColumn="0" w:noHBand="0" w:noVBand="1"/>
            </w:tblPr>
            <w:tblGrid>
              <w:gridCol w:w="1060"/>
              <w:gridCol w:w="2883"/>
            </w:tblGrid>
            <w:tr w:rsidR="00310F95" w14:paraId="0496ED51" w14:textId="77777777" w:rsidTr="00310F95">
              <w:tc>
                <w:tcPr>
                  <w:tcW w:w="1060" w:type="dxa"/>
                  <w:shd w:val="clear" w:color="auto" w:fill="D9D9D9" w:themeFill="background1" w:themeFillShade="D9"/>
                </w:tcPr>
                <w:p w14:paraId="4C50E6C5" w14:textId="77777777" w:rsidR="00310F95" w:rsidRPr="00693AD6" w:rsidRDefault="00310F95" w:rsidP="00310F95">
                  <w:pPr>
                    <w:spacing w:line="240" w:lineRule="auto"/>
                    <w:jc w:val="center"/>
                    <w:rPr>
                      <w:rFonts w:cs="Calibri"/>
                      <w:b/>
                      <w:szCs w:val="24"/>
                    </w:rPr>
                  </w:pPr>
                  <w:r w:rsidRPr="00693AD6">
                    <w:rPr>
                      <w:rFonts w:cs="Calibri"/>
                      <w:b/>
                      <w:szCs w:val="24"/>
                    </w:rPr>
                    <w:t>Mã</w:t>
                  </w:r>
                </w:p>
              </w:tc>
              <w:tc>
                <w:tcPr>
                  <w:tcW w:w="2883" w:type="dxa"/>
                  <w:shd w:val="clear" w:color="auto" w:fill="D9D9D9" w:themeFill="background1" w:themeFillShade="D9"/>
                </w:tcPr>
                <w:p w14:paraId="56B1F87E" w14:textId="77777777" w:rsidR="00310F95" w:rsidRPr="00693AD6" w:rsidRDefault="00310F95" w:rsidP="00310F95">
                  <w:pPr>
                    <w:spacing w:line="240" w:lineRule="auto"/>
                    <w:jc w:val="center"/>
                    <w:rPr>
                      <w:rFonts w:cs="Calibri"/>
                      <w:b/>
                      <w:szCs w:val="24"/>
                    </w:rPr>
                  </w:pPr>
                  <w:r w:rsidRPr="00693AD6">
                    <w:rPr>
                      <w:rFonts w:cs="Calibri"/>
                      <w:b/>
                      <w:szCs w:val="24"/>
                    </w:rPr>
                    <w:t>Tên hiển thị</w:t>
                  </w:r>
                </w:p>
              </w:tc>
            </w:tr>
            <w:tr w:rsidR="00310F95" w14:paraId="74187B36" w14:textId="77777777" w:rsidTr="00310F95">
              <w:tc>
                <w:tcPr>
                  <w:tcW w:w="1060" w:type="dxa"/>
                </w:tcPr>
                <w:p w14:paraId="2D1AF35A" w14:textId="77777777" w:rsidR="00310F95" w:rsidRDefault="00310F95" w:rsidP="00310F95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-1</w:t>
                  </w:r>
                </w:p>
              </w:tc>
              <w:tc>
                <w:tcPr>
                  <w:tcW w:w="2883" w:type="dxa"/>
                </w:tcPr>
                <w:p w14:paraId="7DF67CA3" w14:textId="77777777" w:rsidR="00310F95" w:rsidRDefault="00310F95" w:rsidP="00310F95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Tất cả</w:t>
                  </w:r>
                </w:p>
              </w:tc>
            </w:tr>
            <w:tr w:rsidR="00310F95" w14:paraId="0E250152" w14:textId="77777777" w:rsidTr="00310F95">
              <w:tc>
                <w:tcPr>
                  <w:tcW w:w="1060" w:type="dxa"/>
                </w:tcPr>
                <w:p w14:paraId="6A3BCC83" w14:textId="77777777" w:rsidR="00310F95" w:rsidRDefault="00310F95" w:rsidP="00310F95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0</w:t>
                  </w:r>
                </w:p>
              </w:tc>
              <w:tc>
                <w:tcPr>
                  <w:tcW w:w="2883" w:type="dxa"/>
                </w:tcPr>
                <w:p w14:paraId="1321AE36" w14:textId="607B327D" w:rsidR="00310F95" w:rsidRDefault="00310F95" w:rsidP="00310F95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Chưa đến hạn tái tục</w:t>
                  </w:r>
                </w:p>
              </w:tc>
            </w:tr>
            <w:tr w:rsidR="00310F95" w14:paraId="166DF1AE" w14:textId="77777777" w:rsidTr="00310F95">
              <w:tc>
                <w:tcPr>
                  <w:tcW w:w="1060" w:type="dxa"/>
                </w:tcPr>
                <w:p w14:paraId="3CB06701" w14:textId="77777777" w:rsidR="00310F95" w:rsidRDefault="00310F95" w:rsidP="00310F95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1</w:t>
                  </w:r>
                </w:p>
              </w:tc>
              <w:tc>
                <w:tcPr>
                  <w:tcW w:w="2883" w:type="dxa"/>
                </w:tcPr>
                <w:p w14:paraId="566C5E63" w14:textId="6ADD2438" w:rsidR="00310F95" w:rsidRDefault="00310F95" w:rsidP="00310F95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Đến hạn tái tục</w:t>
                  </w:r>
                </w:p>
              </w:tc>
            </w:tr>
          </w:tbl>
          <w:p w14:paraId="12DD6167" w14:textId="77777777" w:rsidR="00310F95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ặc định: -1</w:t>
            </w:r>
          </w:p>
          <w:p w14:paraId="3DE4A3A6" w14:textId="3FAE189A" w:rsidR="00310F95" w:rsidRPr="00A01701" w:rsidRDefault="00310F95" w:rsidP="00310F9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ỉ chọn 1</w:t>
            </w:r>
          </w:p>
        </w:tc>
      </w:tr>
      <w:tr w:rsidR="00072226" w:rsidRPr="00A01701" w14:paraId="76F9763A" w14:textId="77777777" w:rsidTr="00034717">
        <w:tc>
          <w:tcPr>
            <w:tcW w:w="568" w:type="dxa"/>
          </w:tcPr>
          <w:p w14:paraId="04D9ED20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376A9E9F" w14:textId="00FDF44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i nhánh</w:t>
            </w:r>
          </w:p>
        </w:tc>
        <w:tc>
          <w:tcPr>
            <w:tcW w:w="1710" w:type="dxa"/>
          </w:tcPr>
          <w:p w14:paraId="10540F5E" w14:textId="2B53233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roplist</w:t>
            </w:r>
          </w:p>
        </w:tc>
        <w:tc>
          <w:tcPr>
            <w:tcW w:w="2070" w:type="dxa"/>
          </w:tcPr>
          <w:p w14:paraId="03DE35F6" w14:textId="7607599E" w:rsidR="00072226" w:rsidRPr="00A01701" w:rsidRDefault="00353AD3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</w:t>
            </w:r>
            <w:r w:rsidR="00072226">
              <w:rPr>
                <w:rFonts w:cs="Calibri"/>
                <w:szCs w:val="24"/>
              </w:rPr>
              <w:t>ranchCode</w:t>
            </w:r>
          </w:p>
        </w:tc>
        <w:tc>
          <w:tcPr>
            <w:tcW w:w="4522" w:type="dxa"/>
            <w:shd w:val="clear" w:color="auto" w:fill="auto"/>
          </w:tcPr>
          <w:p w14:paraId="2A593D54" w14:textId="744B0EC7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ặc định: branchCode của user đang đăng nhập.</w:t>
            </w:r>
          </w:p>
          <w:p w14:paraId="7E82DA68" w14:textId="330E72AA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  <w:p w14:paraId="3C928B58" w14:textId="77777777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Load combo:</w:t>
            </w:r>
          </w:p>
          <w:p w14:paraId="5F540DFC" w14:textId="77777777" w:rsidR="009E517A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Get cache hoặc gọi store</w:t>
            </w:r>
            <w:r w:rsidR="009E517A">
              <w:rPr>
                <w:rFonts w:cs="Calibri"/>
                <w:szCs w:val="24"/>
              </w:rPr>
              <w:t xml:space="preserve"> </w:t>
            </w:r>
            <w:r w:rsidR="009E517A" w:rsidRPr="009E517A">
              <w:rPr>
                <w:b/>
              </w:rPr>
              <w:t>getListBranch</w:t>
            </w:r>
            <w:r>
              <w:rPr>
                <w:rFonts w:cs="Calibri"/>
                <w:szCs w:val="24"/>
              </w:rPr>
              <w:t xml:space="preserve"> </w:t>
            </w:r>
            <w:r w:rsidR="009E517A">
              <w:rPr>
                <w:rFonts w:cs="Calibri"/>
                <w:szCs w:val="24"/>
              </w:rPr>
              <w:t>để load data</w:t>
            </w:r>
          </w:p>
          <w:p w14:paraId="5CF881EA" w14:textId="0AA45498" w:rsidR="00072226" w:rsidRDefault="009E517A" w:rsidP="00072226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cs="Calibri"/>
                <w:szCs w:val="24"/>
              </w:rPr>
              <w:t>Value: branchCode</w:t>
            </w:r>
            <w:r w:rsidR="00072226">
              <w:rPr>
                <w:rFonts w:eastAsia="Times New Roman"/>
                <w:color w:val="000000"/>
                <w:szCs w:val="24"/>
              </w:rPr>
              <w:t xml:space="preserve"> </w:t>
            </w:r>
          </w:p>
          <w:p w14:paraId="5D4E12B3" w14:textId="6B0DCB6C" w:rsidR="009E517A" w:rsidRDefault="009E517A" w:rsidP="00072226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Hiển thị branchName</w:t>
            </w:r>
          </w:p>
          <w:p w14:paraId="5BCDDEAF" w14:textId="0A282E11" w:rsidR="009E517A" w:rsidRDefault="009E517A" w:rsidP="00072226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</w:p>
          <w:p w14:paraId="2F2171A5" w14:textId="54227CF4" w:rsidR="009E517A" w:rsidRDefault="009E517A" w:rsidP="009E517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thông tin user là HO (isHO = 1) </w:t>
            </w:r>
            <w:r w:rsidRPr="004A3BB9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enable droplist. Cho phép chọn.</w:t>
            </w:r>
          </w:p>
          <w:p w14:paraId="4A20761B" w14:textId="265070F0" w:rsidR="009E517A" w:rsidRDefault="009E517A" w:rsidP="009E517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Ngược lại, disable droplist.</w:t>
            </w:r>
          </w:p>
          <w:p w14:paraId="427BFF8B" w14:textId="77777777" w:rsidR="009E517A" w:rsidRDefault="009E517A" w:rsidP="00072226">
            <w:pPr>
              <w:spacing w:line="240" w:lineRule="auto"/>
              <w:rPr>
                <w:rFonts w:cs="Calibri"/>
                <w:szCs w:val="24"/>
              </w:rPr>
            </w:pPr>
          </w:p>
          <w:p w14:paraId="7EC8C34E" w14:textId="7777777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072226" w:rsidRPr="00A01701" w14:paraId="112A63F2" w14:textId="77777777" w:rsidTr="00034717">
        <w:tc>
          <w:tcPr>
            <w:tcW w:w="568" w:type="dxa"/>
          </w:tcPr>
          <w:p w14:paraId="5045D2E7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21B8CB46" w14:textId="77777777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710" w:type="dxa"/>
          </w:tcPr>
          <w:p w14:paraId="495B10B9" w14:textId="77777777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070" w:type="dxa"/>
          </w:tcPr>
          <w:p w14:paraId="459D704F" w14:textId="6E8A9CCD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  <w:tc>
          <w:tcPr>
            <w:tcW w:w="4522" w:type="dxa"/>
            <w:shd w:val="clear" w:color="auto" w:fill="auto"/>
          </w:tcPr>
          <w:p w14:paraId="43EA5E24" w14:textId="21DB584C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dden</w:t>
            </w:r>
          </w:p>
        </w:tc>
      </w:tr>
      <w:tr w:rsidR="00072226" w:rsidRPr="00A01701" w14:paraId="67573B8B" w14:textId="77777777" w:rsidTr="00034717">
        <w:tc>
          <w:tcPr>
            <w:tcW w:w="568" w:type="dxa"/>
          </w:tcPr>
          <w:p w14:paraId="7B42B6CF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496C195C" w14:textId="77777777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710" w:type="dxa"/>
          </w:tcPr>
          <w:p w14:paraId="5315C97E" w14:textId="77777777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070" w:type="dxa"/>
          </w:tcPr>
          <w:p w14:paraId="05DFD645" w14:textId="0C81FAC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ageSize</w:t>
            </w:r>
          </w:p>
        </w:tc>
        <w:tc>
          <w:tcPr>
            <w:tcW w:w="4522" w:type="dxa"/>
            <w:shd w:val="clear" w:color="auto" w:fill="auto"/>
          </w:tcPr>
          <w:p w14:paraId="772BD354" w14:textId="7777777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072226" w:rsidRPr="00A01701" w14:paraId="3DC44946" w14:textId="77777777" w:rsidTr="00034717">
        <w:tc>
          <w:tcPr>
            <w:tcW w:w="568" w:type="dxa"/>
          </w:tcPr>
          <w:p w14:paraId="0B65314E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442141EF" w14:textId="77777777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710" w:type="dxa"/>
          </w:tcPr>
          <w:p w14:paraId="4AEB3FAF" w14:textId="77777777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070" w:type="dxa"/>
          </w:tcPr>
          <w:p w14:paraId="3DF6F43E" w14:textId="4F5012B9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ageNumber</w:t>
            </w:r>
          </w:p>
        </w:tc>
        <w:tc>
          <w:tcPr>
            <w:tcW w:w="4522" w:type="dxa"/>
            <w:shd w:val="clear" w:color="auto" w:fill="auto"/>
          </w:tcPr>
          <w:p w14:paraId="4604B5EE" w14:textId="7777777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072226" w:rsidRPr="00A01701" w14:paraId="4FDF8E2F" w14:textId="77777777" w:rsidTr="00034717">
        <w:tc>
          <w:tcPr>
            <w:tcW w:w="568" w:type="dxa"/>
          </w:tcPr>
          <w:p w14:paraId="636424C6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13E3AA8E" w14:textId="2B511BBD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710" w:type="dxa"/>
          </w:tcPr>
          <w:p w14:paraId="2012CF46" w14:textId="19033691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070" w:type="dxa"/>
          </w:tcPr>
          <w:p w14:paraId="0CA66110" w14:textId="40EA46F1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522" w:type="dxa"/>
            <w:shd w:val="clear" w:color="auto" w:fill="auto"/>
          </w:tcPr>
          <w:p w14:paraId="65E651DE" w14:textId="3C796ABE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072226" w:rsidRPr="00A01701" w14:paraId="4125E046" w14:textId="77777777" w:rsidTr="00034717">
        <w:tc>
          <w:tcPr>
            <w:tcW w:w="568" w:type="dxa"/>
          </w:tcPr>
          <w:p w14:paraId="02DB4C2B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4AD33C33" w14:textId="77777777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Tìm kiếm</w:t>
            </w:r>
          </w:p>
          <w:p w14:paraId="3205B569" w14:textId="102B129B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162805E7" wp14:editId="1877355A">
                  <wp:extent cx="857250" cy="200025"/>
                  <wp:effectExtent l="0" t="0" r="0" b="952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7250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14:paraId="200D4D6E" w14:textId="319436DE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Button</w:t>
            </w:r>
          </w:p>
        </w:tc>
        <w:tc>
          <w:tcPr>
            <w:tcW w:w="2070" w:type="dxa"/>
          </w:tcPr>
          <w:p w14:paraId="39603CB5" w14:textId="7777777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522" w:type="dxa"/>
            <w:shd w:val="clear" w:color="auto" w:fill="auto"/>
          </w:tcPr>
          <w:p w14:paraId="3C05AF61" w14:textId="3677DEE5" w:rsidR="00072226" w:rsidRPr="00A01701" w:rsidRDefault="009B00CC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ọi store </w:t>
            </w:r>
            <w:r w:rsidRPr="009B00CC">
              <w:rPr>
                <w:b/>
              </w:rPr>
              <w:t>searchInsuranceContract</w:t>
            </w:r>
            <w:r>
              <w:t xml:space="preserve"> để load data lên lưới.</w:t>
            </w:r>
          </w:p>
        </w:tc>
      </w:tr>
      <w:tr w:rsidR="00072226" w:rsidRPr="00A01701" w14:paraId="43F0308D" w14:textId="77777777" w:rsidTr="00034717">
        <w:tc>
          <w:tcPr>
            <w:tcW w:w="568" w:type="dxa"/>
          </w:tcPr>
          <w:p w14:paraId="01395DD0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5585206A" w14:textId="77777777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Xuất excel</w:t>
            </w:r>
          </w:p>
          <w:p w14:paraId="10D0B4B4" w14:textId="2ACFE389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0458C6A1" wp14:editId="5CC8C961">
                  <wp:extent cx="847725" cy="200025"/>
                  <wp:effectExtent l="0" t="0" r="9525" b="952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7725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14:paraId="31B12373" w14:textId="06775B53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Button</w:t>
            </w:r>
          </w:p>
        </w:tc>
        <w:tc>
          <w:tcPr>
            <w:tcW w:w="2070" w:type="dxa"/>
          </w:tcPr>
          <w:p w14:paraId="73A9D1BF" w14:textId="7777777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522" w:type="dxa"/>
            <w:shd w:val="clear" w:color="auto" w:fill="auto"/>
          </w:tcPr>
          <w:p w14:paraId="54E08236" w14:textId="3136315A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Xuất excel theo điều kiện lọc. cấu trúc cột hiển thị như trên lưới.</w:t>
            </w:r>
          </w:p>
        </w:tc>
      </w:tr>
      <w:tr w:rsidR="00072226" w:rsidRPr="00A01701" w14:paraId="3C33F774" w14:textId="77777777" w:rsidTr="00034717">
        <w:tc>
          <w:tcPr>
            <w:tcW w:w="568" w:type="dxa"/>
          </w:tcPr>
          <w:p w14:paraId="19D891CC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245E0B04" w14:textId="7777777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710" w:type="dxa"/>
          </w:tcPr>
          <w:p w14:paraId="46D94C01" w14:textId="7777777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070" w:type="dxa"/>
          </w:tcPr>
          <w:p w14:paraId="19459B02" w14:textId="7777777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522" w:type="dxa"/>
            <w:shd w:val="clear" w:color="auto" w:fill="auto"/>
          </w:tcPr>
          <w:p w14:paraId="1E584AA2" w14:textId="7777777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072226" w:rsidRPr="00A01701" w14:paraId="06027A2E" w14:textId="77777777" w:rsidTr="00B94287">
        <w:tc>
          <w:tcPr>
            <w:tcW w:w="568" w:type="dxa"/>
          </w:tcPr>
          <w:p w14:paraId="760316D6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4" w:type="dxa"/>
            <w:gridSpan w:val="4"/>
            <w:shd w:val="clear" w:color="auto" w:fill="D9D9D9" w:themeFill="background1" w:themeFillShade="D9"/>
          </w:tcPr>
          <w:p w14:paraId="6F901855" w14:textId="77777777" w:rsidR="00072226" w:rsidRPr="00A01701" w:rsidRDefault="00072226" w:rsidP="00072226">
            <w:pPr>
              <w:spacing w:line="240" w:lineRule="auto"/>
              <w:rPr>
                <w:rFonts w:cs="Calibri"/>
                <w:b/>
                <w:szCs w:val="24"/>
              </w:rPr>
            </w:pPr>
            <w:r w:rsidRPr="00A01701">
              <w:rPr>
                <w:rFonts w:cs="Calibri"/>
                <w:b/>
                <w:szCs w:val="24"/>
              </w:rPr>
              <w:t>Lưới</w:t>
            </w:r>
          </w:p>
        </w:tc>
      </w:tr>
      <w:tr w:rsidR="00072226" w:rsidRPr="00A01701" w14:paraId="7EA27109" w14:textId="77777777" w:rsidTr="00034717">
        <w:tc>
          <w:tcPr>
            <w:tcW w:w="568" w:type="dxa"/>
          </w:tcPr>
          <w:p w14:paraId="2815EF95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6C94FBCC" w14:textId="77777777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Chọn</w:t>
            </w:r>
          </w:p>
        </w:tc>
        <w:tc>
          <w:tcPr>
            <w:tcW w:w="1710" w:type="dxa"/>
          </w:tcPr>
          <w:p w14:paraId="2A8CA4B1" w14:textId="32A5B72C" w:rsidR="00072226" w:rsidRPr="00A01701" w:rsidRDefault="00072226" w:rsidP="00072226">
            <w:pPr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radio button</w:t>
            </w:r>
          </w:p>
        </w:tc>
        <w:tc>
          <w:tcPr>
            <w:tcW w:w="2070" w:type="dxa"/>
          </w:tcPr>
          <w:p w14:paraId="7096DD36" w14:textId="77777777" w:rsidR="00072226" w:rsidRPr="00A01701" w:rsidRDefault="00072226" w:rsidP="00072226">
            <w:pPr>
              <w:rPr>
                <w:rFonts w:cs="Calibri"/>
                <w:szCs w:val="24"/>
              </w:rPr>
            </w:pPr>
          </w:p>
        </w:tc>
        <w:tc>
          <w:tcPr>
            <w:tcW w:w="4522" w:type="dxa"/>
            <w:shd w:val="clear" w:color="auto" w:fill="auto"/>
          </w:tcPr>
          <w:p w14:paraId="520AAD2D" w14:textId="50F99E41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9B00CC" w:rsidRPr="00A01701" w14:paraId="18C32FC4" w14:textId="77777777" w:rsidTr="00034717">
        <w:tc>
          <w:tcPr>
            <w:tcW w:w="568" w:type="dxa"/>
          </w:tcPr>
          <w:p w14:paraId="7DBDDFEF" w14:textId="77777777" w:rsidR="009B00CC" w:rsidRPr="00A01701" w:rsidRDefault="009B00CC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7844DB24" w14:textId="5B5C7017" w:rsidR="009B00CC" w:rsidRPr="00A01701" w:rsidRDefault="009B00CC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ID hợp đồng</w:t>
            </w:r>
          </w:p>
        </w:tc>
        <w:tc>
          <w:tcPr>
            <w:tcW w:w="1710" w:type="dxa"/>
          </w:tcPr>
          <w:p w14:paraId="0497F615" w14:textId="50181936" w:rsidR="009B00CC" w:rsidRPr="00A01701" w:rsidRDefault="009B00CC" w:rsidP="0007222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Long</w:t>
            </w:r>
          </w:p>
        </w:tc>
        <w:tc>
          <w:tcPr>
            <w:tcW w:w="2070" w:type="dxa"/>
          </w:tcPr>
          <w:p w14:paraId="54C83CCC" w14:textId="45C3FD11" w:rsidR="009B00CC" w:rsidRPr="00A01701" w:rsidRDefault="009B00CC" w:rsidP="0007222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i</w:t>
            </w:r>
            <w:r w:rsidRPr="00FA5872">
              <w:rPr>
                <w:rFonts w:cs="Calibri"/>
                <w:szCs w:val="24"/>
              </w:rPr>
              <w:t>nsuranceId</w:t>
            </w:r>
          </w:p>
        </w:tc>
        <w:tc>
          <w:tcPr>
            <w:tcW w:w="4522" w:type="dxa"/>
            <w:shd w:val="clear" w:color="auto" w:fill="auto"/>
          </w:tcPr>
          <w:p w14:paraId="20D14EA7" w14:textId="1E4FAF11" w:rsidR="009B00CC" w:rsidRPr="00A01701" w:rsidRDefault="009B00CC" w:rsidP="0007222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dden</w:t>
            </w:r>
          </w:p>
        </w:tc>
      </w:tr>
      <w:tr w:rsidR="00072226" w:rsidRPr="00A01701" w14:paraId="1D6D95A0" w14:textId="77777777" w:rsidTr="00034717">
        <w:tc>
          <w:tcPr>
            <w:tcW w:w="568" w:type="dxa"/>
          </w:tcPr>
          <w:p w14:paraId="38D7505E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</w:tcPr>
          <w:p w14:paraId="373307C8" w14:textId="1C45361C" w:rsidR="00072226" w:rsidRPr="00A01701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Số HĐBH</w:t>
            </w:r>
          </w:p>
        </w:tc>
        <w:tc>
          <w:tcPr>
            <w:tcW w:w="1710" w:type="dxa"/>
          </w:tcPr>
          <w:p w14:paraId="3BBE5122" w14:textId="77777777" w:rsidR="00072226" w:rsidRPr="00A01701" w:rsidRDefault="00072226" w:rsidP="00072226">
            <w:pPr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Hyperlink</w:t>
            </w:r>
          </w:p>
        </w:tc>
        <w:tc>
          <w:tcPr>
            <w:tcW w:w="2070" w:type="dxa"/>
          </w:tcPr>
          <w:p w14:paraId="0F3B5827" w14:textId="52532512" w:rsidR="00072226" w:rsidRPr="00A01701" w:rsidRDefault="00072226" w:rsidP="00072226">
            <w:pPr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insuranceContractNo</w:t>
            </w:r>
          </w:p>
        </w:tc>
        <w:tc>
          <w:tcPr>
            <w:tcW w:w="4522" w:type="dxa"/>
            <w:shd w:val="clear" w:color="auto" w:fill="auto"/>
          </w:tcPr>
          <w:p w14:paraId="4E6EABDD" w14:textId="348F9137" w:rsidR="00072226" w:rsidRDefault="00072226" w:rsidP="0007222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b/>
                <w:szCs w:val="24"/>
                <w:u w:val="single"/>
              </w:rPr>
              <w:t>Action click:</w:t>
            </w:r>
            <w:r w:rsidRPr="00A01701">
              <w:rPr>
                <w:rFonts w:cs="Calibri"/>
                <w:szCs w:val="24"/>
              </w:rPr>
              <w:t xml:space="preserve"> Gọi màn hình </w:t>
            </w:r>
            <w:r>
              <w:rPr>
                <w:rFonts w:cs="Calibri"/>
                <w:szCs w:val="24"/>
              </w:rPr>
              <w:t xml:space="preserve">Cập nhật HĐBH </w:t>
            </w:r>
            <w:r w:rsidR="0096408C">
              <w:rPr>
                <w:rFonts w:cs="Calibri"/>
                <w:b/>
                <w:szCs w:val="24"/>
              </w:rPr>
              <w:t>Approve</w:t>
            </w:r>
            <w:r w:rsidR="009B00CC">
              <w:rPr>
                <w:rFonts w:cs="Calibri"/>
                <w:b/>
                <w:szCs w:val="24"/>
              </w:rPr>
              <w:t>InsuranceContract</w:t>
            </w:r>
            <w:r w:rsidRPr="004D2A98">
              <w:rPr>
                <w:rFonts w:cs="Calibri"/>
                <w:b/>
                <w:szCs w:val="24"/>
              </w:rPr>
              <w:t xml:space="preserve"> (Mode: VIEW)</w:t>
            </w:r>
            <w:r w:rsidR="0096408C">
              <w:rPr>
                <w:rFonts w:cs="Calibri"/>
                <w:b/>
                <w:szCs w:val="24"/>
              </w:rPr>
              <w:t xml:space="preserve"> </w:t>
            </w:r>
            <w:r w:rsidR="0096408C">
              <w:rPr>
                <w:rFonts w:cs="Calibri"/>
                <w:szCs w:val="24"/>
              </w:rPr>
              <w:t>truyền tham số form:</w:t>
            </w:r>
          </w:p>
          <w:p w14:paraId="5BAAFDAC" w14:textId="562C0632" w:rsidR="0096408C" w:rsidRDefault="0096408C" w:rsidP="0096408C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color w:val="000000"/>
              </w:rPr>
            </w:pPr>
            <w:r w:rsidRPr="00E633E1">
              <w:rPr>
                <w:rFonts w:cs="Calibri"/>
                <w:b/>
                <w:color w:val="000000"/>
              </w:rPr>
              <w:t>pInsuranceId</w:t>
            </w:r>
            <w:r>
              <w:rPr>
                <w:rFonts w:cs="Calibri"/>
                <w:b/>
                <w:color w:val="000000"/>
              </w:rPr>
              <w:t xml:space="preserve"> = </w:t>
            </w:r>
            <w:r>
              <w:rPr>
                <w:rFonts w:cs="Calibri"/>
                <w:szCs w:val="24"/>
              </w:rPr>
              <w:t>i</w:t>
            </w:r>
            <w:r w:rsidRPr="00FA5872">
              <w:rPr>
                <w:rFonts w:cs="Calibri"/>
                <w:szCs w:val="24"/>
              </w:rPr>
              <w:t>nsuranceId</w:t>
            </w:r>
          </w:p>
          <w:p w14:paraId="49D28AE6" w14:textId="6AE934AD" w:rsidR="0096408C" w:rsidRDefault="0096408C" w:rsidP="0096408C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 w:rsidRPr="00E633E1">
              <w:rPr>
                <w:rFonts w:cs="Calibri"/>
                <w:b/>
                <w:szCs w:val="24"/>
              </w:rPr>
              <w:t>pApproveLevel</w:t>
            </w:r>
            <w:r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= 0</w:t>
            </w:r>
          </w:p>
          <w:p w14:paraId="590A999B" w14:textId="4CDBC393" w:rsidR="00072226" w:rsidRDefault="0096408C" w:rsidP="0096408C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 w:rsidRPr="00E633E1">
              <w:rPr>
                <w:rFonts w:cs="Calibri"/>
                <w:b/>
                <w:szCs w:val="24"/>
              </w:rPr>
              <w:t>Mode</w:t>
            </w:r>
            <w:r>
              <w:rPr>
                <w:rFonts w:cs="Calibri"/>
                <w:szCs w:val="24"/>
              </w:rPr>
              <w:t xml:space="preserve"> = “View”</w:t>
            </w:r>
          </w:p>
          <w:p w14:paraId="72B178A0" w14:textId="16553DD4" w:rsidR="00072226" w:rsidRPr="00325DAB" w:rsidRDefault="00325DAB" w:rsidP="00325DAB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>
              <w:rPr>
                <w:rFonts w:cs="Calibri"/>
                <w:b/>
                <w:szCs w:val="24"/>
              </w:rPr>
              <w:t>UserId</w:t>
            </w:r>
          </w:p>
        </w:tc>
      </w:tr>
      <w:tr w:rsidR="00072226" w:rsidRPr="00A01701" w14:paraId="7805DC26" w14:textId="77777777" w:rsidTr="00034717">
        <w:tc>
          <w:tcPr>
            <w:tcW w:w="568" w:type="dxa"/>
          </w:tcPr>
          <w:p w14:paraId="1011EC93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1AAD87E4" w14:textId="355D923F" w:rsidR="00072226" w:rsidRPr="00A01701" w:rsidRDefault="00072226" w:rsidP="00072226">
            <w:pPr>
              <w:spacing w:line="240" w:lineRule="auto"/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Khách hàng</w:t>
            </w:r>
          </w:p>
        </w:tc>
        <w:tc>
          <w:tcPr>
            <w:tcW w:w="1710" w:type="dxa"/>
            <w:vAlign w:val="bottom"/>
          </w:tcPr>
          <w:p w14:paraId="0E42EA0E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070" w:type="dxa"/>
            <w:vAlign w:val="bottom"/>
          </w:tcPr>
          <w:p w14:paraId="3819E5B7" w14:textId="70B11473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4522" w:type="dxa"/>
            <w:shd w:val="clear" w:color="auto" w:fill="auto"/>
            <w:vAlign w:val="bottom"/>
          </w:tcPr>
          <w:p w14:paraId="19909196" w14:textId="194845B2" w:rsidR="00072226" w:rsidRDefault="009B00CC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R</w:t>
            </w:r>
            <w:r w:rsidR="00072226" w:rsidRPr="00A01701">
              <w:rPr>
                <w:rFonts w:cs="Calibri"/>
                <w:color w:val="000000"/>
                <w:szCs w:val="24"/>
              </w:rPr>
              <w:t>eadonly</w:t>
            </w:r>
          </w:p>
          <w:p w14:paraId="72125F99" w14:textId="77777777" w:rsidR="009B00CC" w:rsidRPr="009B00CC" w:rsidRDefault="009B00CC" w:rsidP="00072226">
            <w:pPr>
              <w:rPr>
                <w:rFonts w:cs="Calibri"/>
                <w:b/>
                <w:color w:val="000000"/>
                <w:szCs w:val="24"/>
              </w:rPr>
            </w:pPr>
            <w:r w:rsidRPr="009B00CC">
              <w:rPr>
                <w:rFonts w:cs="Calibri"/>
                <w:b/>
                <w:color w:val="000000"/>
                <w:szCs w:val="24"/>
              </w:rPr>
              <w:t xml:space="preserve">Hiển thị: </w:t>
            </w:r>
          </w:p>
          <w:p w14:paraId="548E7406" w14:textId="1DBCE10D" w:rsidR="009B00CC" w:rsidRPr="00A01701" w:rsidRDefault="009B00CC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color w:val="000000"/>
              </w:rPr>
              <w:t xml:space="preserve">customerCif + “-” + </w:t>
            </w:r>
            <w:r w:rsidRPr="00A01701">
              <w:rPr>
                <w:rFonts w:cs="Calibri"/>
                <w:szCs w:val="24"/>
              </w:rPr>
              <w:t>customerName</w:t>
            </w:r>
          </w:p>
        </w:tc>
      </w:tr>
      <w:tr w:rsidR="009B00CC" w:rsidRPr="00A01701" w14:paraId="171CFFBF" w14:textId="77777777" w:rsidTr="00034717">
        <w:tc>
          <w:tcPr>
            <w:tcW w:w="568" w:type="dxa"/>
          </w:tcPr>
          <w:p w14:paraId="70479171" w14:textId="77777777" w:rsidR="009B00CC" w:rsidRPr="00A01701" w:rsidRDefault="009B00CC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04A38B19" w14:textId="3E7C184B" w:rsidR="009B00CC" w:rsidRPr="00A01701" w:rsidRDefault="009B00CC" w:rsidP="00072226">
            <w:pPr>
              <w:spacing w:line="240" w:lineRule="auto"/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Loại HĐ</w:t>
            </w:r>
          </w:p>
        </w:tc>
        <w:tc>
          <w:tcPr>
            <w:tcW w:w="1710" w:type="dxa"/>
            <w:vAlign w:val="bottom"/>
          </w:tcPr>
          <w:p w14:paraId="111BF90E" w14:textId="015F081F" w:rsidR="009B00CC" w:rsidRPr="00A01701" w:rsidRDefault="009B00CC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070" w:type="dxa"/>
            <w:vAlign w:val="bottom"/>
          </w:tcPr>
          <w:p w14:paraId="792E3FAF" w14:textId="33AC604E" w:rsidR="009B00CC" w:rsidRPr="00A01701" w:rsidRDefault="009B00CC" w:rsidP="0007222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ontractTypeCode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7E4E2637" w14:textId="4EE811D1" w:rsidR="009B00CC" w:rsidRPr="00A01701" w:rsidRDefault="009B00CC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395373" w:rsidRPr="00A01701" w14:paraId="05565A3B" w14:textId="77777777" w:rsidTr="00034717">
        <w:tc>
          <w:tcPr>
            <w:tcW w:w="568" w:type="dxa"/>
          </w:tcPr>
          <w:p w14:paraId="7410EF11" w14:textId="77777777" w:rsidR="00395373" w:rsidRPr="00A01701" w:rsidRDefault="00395373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48B047DA" w14:textId="77777777" w:rsidR="00395373" w:rsidRDefault="00395373" w:rsidP="00072226">
            <w:pPr>
              <w:spacing w:line="240" w:lineRule="auto"/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1710" w:type="dxa"/>
            <w:vAlign w:val="bottom"/>
          </w:tcPr>
          <w:p w14:paraId="2DC14698" w14:textId="77777777" w:rsidR="00395373" w:rsidRDefault="00395373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2070" w:type="dxa"/>
            <w:vAlign w:val="bottom"/>
          </w:tcPr>
          <w:p w14:paraId="6ABE0B3C" w14:textId="32AD6C1E" w:rsidR="00395373" w:rsidRDefault="00395373" w:rsidP="00395373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ontractTypeName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17C1EAB8" w14:textId="515032D5" w:rsidR="00395373" w:rsidRDefault="00395373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072226" w:rsidRPr="00A01701" w14:paraId="2B6163E3" w14:textId="77777777" w:rsidTr="00034717">
        <w:tc>
          <w:tcPr>
            <w:tcW w:w="568" w:type="dxa"/>
          </w:tcPr>
          <w:p w14:paraId="13DB9312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69A5D75A" w14:textId="00F850C9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Hình thức HĐ</w:t>
            </w:r>
          </w:p>
        </w:tc>
        <w:tc>
          <w:tcPr>
            <w:tcW w:w="1710" w:type="dxa"/>
            <w:vAlign w:val="bottom"/>
          </w:tcPr>
          <w:p w14:paraId="1A439248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070" w:type="dxa"/>
            <w:vAlign w:val="bottom"/>
          </w:tcPr>
          <w:p w14:paraId="2D4F8DED" w14:textId="4E8B4F3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contractFormCode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600498A9" w14:textId="55301E6A" w:rsidR="00072226" w:rsidRPr="00A01701" w:rsidRDefault="009B00CC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7B74FC" w:rsidRPr="00A01701" w14:paraId="578AEC47" w14:textId="77777777" w:rsidTr="00034717">
        <w:tc>
          <w:tcPr>
            <w:tcW w:w="568" w:type="dxa"/>
          </w:tcPr>
          <w:p w14:paraId="16DCE066" w14:textId="77777777" w:rsidR="007B74FC" w:rsidRPr="00A01701" w:rsidRDefault="007B74FC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32997123" w14:textId="263D7E10" w:rsidR="007B74FC" w:rsidRPr="00A01701" w:rsidRDefault="007B74FC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Loại ngoại lệ</w:t>
            </w:r>
          </w:p>
        </w:tc>
        <w:tc>
          <w:tcPr>
            <w:tcW w:w="1710" w:type="dxa"/>
            <w:vAlign w:val="bottom"/>
          </w:tcPr>
          <w:p w14:paraId="43961B83" w14:textId="1CAF478F" w:rsidR="007B74FC" w:rsidRPr="00A01701" w:rsidRDefault="007B74FC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 xml:space="preserve">String </w:t>
            </w:r>
          </w:p>
        </w:tc>
        <w:tc>
          <w:tcPr>
            <w:tcW w:w="2070" w:type="dxa"/>
            <w:vAlign w:val="bottom"/>
          </w:tcPr>
          <w:p w14:paraId="70AA5B96" w14:textId="262E4105" w:rsidR="007B74FC" w:rsidRPr="00A01701" w:rsidRDefault="007B74FC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color w:val="000000"/>
              </w:rPr>
              <w:t>exceptionTypeCode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52887204" w14:textId="60D7E861" w:rsidR="007B74FC" w:rsidRDefault="007B74FC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072226" w:rsidRPr="00A01701" w14:paraId="4B4D2853" w14:textId="77777777" w:rsidTr="00034717">
        <w:tc>
          <w:tcPr>
            <w:tcW w:w="568" w:type="dxa"/>
          </w:tcPr>
          <w:p w14:paraId="5241C2CC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3FDAE2F4" w14:textId="5743386C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Giá trị HĐ</w:t>
            </w:r>
          </w:p>
        </w:tc>
        <w:tc>
          <w:tcPr>
            <w:tcW w:w="1710" w:type="dxa"/>
            <w:vAlign w:val="bottom"/>
          </w:tcPr>
          <w:p w14:paraId="4B41721F" w14:textId="0A47A82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Number</w:t>
            </w:r>
          </w:p>
        </w:tc>
        <w:tc>
          <w:tcPr>
            <w:tcW w:w="2070" w:type="dxa"/>
            <w:vAlign w:val="bottom"/>
          </w:tcPr>
          <w:p w14:paraId="28C3F40B" w14:textId="1642CA3B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4A56F5">
              <w:rPr>
                <w:rFonts w:cs="Calibri"/>
                <w:color w:val="000000"/>
                <w:szCs w:val="24"/>
              </w:rPr>
              <w:t>insuranceValue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5F667A27" w14:textId="37C8CF40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readonly</w:t>
            </w:r>
          </w:p>
          <w:p w14:paraId="0076093D" w14:textId="1D60330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00</w:t>
            </w:r>
          </w:p>
        </w:tc>
      </w:tr>
      <w:tr w:rsidR="00072226" w:rsidRPr="00A01701" w14:paraId="691413B7" w14:textId="77777777" w:rsidTr="00034717">
        <w:tc>
          <w:tcPr>
            <w:tcW w:w="568" w:type="dxa"/>
          </w:tcPr>
          <w:p w14:paraId="6A10D6B6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2309F244" w14:textId="58B63353" w:rsidR="00072226" w:rsidRPr="00A01701" w:rsidRDefault="00B640CE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Ngày hiệu lực</w:t>
            </w:r>
          </w:p>
        </w:tc>
        <w:tc>
          <w:tcPr>
            <w:tcW w:w="1710" w:type="dxa"/>
            <w:vAlign w:val="bottom"/>
          </w:tcPr>
          <w:p w14:paraId="4F9FCEA1" w14:textId="20C5D89F" w:rsidR="00072226" w:rsidRPr="00A01701" w:rsidRDefault="00B640CE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Date</w:t>
            </w:r>
          </w:p>
        </w:tc>
        <w:tc>
          <w:tcPr>
            <w:tcW w:w="2070" w:type="dxa"/>
            <w:vAlign w:val="bottom"/>
          </w:tcPr>
          <w:p w14:paraId="40C6CB9B" w14:textId="16E4578D" w:rsidR="00072226" w:rsidRPr="00A01701" w:rsidRDefault="00B640CE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color w:val="000000"/>
              </w:rPr>
              <w:t>effectiveDate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257DE056" w14:textId="6189D9D6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072226" w:rsidRPr="00A01701" w14:paraId="469C7B82" w14:textId="77777777" w:rsidTr="00034717">
        <w:tc>
          <w:tcPr>
            <w:tcW w:w="568" w:type="dxa"/>
          </w:tcPr>
          <w:p w14:paraId="4818B98D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779322A5" w14:textId="125366DA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Ngày hết hiệu lực</w:t>
            </w:r>
          </w:p>
        </w:tc>
        <w:tc>
          <w:tcPr>
            <w:tcW w:w="1710" w:type="dxa"/>
            <w:vAlign w:val="bottom"/>
          </w:tcPr>
          <w:p w14:paraId="62A51EA2" w14:textId="7798A7AA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Date</w:t>
            </w:r>
          </w:p>
        </w:tc>
        <w:tc>
          <w:tcPr>
            <w:tcW w:w="2070" w:type="dxa"/>
            <w:vAlign w:val="bottom"/>
          </w:tcPr>
          <w:p w14:paraId="73950F14" w14:textId="7CBC7858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4D2A98">
              <w:rPr>
                <w:rFonts w:cs="Calibri"/>
                <w:color w:val="000000"/>
                <w:szCs w:val="24"/>
              </w:rPr>
              <w:t>dueDate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4DA4CEC0" w14:textId="7D94901D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072226" w:rsidRPr="00A01701" w14:paraId="05C8CA09" w14:textId="77777777" w:rsidTr="00034717">
        <w:tc>
          <w:tcPr>
            <w:tcW w:w="568" w:type="dxa"/>
          </w:tcPr>
          <w:p w14:paraId="7C3B094F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7FE108CB" w14:textId="615C0DF3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Trạng thái</w:t>
            </w:r>
          </w:p>
        </w:tc>
        <w:tc>
          <w:tcPr>
            <w:tcW w:w="1710" w:type="dxa"/>
            <w:vAlign w:val="bottom"/>
          </w:tcPr>
          <w:p w14:paraId="771B3F91" w14:textId="17623FE3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String</w:t>
            </w:r>
            <w:r w:rsidRPr="00A01701">
              <w:rPr>
                <w:rFonts w:cs="Calibri"/>
                <w:color w:val="000000"/>
                <w:szCs w:val="24"/>
              </w:rPr>
              <w:t xml:space="preserve"> </w:t>
            </w:r>
          </w:p>
        </w:tc>
        <w:tc>
          <w:tcPr>
            <w:tcW w:w="2070" w:type="dxa"/>
            <w:vAlign w:val="bottom"/>
          </w:tcPr>
          <w:p w14:paraId="6B628633" w14:textId="7B8A69D1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4D2A98">
              <w:rPr>
                <w:rFonts w:cs="Calibri"/>
                <w:color w:val="000000"/>
                <w:szCs w:val="24"/>
              </w:rPr>
              <w:t>processStatusCode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7BB386C8" w14:textId="77777777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readonly</w:t>
            </w:r>
          </w:p>
          <w:p w14:paraId="3DC33B5A" w14:textId="062E7CD9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Hiển thị: processStatusName</w:t>
            </w:r>
          </w:p>
        </w:tc>
      </w:tr>
      <w:tr w:rsidR="00072226" w:rsidRPr="00A01701" w14:paraId="79320F5D" w14:textId="29A599EE" w:rsidTr="00034717">
        <w:tc>
          <w:tcPr>
            <w:tcW w:w="568" w:type="dxa"/>
          </w:tcPr>
          <w:p w14:paraId="5F2C41FE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3FECA5C2" w14:textId="41C30FD0" w:rsidR="00072226" w:rsidRPr="00A01701" w:rsidRDefault="006729C2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Đến hạn tái tục</w:t>
            </w:r>
          </w:p>
        </w:tc>
        <w:tc>
          <w:tcPr>
            <w:tcW w:w="1710" w:type="dxa"/>
            <w:vAlign w:val="bottom"/>
          </w:tcPr>
          <w:p w14:paraId="749FE04F" w14:textId="2BF6AD5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checkbox</w:t>
            </w:r>
          </w:p>
        </w:tc>
        <w:tc>
          <w:tcPr>
            <w:tcW w:w="2070" w:type="dxa"/>
            <w:vAlign w:val="bottom"/>
          </w:tcPr>
          <w:p w14:paraId="346D38ED" w14:textId="13B42260" w:rsidR="00072226" w:rsidRPr="00A01701" w:rsidRDefault="006729C2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color w:val="000000"/>
              </w:rPr>
              <w:t>isRenewSchedule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665ED2DB" w14:textId="77777777" w:rsidR="00072226" w:rsidRDefault="00072226" w:rsidP="0007222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  <w:p w14:paraId="346D346F" w14:textId="54A12240" w:rsidR="00072226" w:rsidRDefault="006729C2" w:rsidP="00072226">
            <w:pPr>
              <w:rPr>
                <w:rFonts w:cs="Calibri"/>
                <w:color w:val="000000"/>
              </w:rPr>
            </w:pPr>
            <w:r w:rsidRPr="006729C2">
              <w:rPr>
                <w:b/>
                <w:color w:val="000000"/>
              </w:rPr>
              <w:t>isRenewSchedule</w:t>
            </w:r>
            <w:r w:rsidRPr="006729C2">
              <w:rPr>
                <w:rFonts w:cs="Calibri"/>
                <w:b/>
                <w:color w:val="000000"/>
              </w:rPr>
              <w:t xml:space="preserve"> </w:t>
            </w:r>
            <w:r w:rsidR="00072226" w:rsidRPr="006729C2">
              <w:rPr>
                <w:rFonts w:cs="Calibri"/>
                <w:b/>
                <w:color w:val="000000"/>
              </w:rPr>
              <w:t>=</w:t>
            </w:r>
            <w:r>
              <w:rPr>
                <w:rFonts w:cs="Calibri"/>
                <w:b/>
                <w:color w:val="000000"/>
              </w:rPr>
              <w:t xml:space="preserve"> </w:t>
            </w:r>
            <w:r w:rsidR="00072226" w:rsidRPr="006729C2">
              <w:rPr>
                <w:rFonts w:cs="Calibri"/>
                <w:b/>
                <w:color w:val="000000"/>
              </w:rPr>
              <w:t xml:space="preserve">1 </w:t>
            </w:r>
            <w:r w:rsidR="00072226" w:rsidRPr="004D2A98">
              <w:rPr>
                <w:rFonts w:cs="Calibri"/>
                <w:color w:val="000000"/>
              </w:rPr>
              <w:sym w:font="Wingdings" w:char="F0E0"/>
            </w:r>
            <w:r w:rsidR="00072226">
              <w:rPr>
                <w:rFonts w:cs="Calibri"/>
                <w:color w:val="000000"/>
              </w:rPr>
              <w:t xml:space="preserve"> checked = true</w:t>
            </w:r>
          </w:p>
          <w:p w14:paraId="3BE91E09" w14:textId="0631765D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</w:rPr>
              <w:t>else checked = false</w:t>
            </w:r>
          </w:p>
        </w:tc>
      </w:tr>
      <w:tr w:rsidR="00072226" w:rsidRPr="00A01701" w14:paraId="1120A7E7" w14:textId="77777777" w:rsidTr="00034717">
        <w:tc>
          <w:tcPr>
            <w:tcW w:w="568" w:type="dxa"/>
          </w:tcPr>
          <w:p w14:paraId="108469A9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42D62A12" w14:textId="63AAE09C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Người cập nhật</w:t>
            </w:r>
          </w:p>
        </w:tc>
        <w:tc>
          <w:tcPr>
            <w:tcW w:w="1710" w:type="dxa"/>
            <w:vAlign w:val="bottom"/>
          </w:tcPr>
          <w:p w14:paraId="2D18DECA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070" w:type="dxa"/>
            <w:vAlign w:val="bottom"/>
          </w:tcPr>
          <w:p w14:paraId="2E27B497" w14:textId="0DBA9F8A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4D2A98">
              <w:rPr>
                <w:rFonts w:cs="Calibri"/>
                <w:color w:val="000000"/>
                <w:szCs w:val="24"/>
              </w:rPr>
              <w:t>lastUserUpdated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4447CA17" w14:textId="622087B1" w:rsidR="00072226" w:rsidRPr="00A01701" w:rsidRDefault="009C3C04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072226" w:rsidRPr="00A01701" w14:paraId="1D7A0B73" w14:textId="77777777" w:rsidTr="00034717">
        <w:tc>
          <w:tcPr>
            <w:tcW w:w="568" w:type="dxa"/>
          </w:tcPr>
          <w:p w14:paraId="2AA1E493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1FCAB206" w14:textId="5D77CF6C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Ngày cập nhật</w:t>
            </w:r>
          </w:p>
        </w:tc>
        <w:tc>
          <w:tcPr>
            <w:tcW w:w="1710" w:type="dxa"/>
            <w:vAlign w:val="bottom"/>
          </w:tcPr>
          <w:p w14:paraId="3E1C42C2" w14:textId="3C10888C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Date</w:t>
            </w:r>
          </w:p>
        </w:tc>
        <w:tc>
          <w:tcPr>
            <w:tcW w:w="2070" w:type="dxa"/>
            <w:vAlign w:val="bottom"/>
          </w:tcPr>
          <w:p w14:paraId="5D39D741" w14:textId="1106D125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4D2A98">
              <w:rPr>
                <w:rFonts w:cs="Calibri"/>
                <w:color w:val="000000"/>
                <w:szCs w:val="24"/>
              </w:rPr>
              <w:t>lastDatetimeUpdated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0F03BD18" w14:textId="4B212316" w:rsidR="00072226" w:rsidRPr="00A01701" w:rsidRDefault="009C3C04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072226" w:rsidRPr="00A01701" w14:paraId="1D819E88" w14:textId="77777777" w:rsidTr="00034717">
        <w:tc>
          <w:tcPr>
            <w:tcW w:w="568" w:type="dxa"/>
          </w:tcPr>
          <w:p w14:paraId="4AA0EF6B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1B0DC094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1710" w:type="dxa"/>
            <w:vAlign w:val="bottom"/>
          </w:tcPr>
          <w:p w14:paraId="79A1A609" w14:textId="77777777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2070" w:type="dxa"/>
            <w:vAlign w:val="bottom"/>
          </w:tcPr>
          <w:p w14:paraId="496B90EB" w14:textId="76EF4314" w:rsidR="00072226" w:rsidRPr="004D2A98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isInau</w:t>
            </w:r>
          </w:p>
        </w:tc>
        <w:tc>
          <w:tcPr>
            <w:tcW w:w="4522" w:type="dxa"/>
            <w:shd w:val="clear" w:color="auto" w:fill="auto"/>
            <w:vAlign w:val="bottom"/>
          </w:tcPr>
          <w:p w14:paraId="3EA365B5" w14:textId="16D4B927" w:rsidR="00072226" w:rsidRPr="00A01701" w:rsidRDefault="009C3C04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Hidden field</w:t>
            </w:r>
          </w:p>
        </w:tc>
      </w:tr>
      <w:tr w:rsidR="00072226" w:rsidRPr="00A01701" w14:paraId="41B7073F" w14:textId="77777777" w:rsidTr="00034717">
        <w:tc>
          <w:tcPr>
            <w:tcW w:w="568" w:type="dxa"/>
          </w:tcPr>
          <w:p w14:paraId="43D38FC1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263EA82C" w14:textId="20E355FC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szCs w:val="24"/>
              </w:rPr>
              <w:object w:dxaOrig="2806" w:dyaOrig="286" w14:anchorId="3C3A3A82">
                <v:shape id="_x0000_i1059" type="#_x0000_t75" style="width:114.1pt;height:14.25pt" o:ole="">
                  <v:imagedata r:id="rId68" o:title=""/>
                </v:shape>
                <o:OLEObject Type="Embed" ProgID="Visio.Drawing.15" ShapeID="_x0000_i1059" DrawAspect="Content" ObjectID="_1657365297" r:id="rId69"/>
              </w:object>
            </w:r>
          </w:p>
        </w:tc>
        <w:tc>
          <w:tcPr>
            <w:tcW w:w="1710" w:type="dxa"/>
            <w:vAlign w:val="bottom"/>
          </w:tcPr>
          <w:p w14:paraId="4CC65748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2070" w:type="dxa"/>
            <w:vAlign w:val="bottom"/>
          </w:tcPr>
          <w:p w14:paraId="700F40F1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4522" w:type="dxa"/>
            <w:shd w:val="clear" w:color="auto" w:fill="auto"/>
            <w:vAlign w:val="bottom"/>
          </w:tcPr>
          <w:p w14:paraId="4C666655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Chức năng phân trang.</w:t>
            </w:r>
          </w:p>
          <w:p w14:paraId="143B4AF3" w14:textId="0F70B72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Số dòng trên 1 trang: 10</w:t>
            </w:r>
          </w:p>
        </w:tc>
      </w:tr>
      <w:tr w:rsidR="00072226" w:rsidRPr="004D2A98" w14:paraId="28890537" w14:textId="77777777" w:rsidTr="00B94287">
        <w:trPr>
          <w:trHeight w:val="361"/>
        </w:trPr>
        <w:tc>
          <w:tcPr>
            <w:tcW w:w="10822" w:type="dxa"/>
            <w:gridSpan w:val="5"/>
          </w:tcPr>
          <w:p w14:paraId="312661F7" w14:textId="20AB7911" w:rsidR="00072226" w:rsidRPr="004D2A98" w:rsidRDefault="00072226" w:rsidP="00072226">
            <w:pPr>
              <w:rPr>
                <w:rFonts w:cs="Calibri"/>
                <w:b/>
                <w:color w:val="000000"/>
                <w:szCs w:val="24"/>
              </w:rPr>
            </w:pPr>
            <w:r w:rsidRPr="004D2A98">
              <w:rPr>
                <w:rFonts w:cs="Calibri"/>
                <w:b/>
                <w:szCs w:val="24"/>
              </w:rPr>
              <w:t>Button</w:t>
            </w:r>
          </w:p>
        </w:tc>
      </w:tr>
      <w:tr w:rsidR="00072226" w:rsidRPr="00A01701" w14:paraId="5AB79E27" w14:textId="77777777" w:rsidTr="00034717">
        <w:tc>
          <w:tcPr>
            <w:tcW w:w="568" w:type="dxa"/>
          </w:tcPr>
          <w:p w14:paraId="2CD610B3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2968DBE0" w14:textId="77777777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Tạo mới HĐ</w:t>
            </w:r>
            <w:r>
              <w:rPr>
                <w:rFonts w:cs="Calibri"/>
                <w:color w:val="000000"/>
                <w:szCs w:val="24"/>
              </w:rPr>
              <w:t xml:space="preserve"> </w:t>
            </w:r>
          </w:p>
          <w:p w14:paraId="2B4B7D51" w14:textId="2B44BC13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06EFE3C5" wp14:editId="3C01BF41">
                  <wp:extent cx="1152525" cy="361950"/>
                  <wp:effectExtent l="0" t="0" r="9525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2525" cy="361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  <w:vAlign w:val="bottom"/>
          </w:tcPr>
          <w:p w14:paraId="0A13618C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Button</w:t>
            </w:r>
          </w:p>
        </w:tc>
        <w:tc>
          <w:tcPr>
            <w:tcW w:w="2070" w:type="dxa"/>
            <w:vAlign w:val="bottom"/>
          </w:tcPr>
          <w:p w14:paraId="2491F886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4522" w:type="dxa"/>
            <w:shd w:val="clear" w:color="auto" w:fill="auto"/>
            <w:vAlign w:val="bottom"/>
          </w:tcPr>
          <w:p w14:paraId="7B147EA2" w14:textId="01E19CF6" w:rsidR="00072226" w:rsidRPr="00417208" w:rsidRDefault="00417208" w:rsidP="00072226">
            <w:pPr>
              <w:rPr>
                <w:rFonts w:cs="Calibri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Mô tả ở phần xử lý</w:t>
            </w:r>
          </w:p>
          <w:p w14:paraId="0EF7FD28" w14:textId="123D800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</w:tr>
      <w:tr w:rsidR="00072226" w:rsidRPr="00A01701" w14:paraId="043EA7A8" w14:textId="77777777" w:rsidTr="00034717">
        <w:tc>
          <w:tcPr>
            <w:tcW w:w="568" w:type="dxa"/>
          </w:tcPr>
          <w:p w14:paraId="431497FD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55252F3F" w14:textId="77777777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Tái tục HĐ</w:t>
            </w:r>
          </w:p>
          <w:p w14:paraId="0817A1D3" w14:textId="1479A0B8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19177C80" wp14:editId="3510032E">
                  <wp:extent cx="1181100" cy="428625"/>
                  <wp:effectExtent l="0" t="0" r="0" b="9525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1100" cy="428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  <w:vAlign w:val="bottom"/>
          </w:tcPr>
          <w:p w14:paraId="0DA7D81F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Button</w:t>
            </w:r>
          </w:p>
        </w:tc>
        <w:tc>
          <w:tcPr>
            <w:tcW w:w="2070" w:type="dxa"/>
            <w:vAlign w:val="bottom"/>
          </w:tcPr>
          <w:p w14:paraId="7B1AE723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4522" w:type="dxa"/>
            <w:shd w:val="clear" w:color="auto" w:fill="auto"/>
            <w:vAlign w:val="bottom"/>
          </w:tcPr>
          <w:p w14:paraId="7E2AAD36" w14:textId="77777777" w:rsidR="00072226" w:rsidRDefault="00072226" w:rsidP="00072226">
            <w:pPr>
              <w:rPr>
                <w:rFonts w:cs="Calibri"/>
                <w:b/>
                <w:color w:val="000000"/>
                <w:szCs w:val="24"/>
                <w:u w:val="single"/>
              </w:rPr>
            </w:pPr>
            <w:r w:rsidRPr="00544D75">
              <w:rPr>
                <w:rFonts w:cs="Calibri"/>
                <w:b/>
                <w:color w:val="000000"/>
                <w:szCs w:val="24"/>
                <w:u w:val="single"/>
              </w:rPr>
              <w:t>Action click:</w:t>
            </w:r>
          </w:p>
          <w:p w14:paraId="4643E834" w14:textId="77777777" w:rsidR="00072226" w:rsidRPr="00544D75" w:rsidRDefault="00072226" w:rsidP="00072226">
            <w:pPr>
              <w:rPr>
                <w:rFonts w:cs="Calibri"/>
                <w:b/>
                <w:color w:val="000000"/>
                <w:szCs w:val="24"/>
                <w:u w:val="single"/>
              </w:rPr>
            </w:pPr>
            <w:r>
              <w:rPr>
                <w:rFonts w:cs="Calibri"/>
                <w:color w:val="000000"/>
                <w:szCs w:val="24"/>
              </w:rPr>
              <w:t>Kiểm tra:</w:t>
            </w:r>
          </w:p>
          <w:p w14:paraId="362FE8D6" w14:textId="6516233F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763B74">
              <w:rPr>
                <w:rFonts w:cs="Calibri"/>
                <w:color w:val="000000"/>
                <w:szCs w:val="24"/>
              </w:rPr>
              <w:t>Nếu không có dòng nào trên lưới được chọn</w:t>
            </w:r>
            <w:r>
              <w:rPr>
                <w:rFonts w:cs="Calibri"/>
                <w:color w:val="000000"/>
                <w:szCs w:val="24"/>
              </w:rPr>
              <w:t xml:space="preserve"> </w:t>
            </w:r>
            <w:r w:rsidRPr="00D2736A">
              <w:rPr>
                <w:rFonts w:cs="Calibri"/>
                <w:color w:val="000000"/>
                <w:szCs w:val="24"/>
              </w:rPr>
              <w:sym w:font="Wingdings" w:char="F0E0"/>
            </w:r>
            <w:r>
              <w:rPr>
                <w:rFonts w:cs="Calibri"/>
                <w:color w:val="000000"/>
                <w:szCs w:val="24"/>
              </w:rPr>
              <w:t xml:space="preserve"> hiển thị thông báo “Bạn chưa chọn hồ sơ gốc</w:t>
            </w:r>
            <w:r w:rsidR="00763B74">
              <w:rPr>
                <w:rFonts w:cs="Calibri"/>
                <w:color w:val="000000"/>
                <w:szCs w:val="24"/>
              </w:rPr>
              <w:t xml:space="preserve"> để tái tục”.</w:t>
            </w:r>
          </w:p>
          <w:p w14:paraId="1D53028D" w14:textId="77777777" w:rsidR="00763B74" w:rsidRDefault="00763B74" w:rsidP="00072226">
            <w:pPr>
              <w:rPr>
                <w:rFonts w:cs="Calibri"/>
                <w:color w:val="000000"/>
                <w:szCs w:val="24"/>
              </w:rPr>
            </w:pPr>
          </w:p>
          <w:p w14:paraId="2372F863" w14:textId="6790346B" w:rsidR="00072226" w:rsidRDefault="00763B74" w:rsidP="00763B74">
            <w:pPr>
              <w:rPr>
                <w:rFonts w:cs="Calibri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 xml:space="preserve">Ngược lại, Link </w:t>
            </w:r>
            <w:r w:rsidR="00072226">
              <w:rPr>
                <w:rFonts w:cs="Calibri"/>
                <w:szCs w:val="24"/>
              </w:rPr>
              <w:t xml:space="preserve">đến màn hình Thêm mới HĐBH </w:t>
            </w:r>
          </w:p>
          <w:p w14:paraId="1FD26102" w14:textId="77777777" w:rsidR="00763B74" w:rsidRDefault="00763B74" w:rsidP="00763B74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Truyền tham số: </w:t>
            </w:r>
          </w:p>
          <w:p w14:paraId="565978F4" w14:textId="35F01E3B" w:rsidR="00763B74" w:rsidRDefault="00763B74" w:rsidP="00763B74">
            <w:pPr>
              <w:rPr>
                <w:rFonts w:cs="Calibri"/>
                <w:szCs w:val="24"/>
              </w:rPr>
            </w:pPr>
            <w:r w:rsidRPr="00763B74">
              <w:rPr>
                <w:rFonts w:cs="Calibri"/>
                <w:b/>
                <w:szCs w:val="24"/>
              </w:rPr>
              <w:t>pContract</w:t>
            </w:r>
            <w:r w:rsidR="009F49D8">
              <w:rPr>
                <w:rFonts w:cs="Calibri"/>
                <w:b/>
                <w:szCs w:val="24"/>
              </w:rPr>
              <w:t>No</w:t>
            </w:r>
            <w:r w:rsidRPr="00763B74"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 xml:space="preserve">=  </w:t>
            </w:r>
            <w:r w:rsidRPr="00763B74">
              <w:rPr>
                <w:rFonts w:cs="Calibri"/>
                <w:szCs w:val="24"/>
              </w:rPr>
              <w:t>insuranceContractNo</w:t>
            </w:r>
            <w:r>
              <w:rPr>
                <w:rFonts w:cs="Calibri"/>
                <w:szCs w:val="24"/>
              </w:rPr>
              <w:t xml:space="preserve"> – Số HĐ</w:t>
            </w:r>
          </w:p>
          <w:p w14:paraId="59A48D4A" w14:textId="44EDAA2E" w:rsidR="00763B74" w:rsidRDefault="00763B74" w:rsidP="00763B74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,</w:t>
            </w:r>
            <w:r>
              <w:t xml:space="preserve"> </w:t>
            </w:r>
            <w:r w:rsidRPr="00763B74">
              <w:rPr>
                <w:rFonts w:cs="Calibri"/>
                <w:b/>
                <w:szCs w:val="24"/>
              </w:rPr>
              <w:t>pForm</w:t>
            </w:r>
            <w:r w:rsidR="009F49D8">
              <w:rPr>
                <w:rFonts w:cs="Calibri"/>
                <w:b/>
                <w:szCs w:val="24"/>
              </w:rPr>
              <w:t>Code</w:t>
            </w:r>
            <w:r w:rsidRPr="00763B74"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 xml:space="preserve">= </w:t>
            </w:r>
            <w:r>
              <w:t>“</w:t>
            </w:r>
            <w:r w:rsidRPr="00544D75">
              <w:rPr>
                <w:rFonts w:cs="Calibri"/>
                <w:b/>
                <w:szCs w:val="24"/>
              </w:rPr>
              <w:t>RENEW</w:t>
            </w:r>
            <w:r>
              <w:rPr>
                <w:rFonts w:cs="Calibri"/>
                <w:b/>
                <w:szCs w:val="24"/>
              </w:rPr>
              <w:t xml:space="preserve">” </w:t>
            </w:r>
            <w:r>
              <w:rPr>
                <w:rFonts w:cs="Calibri"/>
                <w:szCs w:val="24"/>
              </w:rPr>
              <w:t>– Loại hình thức HĐ: tái tục</w:t>
            </w:r>
          </w:p>
          <w:p w14:paraId="16F4D5FB" w14:textId="2019812C" w:rsidR="00BF5340" w:rsidRDefault="00763B74" w:rsidP="00763B74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, </w:t>
            </w:r>
            <w:r w:rsidRPr="00763B74">
              <w:rPr>
                <w:rFonts w:cs="Calibri"/>
                <w:b/>
                <w:szCs w:val="24"/>
              </w:rPr>
              <w:t>pType</w:t>
            </w:r>
            <w:r w:rsidR="009F49D8">
              <w:rPr>
                <w:rFonts w:cs="Calibri"/>
                <w:b/>
                <w:szCs w:val="24"/>
              </w:rPr>
              <w:t>Code</w:t>
            </w:r>
            <w:r>
              <w:rPr>
                <w:rFonts w:cs="Calibri"/>
                <w:szCs w:val="24"/>
              </w:rPr>
              <w:t xml:space="preserve"> = contractTypeCode</w:t>
            </w:r>
          </w:p>
          <w:p w14:paraId="1FF108FE" w14:textId="358D0BF2" w:rsidR="00B86421" w:rsidRDefault="00395373" w:rsidP="00763B74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, </w:t>
            </w:r>
            <w:r w:rsidRPr="00395373">
              <w:rPr>
                <w:rFonts w:cs="Calibri"/>
                <w:b/>
                <w:szCs w:val="24"/>
              </w:rPr>
              <w:t>pTypeName</w:t>
            </w:r>
            <w:r>
              <w:rPr>
                <w:rFonts w:cs="Calibri"/>
                <w:szCs w:val="24"/>
              </w:rPr>
              <w:t xml:space="preserve"> = contractTypeName</w:t>
            </w:r>
          </w:p>
          <w:p w14:paraId="0CAFA8B6" w14:textId="41F02C5A" w:rsidR="00072226" w:rsidRDefault="00BF5340" w:rsidP="00763B74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, </w:t>
            </w:r>
            <w:r w:rsidRPr="009F49D8">
              <w:rPr>
                <w:rFonts w:cs="Calibri"/>
                <w:b/>
                <w:szCs w:val="24"/>
              </w:rPr>
              <w:t>pExcept</w:t>
            </w:r>
            <w:r w:rsidR="009F49D8">
              <w:rPr>
                <w:rFonts w:cs="Calibri"/>
                <w:b/>
                <w:szCs w:val="24"/>
              </w:rPr>
              <w:t>Code</w:t>
            </w:r>
            <w:r w:rsidRPr="009F49D8"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=</w:t>
            </w:r>
            <w:r w:rsidR="009F49D8">
              <w:rPr>
                <w:rFonts w:cs="Calibri"/>
                <w:szCs w:val="24"/>
              </w:rPr>
              <w:t xml:space="preserve"> </w:t>
            </w:r>
            <w:r w:rsidR="009F49D8">
              <w:rPr>
                <w:color w:val="000000"/>
              </w:rPr>
              <w:t>exceptionTypeCode</w:t>
            </w:r>
            <w:r>
              <w:rPr>
                <w:rFonts w:cs="Calibri"/>
                <w:szCs w:val="24"/>
              </w:rPr>
              <w:t xml:space="preserve"> </w:t>
            </w:r>
            <w:r w:rsidR="00763B74">
              <w:rPr>
                <w:rFonts w:cs="Calibri"/>
                <w:szCs w:val="24"/>
              </w:rPr>
              <w:t>) để load thông tin cho màn hình.</w:t>
            </w:r>
          </w:p>
          <w:p w14:paraId="3DC97005" w14:textId="7C8619C6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  <w:p w14:paraId="3F97C3AE" w14:textId="4830F5BA" w:rsidR="00B86421" w:rsidRDefault="00B86421" w:rsidP="00072226">
            <w:pPr>
              <w:rPr>
                <w:rFonts w:cs="Calibri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 xml:space="preserve">Nếu </w:t>
            </w:r>
            <w:r w:rsidRPr="00034717">
              <w:rPr>
                <w:rFonts w:cs="Calibri"/>
                <w:b/>
                <w:szCs w:val="24"/>
              </w:rPr>
              <w:t>contractTypeCode = “</w:t>
            </w:r>
            <w:r w:rsidR="004345BA" w:rsidRPr="004345BA">
              <w:rPr>
                <w:rFonts w:cs="Calibri"/>
                <w:b/>
                <w:szCs w:val="24"/>
              </w:rPr>
              <w:t>COLLATERAL</w:t>
            </w:r>
            <w:r w:rsidRPr="00034717">
              <w:rPr>
                <w:rFonts w:cs="Calibri"/>
                <w:b/>
                <w:szCs w:val="24"/>
              </w:rPr>
              <w:t>”</w:t>
            </w:r>
            <w:r w:rsidR="00034717">
              <w:rPr>
                <w:rFonts w:cs="Calibri"/>
                <w:szCs w:val="24"/>
              </w:rPr>
              <w:t xml:space="preserve"> </w:t>
            </w:r>
            <w:r w:rsidR="00034717" w:rsidRPr="00034717">
              <w:rPr>
                <w:rFonts w:cs="Calibri"/>
                <w:szCs w:val="24"/>
              </w:rPr>
              <w:sym w:font="Wingdings" w:char="F0E0"/>
            </w:r>
            <w:r w:rsidR="00034717">
              <w:rPr>
                <w:rFonts w:cs="Calibri"/>
                <w:szCs w:val="24"/>
              </w:rPr>
              <w:t xml:space="preserve"> Link đến màn hình </w:t>
            </w:r>
            <w:r w:rsidR="00034717" w:rsidRPr="00034717">
              <w:rPr>
                <w:rFonts w:cs="Calibri"/>
                <w:b/>
                <w:szCs w:val="24"/>
              </w:rPr>
              <w:t>AddInsuranceContractCollateral</w:t>
            </w:r>
          </w:p>
          <w:p w14:paraId="48FBCA4A" w14:textId="25C9CF7D" w:rsidR="00034717" w:rsidRDefault="00034717" w:rsidP="0007222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lastRenderedPageBreak/>
              <w:t xml:space="preserve">ELSE </w:t>
            </w:r>
          </w:p>
          <w:p w14:paraId="4A29A362" w14:textId="2F02179B" w:rsidR="00034717" w:rsidRDefault="00034717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szCs w:val="24"/>
              </w:rPr>
              <w:t xml:space="preserve">Link đến màn hình </w:t>
            </w:r>
            <w:r w:rsidRPr="00034717">
              <w:rPr>
                <w:rFonts w:cs="Calibri"/>
                <w:b/>
                <w:szCs w:val="24"/>
              </w:rPr>
              <w:t>AddInsuranceContractNonCollateral</w:t>
            </w:r>
          </w:p>
          <w:p w14:paraId="52222DAA" w14:textId="48B75F22" w:rsidR="00B86421" w:rsidRPr="00A01701" w:rsidRDefault="00B86421" w:rsidP="00072226">
            <w:pPr>
              <w:rPr>
                <w:rFonts w:cs="Calibri"/>
                <w:color w:val="000000"/>
                <w:szCs w:val="24"/>
              </w:rPr>
            </w:pPr>
          </w:p>
        </w:tc>
      </w:tr>
      <w:tr w:rsidR="00072226" w:rsidRPr="00A01701" w14:paraId="60FAA32E" w14:textId="77777777" w:rsidTr="00034717">
        <w:tc>
          <w:tcPr>
            <w:tcW w:w="568" w:type="dxa"/>
          </w:tcPr>
          <w:p w14:paraId="72B283C9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713A0EF5" w14:textId="77777777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Chỉnh sửa HĐ</w:t>
            </w:r>
          </w:p>
          <w:p w14:paraId="4576B938" w14:textId="0FAB3C21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372E6E8B" wp14:editId="5DFCBF2F">
                  <wp:extent cx="1095375" cy="438150"/>
                  <wp:effectExtent l="0" t="0" r="9525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5375" cy="438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  <w:vAlign w:val="bottom"/>
          </w:tcPr>
          <w:p w14:paraId="76AC7547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2070" w:type="dxa"/>
            <w:vAlign w:val="bottom"/>
          </w:tcPr>
          <w:p w14:paraId="511C2020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4522" w:type="dxa"/>
            <w:shd w:val="clear" w:color="auto" w:fill="auto"/>
            <w:vAlign w:val="bottom"/>
          </w:tcPr>
          <w:p w14:paraId="5744DED6" w14:textId="3102D524" w:rsidR="00072226" w:rsidRPr="00544D75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b/>
                <w:color w:val="000000"/>
                <w:szCs w:val="24"/>
                <w:u w:val="single"/>
              </w:rPr>
              <w:t xml:space="preserve">Default: </w:t>
            </w:r>
            <w:r>
              <w:rPr>
                <w:rFonts w:cs="Calibri"/>
                <w:color w:val="000000"/>
                <w:szCs w:val="24"/>
              </w:rPr>
              <w:t xml:space="preserve"> disable</w:t>
            </w:r>
          </w:p>
          <w:p w14:paraId="2BB63DD2" w14:textId="273A557B" w:rsidR="00072226" w:rsidRPr="00544D75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Chỉ enable khi: dòng đươc chọn có trạng thái chờ duyệt hoặc yêu cầu chỉnh sửa (</w:t>
            </w:r>
            <w:r w:rsidRPr="004D2A98">
              <w:rPr>
                <w:rFonts w:cs="Calibri"/>
                <w:color w:val="000000"/>
                <w:szCs w:val="24"/>
              </w:rPr>
              <w:t>processStatusCode</w:t>
            </w:r>
            <w:r>
              <w:rPr>
                <w:rFonts w:cs="Calibri"/>
                <w:color w:val="000000"/>
                <w:szCs w:val="24"/>
              </w:rPr>
              <w:t xml:space="preserve"> == ‘</w:t>
            </w:r>
            <w:r w:rsidRPr="00B5591F">
              <w:rPr>
                <w:rFonts w:cs="Calibri"/>
                <w:b/>
                <w:color w:val="000000"/>
                <w:szCs w:val="24"/>
              </w:rPr>
              <w:t>INAU</w:t>
            </w:r>
            <w:r>
              <w:rPr>
                <w:rFonts w:cs="Calibri"/>
                <w:color w:val="000000"/>
                <w:szCs w:val="24"/>
              </w:rPr>
              <w:t xml:space="preserve">’ || </w:t>
            </w:r>
            <w:r w:rsidRPr="004D2A98">
              <w:rPr>
                <w:rFonts w:cs="Calibri"/>
                <w:color w:val="000000"/>
                <w:szCs w:val="24"/>
              </w:rPr>
              <w:t>processStatusCode</w:t>
            </w:r>
            <w:r>
              <w:rPr>
                <w:rFonts w:cs="Calibri"/>
                <w:color w:val="000000"/>
                <w:szCs w:val="24"/>
              </w:rPr>
              <w:t xml:space="preserve"> == ‘</w:t>
            </w:r>
            <w:r w:rsidR="0099660C" w:rsidRPr="00B5591F">
              <w:rPr>
                <w:rFonts w:cs="Calibri"/>
                <w:b/>
                <w:color w:val="000000"/>
                <w:szCs w:val="24"/>
              </w:rPr>
              <w:t>REQEDIT</w:t>
            </w:r>
            <w:r>
              <w:rPr>
                <w:rFonts w:cs="Calibri"/>
                <w:color w:val="000000"/>
                <w:szCs w:val="24"/>
              </w:rPr>
              <w:t>’)</w:t>
            </w:r>
          </w:p>
          <w:p w14:paraId="1DDA8E6E" w14:textId="5DD6C511" w:rsidR="00072226" w:rsidRDefault="00072226" w:rsidP="00072226">
            <w:pPr>
              <w:rPr>
                <w:rFonts w:cs="Calibri"/>
                <w:b/>
                <w:color w:val="000000"/>
                <w:szCs w:val="24"/>
                <w:u w:val="single"/>
              </w:rPr>
            </w:pPr>
            <w:r w:rsidRPr="00544D75">
              <w:rPr>
                <w:rFonts w:cs="Calibri"/>
                <w:b/>
                <w:color w:val="000000"/>
                <w:szCs w:val="24"/>
                <w:u w:val="single"/>
              </w:rPr>
              <w:t>Action click:</w:t>
            </w:r>
          </w:p>
          <w:p w14:paraId="5C7D42A9" w14:textId="3A2B2B68" w:rsidR="00034717" w:rsidRDefault="00034717" w:rsidP="00034717">
            <w:pPr>
              <w:rPr>
                <w:rFonts w:cs="Calibri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 xml:space="preserve">Nếu </w:t>
            </w:r>
            <w:r w:rsidRPr="00034717">
              <w:rPr>
                <w:rFonts w:cs="Calibri"/>
                <w:b/>
                <w:szCs w:val="24"/>
              </w:rPr>
              <w:t>contractTypeCode = “</w:t>
            </w:r>
            <w:r w:rsidR="004345BA" w:rsidRPr="004345BA">
              <w:rPr>
                <w:rFonts w:cs="Calibri"/>
                <w:b/>
                <w:szCs w:val="24"/>
              </w:rPr>
              <w:t>COLLATERAL</w:t>
            </w:r>
            <w:r w:rsidRPr="00034717">
              <w:rPr>
                <w:rFonts w:cs="Calibri"/>
                <w:b/>
                <w:szCs w:val="24"/>
              </w:rPr>
              <w:t>”</w:t>
            </w:r>
            <w:r>
              <w:rPr>
                <w:rFonts w:cs="Calibri"/>
                <w:szCs w:val="24"/>
              </w:rPr>
              <w:t xml:space="preserve"> </w:t>
            </w:r>
            <w:r w:rsidRPr="00034717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Link đến màn hình </w:t>
            </w:r>
            <w:r>
              <w:rPr>
                <w:rFonts w:cs="Calibri"/>
                <w:b/>
                <w:szCs w:val="24"/>
              </w:rPr>
              <w:t>Update</w:t>
            </w:r>
            <w:r w:rsidRPr="00034717">
              <w:rPr>
                <w:rFonts w:cs="Calibri"/>
                <w:b/>
                <w:szCs w:val="24"/>
              </w:rPr>
              <w:t>InsuranceContractCollateral</w:t>
            </w:r>
          </w:p>
          <w:p w14:paraId="4C733D56" w14:textId="77777777" w:rsidR="00034717" w:rsidRDefault="00034717" w:rsidP="00034717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ELSE </w:t>
            </w:r>
          </w:p>
          <w:p w14:paraId="7C04F450" w14:textId="3980BF46" w:rsidR="00034717" w:rsidRDefault="00034717" w:rsidP="00034717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szCs w:val="24"/>
              </w:rPr>
              <w:t xml:space="preserve">Link đến màn hình </w:t>
            </w:r>
            <w:r>
              <w:rPr>
                <w:rFonts w:cs="Calibri"/>
                <w:b/>
                <w:szCs w:val="24"/>
              </w:rPr>
              <w:t>Update</w:t>
            </w:r>
            <w:r w:rsidRPr="00034717">
              <w:rPr>
                <w:rFonts w:cs="Calibri"/>
                <w:b/>
                <w:szCs w:val="24"/>
              </w:rPr>
              <w:t>InsuranceContractNonCollateral</w:t>
            </w:r>
          </w:p>
          <w:p w14:paraId="13530C86" w14:textId="77777777" w:rsidR="00034717" w:rsidRDefault="00034717" w:rsidP="00072226">
            <w:pPr>
              <w:rPr>
                <w:rFonts w:cs="Calibri"/>
                <w:b/>
                <w:color w:val="000000"/>
                <w:szCs w:val="24"/>
                <w:u w:val="single"/>
              </w:rPr>
            </w:pPr>
          </w:p>
          <w:p w14:paraId="6B491514" w14:textId="77777777" w:rsidR="00034717" w:rsidRPr="00034717" w:rsidRDefault="00072226" w:rsidP="00034717">
            <w:pPr>
              <w:rPr>
                <w:rFonts w:cs="Calibri"/>
                <w:szCs w:val="24"/>
              </w:rPr>
            </w:pPr>
            <w:r w:rsidRPr="00034717">
              <w:rPr>
                <w:rFonts w:cs="Calibri"/>
                <w:szCs w:val="24"/>
              </w:rPr>
              <w:t xml:space="preserve">Truyền truyền tham số </w:t>
            </w:r>
          </w:p>
          <w:p w14:paraId="3DB74C4E" w14:textId="5C816694" w:rsidR="00034717" w:rsidRPr="00034717" w:rsidRDefault="00034717" w:rsidP="00034717">
            <w:pPr>
              <w:rPr>
                <w:rFonts w:cs="Calibri"/>
                <w:szCs w:val="24"/>
              </w:rPr>
            </w:pPr>
            <w:r w:rsidRPr="00034717">
              <w:rPr>
                <w:rFonts w:cs="Calibri"/>
                <w:szCs w:val="24"/>
              </w:rPr>
              <w:t xml:space="preserve">String </w:t>
            </w:r>
            <w:r w:rsidRPr="00034717">
              <w:rPr>
                <w:rFonts w:cs="Calibri"/>
                <w:b/>
                <w:szCs w:val="24"/>
              </w:rPr>
              <w:t xml:space="preserve">pContractNo </w:t>
            </w:r>
            <w:r w:rsidRPr="00034717">
              <w:rPr>
                <w:rFonts w:cs="Calibri"/>
                <w:szCs w:val="24"/>
              </w:rPr>
              <w:t xml:space="preserve">= </w:t>
            </w:r>
            <w:r w:rsidRPr="00034717">
              <w:rPr>
                <w:color w:val="000000"/>
              </w:rPr>
              <w:t>refInsuranceNo</w:t>
            </w:r>
          </w:p>
          <w:p w14:paraId="3BF72A72" w14:textId="77777777" w:rsidR="00034717" w:rsidRPr="00034717" w:rsidRDefault="00034717" w:rsidP="00034717">
            <w:pPr>
              <w:rPr>
                <w:rFonts w:cs="Calibri"/>
                <w:szCs w:val="24"/>
              </w:rPr>
            </w:pPr>
            <w:r w:rsidRPr="00034717">
              <w:rPr>
                <w:rFonts w:cs="Calibri"/>
                <w:szCs w:val="24"/>
              </w:rPr>
              <w:t>String</w:t>
            </w:r>
            <w:r w:rsidRPr="00034717">
              <w:rPr>
                <w:rFonts w:cs="Calibri"/>
                <w:b/>
                <w:szCs w:val="24"/>
              </w:rPr>
              <w:t xml:space="preserve"> pFormCode</w:t>
            </w:r>
            <w:r w:rsidRPr="00034717">
              <w:rPr>
                <w:rFonts w:cs="Calibri"/>
                <w:szCs w:val="24"/>
              </w:rPr>
              <w:t xml:space="preserve"> = </w:t>
            </w:r>
            <w:r w:rsidRPr="00034717">
              <w:rPr>
                <w:color w:val="000000"/>
              </w:rPr>
              <w:t>contractFormCode</w:t>
            </w:r>
          </w:p>
          <w:p w14:paraId="142436A7" w14:textId="77777777" w:rsidR="00034717" w:rsidRPr="00034717" w:rsidRDefault="00034717" w:rsidP="00034717">
            <w:pPr>
              <w:rPr>
                <w:rFonts w:cs="Calibri"/>
                <w:szCs w:val="24"/>
              </w:rPr>
            </w:pPr>
            <w:r w:rsidRPr="00034717">
              <w:rPr>
                <w:rFonts w:cs="Calibri"/>
                <w:szCs w:val="24"/>
              </w:rPr>
              <w:t>String</w:t>
            </w:r>
            <w:r w:rsidRPr="00034717">
              <w:rPr>
                <w:rFonts w:cs="Calibri"/>
                <w:b/>
                <w:szCs w:val="24"/>
              </w:rPr>
              <w:t xml:space="preserve"> pTypeCode</w:t>
            </w:r>
            <w:r w:rsidRPr="00034717">
              <w:rPr>
                <w:rFonts w:cs="Calibri"/>
                <w:szCs w:val="24"/>
              </w:rPr>
              <w:t xml:space="preserve"> = </w:t>
            </w:r>
            <w:r w:rsidRPr="00034717">
              <w:rPr>
                <w:color w:val="000000"/>
              </w:rPr>
              <w:t>contractTypeCode</w:t>
            </w:r>
            <w:r w:rsidRPr="00034717">
              <w:rPr>
                <w:rFonts w:cs="Calibri"/>
                <w:szCs w:val="24"/>
              </w:rPr>
              <w:t xml:space="preserve">  - required: Loại HĐ</w:t>
            </w:r>
          </w:p>
          <w:p w14:paraId="4C5152F9" w14:textId="77777777" w:rsidR="00034717" w:rsidRPr="00034717" w:rsidRDefault="00034717" w:rsidP="00034717">
            <w:pPr>
              <w:rPr>
                <w:rFonts w:cs="Calibri"/>
                <w:szCs w:val="24"/>
              </w:rPr>
            </w:pPr>
            <w:r w:rsidRPr="00034717">
              <w:rPr>
                <w:rFonts w:cs="Calibri"/>
                <w:szCs w:val="24"/>
              </w:rPr>
              <w:t>String</w:t>
            </w:r>
            <w:r w:rsidRPr="00034717">
              <w:rPr>
                <w:rFonts w:cs="Calibri"/>
                <w:b/>
                <w:szCs w:val="24"/>
              </w:rPr>
              <w:t xml:space="preserve"> pTypeName</w:t>
            </w:r>
            <w:r w:rsidRPr="00034717">
              <w:rPr>
                <w:rFonts w:cs="Calibri"/>
                <w:szCs w:val="24"/>
              </w:rPr>
              <w:t xml:space="preserve"> = contractTypeName</w:t>
            </w:r>
          </w:p>
          <w:p w14:paraId="49C26948" w14:textId="77777777" w:rsidR="00034717" w:rsidRDefault="00034717" w:rsidP="00034717">
            <w:pPr>
              <w:rPr>
                <w:color w:val="000000"/>
              </w:rPr>
            </w:pPr>
            <w:r w:rsidRPr="006C3FD5">
              <w:rPr>
                <w:rFonts w:cs="Calibri"/>
                <w:szCs w:val="24"/>
              </w:rPr>
              <w:t xml:space="preserve">String </w:t>
            </w:r>
            <w:r w:rsidRPr="008D7922">
              <w:rPr>
                <w:rFonts w:cs="Calibri"/>
                <w:b/>
                <w:szCs w:val="24"/>
              </w:rPr>
              <w:t xml:space="preserve">pExceptCode </w:t>
            </w:r>
            <w:r>
              <w:rPr>
                <w:rFonts w:cs="Calibri"/>
                <w:szCs w:val="24"/>
              </w:rPr>
              <w:t xml:space="preserve">= </w:t>
            </w:r>
            <w:r>
              <w:rPr>
                <w:color w:val="000000"/>
              </w:rPr>
              <w:t>exceptionTypeCode</w:t>
            </w:r>
          </w:p>
          <w:p w14:paraId="614F0B86" w14:textId="77777777" w:rsidR="00034717" w:rsidRDefault="00034717" w:rsidP="00034717">
            <w:pPr>
              <w:rPr>
                <w:rFonts w:cs="Calibri"/>
                <w:b/>
                <w:szCs w:val="24"/>
              </w:rPr>
            </w:pPr>
            <w:r w:rsidRPr="00034717">
              <w:rPr>
                <w:rFonts w:cs="Calibri"/>
                <w:szCs w:val="24"/>
              </w:rPr>
              <w:t>String</w:t>
            </w:r>
            <w:r>
              <w:rPr>
                <w:rFonts w:cs="Calibri"/>
                <w:b/>
                <w:szCs w:val="24"/>
              </w:rPr>
              <w:t xml:space="preserve"> </w:t>
            </w:r>
            <w:r w:rsidR="0099660C">
              <w:rPr>
                <w:rFonts w:cs="Calibri"/>
                <w:b/>
                <w:szCs w:val="24"/>
              </w:rPr>
              <w:t>userId</w:t>
            </w:r>
          </w:p>
          <w:p w14:paraId="61A3B8EF" w14:textId="5A912DAD" w:rsidR="00072226" w:rsidRPr="00A01701" w:rsidRDefault="00072226" w:rsidP="00034717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szCs w:val="24"/>
              </w:rPr>
              <w:t>để load thông tin cho màn hình.</w:t>
            </w:r>
          </w:p>
        </w:tc>
      </w:tr>
      <w:tr w:rsidR="00072226" w:rsidRPr="00A01701" w14:paraId="31F3ADE2" w14:textId="77777777" w:rsidTr="00034717">
        <w:tc>
          <w:tcPr>
            <w:tcW w:w="568" w:type="dxa"/>
          </w:tcPr>
          <w:p w14:paraId="0A530D4E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72393D44" w14:textId="77777777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Đóng HĐ</w:t>
            </w:r>
          </w:p>
          <w:p w14:paraId="2F322AE6" w14:textId="76B4D79B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12C058E3" wp14:editId="643C2671">
                  <wp:extent cx="1123950" cy="438150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3950" cy="438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  <w:vAlign w:val="bottom"/>
          </w:tcPr>
          <w:p w14:paraId="32A490EC" w14:textId="75754334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2070" w:type="dxa"/>
            <w:vAlign w:val="bottom"/>
          </w:tcPr>
          <w:p w14:paraId="6E587FA1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4522" w:type="dxa"/>
            <w:shd w:val="clear" w:color="auto" w:fill="auto"/>
            <w:vAlign w:val="bottom"/>
          </w:tcPr>
          <w:p w14:paraId="42360A55" w14:textId="1F54F4BB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b/>
                <w:color w:val="000000"/>
                <w:szCs w:val="24"/>
                <w:u w:val="single"/>
              </w:rPr>
              <w:t xml:space="preserve">Default: </w:t>
            </w:r>
            <w:r>
              <w:rPr>
                <w:rFonts w:cs="Calibri"/>
                <w:color w:val="000000"/>
                <w:szCs w:val="24"/>
              </w:rPr>
              <w:t xml:space="preserve"> disable</w:t>
            </w:r>
          </w:p>
          <w:p w14:paraId="6DEA441E" w14:textId="77777777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 xml:space="preserve">Chỉ </w:t>
            </w:r>
            <w:r w:rsidRPr="00004DE7">
              <w:rPr>
                <w:rFonts w:cs="Calibri"/>
                <w:b/>
                <w:color w:val="000000"/>
                <w:szCs w:val="24"/>
              </w:rPr>
              <w:t>enable</w:t>
            </w:r>
            <w:r>
              <w:rPr>
                <w:rFonts w:cs="Calibri"/>
                <w:color w:val="000000"/>
                <w:szCs w:val="24"/>
              </w:rPr>
              <w:t xml:space="preserve"> khi: dòng đươc chọn có: </w:t>
            </w:r>
          </w:p>
          <w:p w14:paraId="14B5D9EE" w14:textId="4336CA52" w:rsidR="00072226" w:rsidRPr="0096088D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 xml:space="preserve">+ Trạng thái đã duyệt </w:t>
            </w:r>
            <w:r w:rsidRPr="004D2A98">
              <w:rPr>
                <w:rFonts w:cs="Calibri"/>
                <w:color w:val="000000"/>
                <w:szCs w:val="24"/>
              </w:rPr>
              <w:t>processStatusCode</w:t>
            </w:r>
            <w:r w:rsidR="0096088D">
              <w:rPr>
                <w:rFonts w:cs="Calibri"/>
                <w:color w:val="000000"/>
                <w:szCs w:val="24"/>
              </w:rPr>
              <w:t xml:space="preserve"> == ‘A’ </w:t>
            </w:r>
          </w:p>
          <w:p w14:paraId="7F5A7AD7" w14:textId="2AD2349A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</w:rPr>
              <w:t>+ Ngày hết hiệu lực</w:t>
            </w:r>
            <w:r w:rsidR="0096088D">
              <w:rPr>
                <w:rFonts w:cs="Calibri"/>
                <w:color w:val="000000"/>
              </w:rPr>
              <w:t xml:space="preserve"> (</w:t>
            </w:r>
            <w:r w:rsidR="0096088D" w:rsidRPr="004D2A98">
              <w:rPr>
                <w:rFonts w:cs="Calibri"/>
                <w:color w:val="000000"/>
                <w:szCs w:val="24"/>
              </w:rPr>
              <w:t>dueDate</w:t>
            </w:r>
            <w:r w:rsidR="0096088D">
              <w:rPr>
                <w:rFonts w:cs="Calibri"/>
                <w:color w:val="000000"/>
              </w:rPr>
              <w:t xml:space="preserve">) </w:t>
            </w:r>
            <w:r>
              <w:rPr>
                <w:rFonts w:cs="Calibri"/>
                <w:color w:val="000000"/>
              </w:rPr>
              <w:t>&lt;= Ngày hiện tại</w:t>
            </w:r>
            <w:r w:rsidR="0096088D">
              <w:rPr>
                <w:rFonts w:cs="Calibri"/>
                <w:color w:val="000000"/>
              </w:rPr>
              <w:t xml:space="preserve"> </w:t>
            </w:r>
            <w:r w:rsidR="0096088D">
              <w:rPr>
                <w:rFonts w:cs="Calibri"/>
                <w:color w:val="000000"/>
                <w:szCs w:val="24"/>
              </w:rPr>
              <w:t>(</w:t>
            </w:r>
            <w:r>
              <w:rPr>
                <w:rFonts w:cs="Calibri"/>
                <w:color w:val="000000"/>
                <w:szCs w:val="24"/>
              </w:rPr>
              <w:t>Today</w:t>
            </w:r>
            <w:r w:rsidR="0096088D">
              <w:rPr>
                <w:rFonts w:cs="Calibri"/>
                <w:color w:val="000000"/>
                <w:szCs w:val="24"/>
              </w:rPr>
              <w:t>)</w:t>
            </w:r>
          </w:p>
          <w:p w14:paraId="32DFA0E9" w14:textId="77777777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  <w:p w14:paraId="09F7F342" w14:textId="77777777" w:rsidR="00072226" w:rsidRPr="00004DE7" w:rsidRDefault="00072226" w:rsidP="00072226">
            <w:pPr>
              <w:rPr>
                <w:rFonts w:cs="Calibri"/>
                <w:b/>
                <w:color w:val="000000"/>
                <w:szCs w:val="24"/>
                <w:u w:val="single"/>
              </w:rPr>
            </w:pPr>
            <w:r w:rsidRPr="00004DE7">
              <w:rPr>
                <w:rFonts w:cs="Calibri"/>
                <w:b/>
                <w:color w:val="000000"/>
                <w:szCs w:val="24"/>
                <w:u w:val="single"/>
              </w:rPr>
              <w:t>Action click:</w:t>
            </w:r>
          </w:p>
          <w:p w14:paraId="6429E0BB" w14:textId="77777777" w:rsidR="00072226" w:rsidRDefault="00072226" w:rsidP="00072226">
            <w:pPr>
              <w:rPr>
                <w:rFonts w:cs="Calibri"/>
                <w:color w:val="000000"/>
                <w:szCs w:val="24"/>
              </w:rPr>
            </w:pPr>
            <w:r>
              <w:rPr>
                <w:rFonts w:cs="Calibri"/>
                <w:color w:val="000000"/>
                <w:szCs w:val="24"/>
              </w:rPr>
              <w:t>Hiển thị thông báo “Xác nhận yêu cầu đóng Hợp đồng BH này?” (Yes/No)</w:t>
            </w:r>
          </w:p>
          <w:p w14:paraId="751B13C4" w14:textId="77777777" w:rsidR="0096088D" w:rsidRDefault="00072226" w:rsidP="0096088D">
            <w:r>
              <w:rPr>
                <w:rFonts w:cs="Calibri"/>
                <w:color w:val="000000"/>
                <w:szCs w:val="24"/>
              </w:rPr>
              <w:t xml:space="preserve">Yes: gọi </w:t>
            </w:r>
            <w:r w:rsidR="0096088D">
              <w:rPr>
                <w:rFonts w:cs="Calibri"/>
                <w:color w:val="000000"/>
                <w:szCs w:val="24"/>
              </w:rPr>
              <w:t xml:space="preserve">store </w:t>
            </w:r>
            <w:r w:rsidR="0096088D" w:rsidRPr="0096088D">
              <w:rPr>
                <w:b/>
              </w:rPr>
              <w:t>updateCloseInsurContract</w:t>
            </w:r>
            <w:r>
              <w:rPr>
                <w:b/>
              </w:rPr>
              <w:t xml:space="preserve"> </w:t>
            </w:r>
            <w:r w:rsidR="0096088D">
              <w:t xml:space="preserve">. Truyền tham số: </w:t>
            </w:r>
          </w:p>
          <w:p w14:paraId="3E54E55B" w14:textId="2013114E" w:rsidR="0096088D" w:rsidRDefault="0096088D" w:rsidP="0096088D">
            <w:r>
              <w:t xml:space="preserve">insuranceId, insuranceContractNo, </w:t>
            </w:r>
          </w:p>
          <w:p w14:paraId="542531C8" w14:textId="03F60B30" w:rsidR="00072226" w:rsidRPr="00E94B26" w:rsidRDefault="0096088D" w:rsidP="0096088D">
            <w:pPr>
              <w:rPr>
                <w:rFonts w:cs="Calibri"/>
                <w:color w:val="000000"/>
                <w:szCs w:val="24"/>
              </w:rPr>
            </w:pPr>
            <w:r>
              <w:t>userId, branchCode</w:t>
            </w:r>
          </w:p>
        </w:tc>
      </w:tr>
      <w:tr w:rsidR="00072226" w:rsidRPr="00A01701" w14:paraId="4E908866" w14:textId="77777777" w:rsidTr="00034717">
        <w:tc>
          <w:tcPr>
            <w:tcW w:w="568" w:type="dxa"/>
          </w:tcPr>
          <w:p w14:paraId="6C6283FA" w14:textId="77777777" w:rsidR="00072226" w:rsidRPr="00A01701" w:rsidRDefault="00072226" w:rsidP="0007222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52" w:type="dxa"/>
            <w:shd w:val="clear" w:color="auto" w:fill="auto"/>
            <w:vAlign w:val="bottom"/>
          </w:tcPr>
          <w:p w14:paraId="1A6DF599" w14:textId="5CBCA1F3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1710" w:type="dxa"/>
            <w:vAlign w:val="bottom"/>
          </w:tcPr>
          <w:p w14:paraId="0773B817" w14:textId="15619C7A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2070" w:type="dxa"/>
            <w:vAlign w:val="bottom"/>
          </w:tcPr>
          <w:p w14:paraId="7D6A0519" w14:textId="77777777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  <w:tc>
          <w:tcPr>
            <w:tcW w:w="4522" w:type="dxa"/>
            <w:shd w:val="clear" w:color="auto" w:fill="auto"/>
            <w:vAlign w:val="bottom"/>
          </w:tcPr>
          <w:p w14:paraId="5CB60952" w14:textId="74705B0B" w:rsidR="00072226" w:rsidRPr="00A01701" w:rsidRDefault="00072226" w:rsidP="00072226">
            <w:pPr>
              <w:rPr>
                <w:rFonts w:cs="Calibri"/>
                <w:color w:val="000000"/>
                <w:szCs w:val="24"/>
              </w:rPr>
            </w:pPr>
          </w:p>
        </w:tc>
      </w:tr>
    </w:tbl>
    <w:p w14:paraId="4A7CD1C4" w14:textId="77777777" w:rsidR="006135EC" w:rsidRPr="007E5F93" w:rsidRDefault="006135EC" w:rsidP="00855813">
      <w:pPr>
        <w:rPr>
          <w:rFonts w:cs="Calibri"/>
        </w:rPr>
      </w:pPr>
    </w:p>
    <w:p w14:paraId="31881E8D" w14:textId="77777777" w:rsidR="001F6821" w:rsidRPr="007E5F93" w:rsidRDefault="001F6821" w:rsidP="00523C87">
      <w:pPr>
        <w:pStyle w:val="Heading3"/>
      </w:pPr>
      <w:bookmarkStart w:id="98" w:name="_Toc46750297"/>
      <w:r w:rsidRPr="007E5F93">
        <w:lastRenderedPageBreak/>
        <w:t>Ràng buộc</w:t>
      </w:r>
      <w:bookmarkEnd w:id="98"/>
    </w:p>
    <w:p w14:paraId="6B92B663" w14:textId="10470E8C" w:rsidR="00CC736E" w:rsidRDefault="00CC736E" w:rsidP="00523C87">
      <w:pPr>
        <w:pStyle w:val="Heading3"/>
      </w:pPr>
      <w:bookmarkStart w:id="99" w:name="_Toc46750298"/>
      <w:r>
        <w:t>Xử lý</w:t>
      </w:r>
      <w:bookmarkEnd w:id="99"/>
    </w:p>
    <w:p w14:paraId="3E4C9DC1" w14:textId="07BA3C88" w:rsidR="00CC736E" w:rsidRDefault="00CC736E" w:rsidP="00CC736E">
      <w:pPr>
        <w:pStyle w:val="Heading4"/>
      </w:pPr>
      <w:r>
        <w:t>Button “Thêm mới hợp đồng”</w:t>
      </w:r>
    </w:p>
    <w:p w14:paraId="0EB0EC46" w14:textId="06FADAC6" w:rsidR="00CC736E" w:rsidRDefault="00CC736E" w:rsidP="00CC736E">
      <w:pPr>
        <w:pStyle w:val="ListParagraph"/>
        <w:numPr>
          <w:ilvl w:val="0"/>
          <w:numId w:val="29"/>
        </w:numPr>
      </w:pPr>
      <w:r>
        <w:t>Pop up sub form “Tạo mới hợp đồng”</w:t>
      </w:r>
    </w:p>
    <w:p w14:paraId="60A790E1" w14:textId="6F30E005" w:rsidR="00CC736E" w:rsidRDefault="00CC736E" w:rsidP="00CC736E">
      <w:pPr>
        <w:pStyle w:val="ListParagraph"/>
        <w:ind w:left="1440"/>
      </w:pPr>
      <w:r>
        <w:object w:dxaOrig="5071" w:dyaOrig="2296" w14:anchorId="055B1AA0">
          <v:shape id="_x0000_i1060" type="#_x0000_t75" style="width:253.35pt;height:114.8pt" o:ole="">
            <v:imagedata r:id="rId74" o:title=""/>
          </v:shape>
          <o:OLEObject Type="Embed" ProgID="Visio.Drawing.15" ShapeID="_x0000_i1060" DrawAspect="Content" ObjectID="_1657365298" r:id="rId75"/>
        </w:object>
      </w:r>
    </w:p>
    <w:p w14:paraId="410F153B" w14:textId="6E5C4275" w:rsidR="00CC736E" w:rsidRDefault="00CC736E" w:rsidP="00CC736E">
      <w:pPr>
        <w:pStyle w:val="ListParagraph"/>
        <w:numPr>
          <w:ilvl w:val="0"/>
          <w:numId w:val="29"/>
        </w:numPr>
      </w:pPr>
      <w:r>
        <w:t xml:space="preserve">Drop list “Loại hợp đồng” </w:t>
      </w:r>
      <w:r w:rsidR="00D2170F">
        <w:t>- name = “</w:t>
      </w:r>
      <w:r w:rsidR="00D2170F" w:rsidRPr="001C0387">
        <w:rPr>
          <w:color w:val="000000"/>
        </w:rPr>
        <w:t>contractTypeCode</w:t>
      </w:r>
      <w:r w:rsidR="00D2170F">
        <w:t>”</w:t>
      </w:r>
      <w:r>
        <w:t>:</w:t>
      </w:r>
    </w:p>
    <w:p w14:paraId="1D7ECF80" w14:textId="11201900" w:rsidR="00CC736E" w:rsidRDefault="00CC736E" w:rsidP="00CC736E">
      <w:pPr>
        <w:pStyle w:val="ListParagraph"/>
        <w:numPr>
          <w:ilvl w:val="1"/>
          <w:numId w:val="29"/>
        </w:numPr>
      </w:pPr>
      <w:r>
        <w:t xml:space="preserve">Load cache hoặc gọi store </w:t>
      </w:r>
      <w:r w:rsidRPr="00CC736E">
        <w:rPr>
          <w:b/>
        </w:rPr>
        <w:t>getListContractType</w:t>
      </w:r>
      <w:r>
        <w:t xml:space="preserve"> để load data</w:t>
      </w:r>
    </w:p>
    <w:p w14:paraId="176BC39C" w14:textId="286F4EAD" w:rsidR="00CC736E" w:rsidRPr="00CC736E" w:rsidRDefault="00CC736E" w:rsidP="00CC736E">
      <w:pPr>
        <w:pStyle w:val="ListParagraph"/>
        <w:numPr>
          <w:ilvl w:val="1"/>
          <w:numId w:val="29"/>
        </w:numPr>
      </w:pPr>
      <w:r>
        <w:t xml:space="preserve">Value: </w:t>
      </w:r>
      <w:r w:rsidRPr="001C0387">
        <w:rPr>
          <w:color w:val="000000"/>
        </w:rPr>
        <w:t>contractTypeCode</w:t>
      </w:r>
    </w:p>
    <w:p w14:paraId="512A168B" w14:textId="31CB8B75" w:rsidR="00CC736E" w:rsidRPr="00CC736E" w:rsidRDefault="00CC736E" w:rsidP="00CC736E">
      <w:pPr>
        <w:pStyle w:val="ListParagraph"/>
        <w:numPr>
          <w:ilvl w:val="1"/>
          <w:numId w:val="29"/>
        </w:numPr>
      </w:pPr>
      <w:r>
        <w:rPr>
          <w:color w:val="000000"/>
        </w:rPr>
        <w:t xml:space="preserve">Hiển thị: </w:t>
      </w:r>
      <w:r w:rsidRPr="001C0387">
        <w:rPr>
          <w:color w:val="000000"/>
        </w:rPr>
        <w:t>contractTypeName</w:t>
      </w:r>
    </w:p>
    <w:p w14:paraId="68B1E41D" w14:textId="77777777" w:rsidR="00CC736E" w:rsidRDefault="00CC736E" w:rsidP="00CC736E">
      <w:pPr>
        <w:pStyle w:val="ListParagraph"/>
        <w:ind w:left="1440"/>
      </w:pPr>
    </w:p>
    <w:p w14:paraId="0888AE5D" w14:textId="3F9BB186" w:rsidR="00CC736E" w:rsidRDefault="00CC736E" w:rsidP="00CC736E">
      <w:pPr>
        <w:pStyle w:val="ListParagraph"/>
        <w:numPr>
          <w:ilvl w:val="0"/>
          <w:numId w:val="29"/>
        </w:numPr>
      </w:pPr>
      <w:r>
        <w:t>Checkbox “Ngoại lệ</w:t>
      </w:r>
      <w:r w:rsidR="00D2170F">
        <w:t xml:space="preserve"> cbExcept</w:t>
      </w:r>
      <w:r>
        <w:t>:</w:t>
      </w:r>
    </w:p>
    <w:p w14:paraId="4E9C3D45" w14:textId="03B18CE2" w:rsidR="00CC736E" w:rsidRDefault="00CC736E" w:rsidP="00CC736E">
      <w:pPr>
        <w:pStyle w:val="ListParagraph"/>
        <w:numPr>
          <w:ilvl w:val="1"/>
          <w:numId w:val="29"/>
        </w:numPr>
      </w:pPr>
      <w:r>
        <w:t>Default: checked = false</w:t>
      </w:r>
    </w:p>
    <w:p w14:paraId="4D767D89" w14:textId="6B6C1E2D" w:rsidR="00CC736E" w:rsidRDefault="00CC736E" w:rsidP="00CC736E">
      <w:pPr>
        <w:pStyle w:val="ListParagraph"/>
        <w:numPr>
          <w:ilvl w:val="1"/>
          <w:numId w:val="29"/>
        </w:numPr>
      </w:pPr>
      <w:r>
        <w:t>Action change:</w:t>
      </w:r>
    </w:p>
    <w:p w14:paraId="2DCE90FF" w14:textId="466D609B" w:rsidR="00CC736E" w:rsidRDefault="00CC736E" w:rsidP="00CC736E">
      <w:pPr>
        <w:pStyle w:val="ListParagraph"/>
        <w:numPr>
          <w:ilvl w:val="2"/>
          <w:numId w:val="29"/>
        </w:numPr>
      </w:pPr>
      <w:r>
        <w:t xml:space="preserve">Checked = true </w:t>
      </w:r>
      <w:r>
        <w:sym w:font="Wingdings" w:char="F0E0"/>
      </w:r>
      <w:r>
        <w:t xml:space="preserve"> enable Drop list “Ngoại lệ”. gán value = “”</w:t>
      </w:r>
    </w:p>
    <w:p w14:paraId="6D1FEF46" w14:textId="307EDFC7" w:rsidR="00CC736E" w:rsidRDefault="00CC736E" w:rsidP="00CC736E">
      <w:pPr>
        <w:pStyle w:val="ListParagraph"/>
        <w:numPr>
          <w:ilvl w:val="2"/>
          <w:numId w:val="29"/>
        </w:numPr>
      </w:pPr>
      <w:r>
        <w:t xml:space="preserve">Checked = false </w:t>
      </w:r>
      <w:r>
        <w:sym w:font="Wingdings" w:char="F0E0"/>
      </w:r>
      <w:r>
        <w:t xml:space="preserve"> disable Drop list “Ngoại lệ”. gán value = “”</w:t>
      </w:r>
    </w:p>
    <w:p w14:paraId="68BEF044" w14:textId="3FC53990" w:rsidR="00CC736E" w:rsidRDefault="00CC736E" w:rsidP="00CC736E">
      <w:pPr>
        <w:pStyle w:val="ListParagraph"/>
        <w:numPr>
          <w:ilvl w:val="0"/>
          <w:numId w:val="29"/>
        </w:numPr>
      </w:pPr>
      <w:r>
        <w:t>Drop list “Ngoại lệ”</w:t>
      </w:r>
      <w:r w:rsidR="00D2170F">
        <w:t xml:space="preserve"> - name = “</w:t>
      </w:r>
      <w:r w:rsidR="00D2170F" w:rsidRPr="001C0387">
        <w:rPr>
          <w:color w:val="000000"/>
        </w:rPr>
        <w:t>exceptTypeCode</w:t>
      </w:r>
      <w:r w:rsidR="00D2170F">
        <w:t>”</w:t>
      </w:r>
      <w:r>
        <w:t>:</w:t>
      </w:r>
    </w:p>
    <w:p w14:paraId="45DCDC8F" w14:textId="77A84158" w:rsidR="00CC736E" w:rsidRPr="00CC736E" w:rsidRDefault="00CC736E" w:rsidP="00CC736E">
      <w:pPr>
        <w:pStyle w:val="ListParagraph"/>
        <w:numPr>
          <w:ilvl w:val="1"/>
          <w:numId w:val="29"/>
        </w:numPr>
      </w:pPr>
      <w:r>
        <w:t xml:space="preserve">Action click: Load cache theo điều kiện hoặc gọi store </w:t>
      </w:r>
      <w:r w:rsidRPr="00CC736E">
        <w:rPr>
          <w:b/>
        </w:rPr>
        <w:t>getListExceptType</w:t>
      </w:r>
      <w:r>
        <w:rPr>
          <w:b/>
        </w:rPr>
        <w:t xml:space="preserve"> </w:t>
      </w:r>
      <w:r>
        <w:t xml:space="preserve">truyền vào </w:t>
      </w:r>
      <w:r w:rsidRPr="001C0387">
        <w:rPr>
          <w:rFonts w:eastAsia="Times New Roman"/>
          <w:color w:val="000000"/>
          <w:szCs w:val="24"/>
        </w:rPr>
        <w:t>insuranceContractType</w:t>
      </w:r>
      <w:r>
        <w:rPr>
          <w:rFonts w:eastAsia="Times New Roman"/>
          <w:color w:val="000000"/>
          <w:szCs w:val="24"/>
        </w:rPr>
        <w:t xml:space="preserve"> = [value của </w:t>
      </w:r>
      <w:r>
        <w:t>cbContracType</w:t>
      </w:r>
      <w:r>
        <w:rPr>
          <w:rFonts w:eastAsia="Times New Roman"/>
          <w:color w:val="000000"/>
          <w:szCs w:val="24"/>
        </w:rPr>
        <w:t>] để load data.</w:t>
      </w:r>
    </w:p>
    <w:p w14:paraId="4FB0FCCB" w14:textId="5C0C355C" w:rsidR="00CC736E" w:rsidRPr="00CC736E" w:rsidRDefault="00CC736E" w:rsidP="00CC736E">
      <w:pPr>
        <w:pStyle w:val="ListParagraph"/>
        <w:numPr>
          <w:ilvl w:val="2"/>
          <w:numId w:val="29"/>
        </w:numPr>
      </w:pPr>
      <w:r>
        <w:t xml:space="preserve">Value: </w:t>
      </w:r>
      <w:r w:rsidRPr="001C0387">
        <w:rPr>
          <w:color w:val="000000"/>
        </w:rPr>
        <w:t>exceptTypeCode</w:t>
      </w:r>
    </w:p>
    <w:p w14:paraId="2A069850" w14:textId="682D9168" w:rsidR="00CC736E" w:rsidRDefault="00CC736E" w:rsidP="00CC736E">
      <w:pPr>
        <w:pStyle w:val="ListParagraph"/>
        <w:numPr>
          <w:ilvl w:val="2"/>
          <w:numId w:val="29"/>
        </w:numPr>
      </w:pPr>
      <w:r>
        <w:rPr>
          <w:color w:val="000000"/>
        </w:rPr>
        <w:t xml:space="preserve">Hiển thị: </w:t>
      </w:r>
      <w:r w:rsidRPr="001C0387">
        <w:rPr>
          <w:color w:val="000000"/>
        </w:rPr>
        <w:t>exceptTypeName</w:t>
      </w:r>
    </w:p>
    <w:p w14:paraId="14C1769B" w14:textId="75344C9B" w:rsidR="00CC736E" w:rsidRDefault="00CC736E" w:rsidP="00CC736E">
      <w:pPr>
        <w:pStyle w:val="ListParagraph"/>
        <w:numPr>
          <w:ilvl w:val="0"/>
          <w:numId w:val="29"/>
        </w:numPr>
      </w:pPr>
      <w:r>
        <w:t>Button “Tiếp tục”:</w:t>
      </w:r>
    </w:p>
    <w:p w14:paraId="1CAC621C" w14:textId="57B667D4" w:rsidR="00D2170F" w:rsidRPr="00D2170F" w:rsidRDefault="00D2170F" w:rsidP="00D2170F">
      <w:pPr>
        <w:pStyle w:val="ListParagraph"/>
        <w:numPr>
          <w:ilvl w:val="1"/>
          <w:numId w:val="29"/>
        </w:numPr>
      </w:pPr>
      <w:r>
        <w:t>Nếu &lt;</w:t>
      </w:r>
      <w:r w:rsidRPr="00D2170F">
        <w:rPr>
          <w:color w:val="000000"/>
        </w:rPr>
        <w:t xml:space="preserve"> </w:t>
      </w:r>
      <w:r w:rsidRPr="001C0387">
        <w:rPr>
          <w:color w:val="000000"/>
        </w:rPr>
        <w:t>contractTypeCode</w:t>
      </w:r>
      <w:r>
        <w:t xml:space="preserve"> &gt; == null || </w:t>
      </w:r>
      <w:r w:rsidRPr="001C0387">
        <w:rPr>
          <w:color w:val="000000"/>
        </w:rPr>
        <w:t>contractTypeCode</w:t>
      </w:r>
      <w:r>
        <w:rPr>
          <w:color w:val="000000"/>
        </w:rPr>
        <w:t xml:space="preserve"> == “” </w:t>
      </w:r>
      <w:r w:rsidRPr="00D2170F">
        <w:rPr>
          <w:color w:val="000000"/>
        </w:rPr>
        <w:sym w:font="Wingdings" w:char="F0E0"/>
      </w:r>
      <w:r>
        <w:rPr>
          <w:color w:val="000000"/>
        </w:rPr>
        <w:t xml:space="preserve"> báo lỗi: “Chưa chọn thông tin loại hợp đồng”.</w:t>
      </w:r>
    </w:p>
    <w:p w14:paraId="6D2E4D80" w14:textId="4386D5D2" w:rsidR="00C4546D" w:rsidRPr="00C4546D" w:rsidRDefault="00D2170F" w:rsidP="00D2170F">
      <w:pPr>
        <w:pStyle w:val="ListParagraph"/>
        <w:numPr>
          <w:ilvl w:val="1"/>
          <w:numId w:val="29"/>
        </w:numPr>
      </w:pPr>
      <w:r>
        <w:rPr>
          <w:color w:val="000000"/>
        </w:rPr>
        <w:t>Ngược lại,</w:t>
      </w:r>
      <w:r w:rsidR="00C4546D">
        <w:rPr>
          <w:color w:val="000000"/>
        </w:rPr>
        <w:t xml:space="preserve"> khi:</w:t>
      </w:r>
    </w:p>
    <w:p w14:paraId="2C4CA3F5" w14:textId="03CF3C97" w:rsidR="00C4546D" w:rsidRPr="00C4546D" w:rsidRDefault="00C4546D" w:rsidP="00AC0CE4">
      <w:pPr>
        <w:pStyle w:val="ListParagraph"/>
        <w:numPr>
          <w:ilvl w:val="1"/>
          <w:numId w:val="29"/>
        </w:numPr>
      </w:pPr>
      <w:r w:rsidRPr="001C0387">
        <w:rPr>
          <w:color w:val="000000"/>
        </w:rPr>
        <w:t>contractTypeCode</w:t>
      </w:r>
      <w:r>
        <w:rPr>
          <w:color w:val="000000"/>
        </w:rPr>
        <w:t xml:space="preserve"> = “</w:t>
      </w:r>
      <w:r w:rsidR="00AC0CE4" w:rsidRPr="00AC0CE4">
        <w:rPr>
          <w:color w:val="000000"/>
        </w:rPr>
        <w:t>COLLATERAL</w:t>
      </w:r>
      <w:r>
        <w:rPr>
          <w:color w:val="000000"/>
        </w:rPr>
        <w:t xml:space="preserve">” </w:t>
      </w:r>
      <w:r w:rsidRPr="00C4546D">
        <w:rPr>
          <w:color w:val="000000"/>
        </w:rPr>
        <w:sym w:font="Wingdings" w:char="F0E0"/>
      </w:r>
      <w:r w:rsidR="00D2170F">
        <w:rPr>
          <w:color w:val="000000"/>
        </w:rPr>
        <w:t xml:space="preserve"> gọi form </w:t>
      </w:r>
      <w:r w:rsidR="00D2170F" w:rsidRPr="00C4546D">
        <w:rPr>
          <w:b/>
          <w:color w:val="000000"/>
        </w:rPr>
        <w:t>AddInsuranceContract</w:t>
      </w:r>
      <w:r w:rsidRPr="00C4546D">
        <w:rPr>
          <w:b/>
          <w:color w:val="000000"/>
        </w:rPr>
        <w:t>Collateral</w:t>
      </w:r>
      <w:r w:rsidR="00D2170F">
        <w:rPr>
          <w:color w:val="000000"/>
        </w:rPr>
        <w:t xml:space="preserve">. </w:t>
      </w:r>
    </w:p>
    <w:p w14:paraId="54F5D370" w14:textId="0AB99930" w:rsidR="00C4546D" w:rsidRPr="00C4546D" w:rsidRDefault="00C4546D" w:rsidP="00AC0CE4">
      <w:pPr>
        <w:pStyle w:val="ListParagraph"/>
        <w:numPr>
          <w:ilvl w:val="1"/>
          <w:numId w:val="29"/>
        </w:numPr>
      </w:pPr>
      <w:r w:rsidRPr="001C0387">
        <w:rPr>
          <w:color w:val="000000"/>
        </w:rPr>
        <w:t>contractTypeCode</w:t>
      </w:r>
      <w:r>
        <w:rPr>
          <w:color w:val="000000"/>
        </w:rPr>
        <w:t xml:space="preserve"> = “</w:t>
      </w:r>
      <w:r w:rsidR="00AC0CE4" w:rsidRPr="00AC0CE4">
        <w:rPr>
          <w:color w:val="000000"/>
        </w:rPr>
        <w:t>NON_COLLATERAL</w:t>
      </w:r>
      <w:r>
        <w:rPr>
          <w:color w:val="000000"/>
        </w:rPr>
        <w:t xml:space="preserve">” </w:t>
      </w:r>
      <w:r w:rsidRPr="00C4546D">
        <w:rPr>
          <w:color w:val="000000"/>
        </w:rPr>
        <w:sym w:font="Wingdings" w:char="F0E0"/>
      </w:r>
      <w:r>
        <w:rPr>
          <w:color w:val="000000"/>
        </w:rPr>
        <w:t xml:space="preserve"> gọi form </w:t>
      </w:r>
      <w:r w:rsidRPr="00C4546D">
        <w:rPr>
          <w:b/>
          <w:color w:val="000000"/>
        </w:rPr>
        <w:t>AddInsuranceContract</w:t>
      </w:r>
      <w:r>
        <w:rPr>
          <w:b/>
          <w:color w:val="000000"/>
        </w:rPr>
        <w:t>Non</w:t>
      </w:r>
      <w:r w:rsidRPr="00C4546D">
        <w:rPr>
          <w:b/>
          <w:color w:val="000000"/>
        </w:rPr>
        <w:t>Collateral</w:t>
      </w:r>
      <w:r>
        <w:rPr>
          <w:color w:val="000000"/>
        </w:rPr>
        <w:t>.</w:t>
      </w:r>
    </w:p>
    <w:p w14:paraId="726BDCA7" w14:textId="2FD9E368" w:rsidR="00D2170F" w:rsidRPr="009F49D8" w:rsidRDefault="00D2170F" w:rsidP="00C4546D">
      <w:pPr>
        <w:ind w:left="1080"/>
      </w:pPr>
      <w:r w:rsidRPr="00C4546D">
        <w:rPr>
          <w:color w:val="000000"/>
        </w:rPr>
        <w:t xml:space="preserve">Truyền vào: </w:t>
      </w:r>
    </w:p>
    <w:p w14:paraId="08A772E0" w14:textId="4A866286" w:rsidR="009F49D8" w:rsidRPr="009F49D8" w:rsidRDefault="009F49D8" w:rsidP="009F49D8">
      <w:pPr>
        <w:ind w:left="2160"/>
        <w:rPr>
          <w:rFonts w:cs="Calibri"/>
          <w:szCs w:val="24"/>
        </w:rPr>
      </w:pPr>
      <w:r w:rsidRPr="009F49D8">
        <w:rPr>
          <w:rFonts w:cs="Calibri"/>
          <w:b/>
          <w:szCs w:val="24"/>
        </w:rPr>
        <w:t xml:space="preserve">pContractNo </w:t>
      </w:r>
      <w:r w:rsidRPr="009F49D8">
        <w:rPr>
          <w:rFonts w:cs="Calibri"/>
          <w:szCs w:val="24"/>
        </w:rPr>
        <w:t xml:space="preserve">=  </w:t>
      </w:r>
      <w:r w:rsidR="00A76248">
        <w:rPr>
          <w:rFonts w:cs="Calibri"/>
          <w:szCs w:val="24"/>
        </w:rPr>
        <w:t>“”</w:t>
      </w:r>
    </w:p>
    <w:p w14:paraId="1AEEAA22" w14:textId="2C7E6F2F" w:rsidR="009F49D8" w:rsidRPr="009F49D8" w:rsidRDefault="009F49D8" w:rsidP="009F49D8">
      <w:pPr>
        <w:ind w:left="2160"/>
        <w:rPr>
          <w:rFonts w:cs="Calibri"/>
          <w:szCs w:val="24"/>
        </w:rPr>
      </w:pPr>
      <w:r w:rsidRPr="009F49D8">
        <w:rPr>
          <w:rFonts w:cs="Calibri"/>
          <w:szCs w:val="24"/>
        </w:rPr>
        <w:t>,</w:t>
      </w:r>
      <w:r>
        <w:t xml:space="preserve"> </w:t>
      </w:r>
      <w:r w:rsidRPr="009F49D8">
        <w:rPr>
          <w:rFonts w:cs="Calibri"/>
          <w:b/>
          <w:szCs w:val="24"/>
        </w:rPr>
        <w:t xml:space="preserve">pFormCode </w:t>
      </w:r>
      <w:r w:rsidRPr="009F49D8">
        <w:rPr>
          <w:rFonts w:cs="Calibri"/>
          <w:szCs w:val="24"/>
        </w:rPr>
        <w:t xml:space="preserve">= </w:t>
      </w:r>
      <w:r>
        <w:t>“</w:t>
      </w:r>
      <w:r w:rsidRPr="009F49D8">
        <w:rPr>
          <w:rFonts w:cs="Calibri"/>
          <w:b/>
          <w:szCs w:val="24"/>
        </w:rPr>
        <w:t xml:space="preserve">NEW” </w:t>
      </w:r>
      <w:r w:rsidRPr="009F49D8">
        <w:rPr>
          <w:rFonts w:cs="Calibri"/>
          <w:szCs w:val="24"/>
        </w:rPr>
        <w:t xml:space="preserve">– Loại hình thức HĐ: </w:t>
      </w:r>
      <w:r>
        <w:rPr>
          <w:rFonts w:cs="Calibri"/>
          <w:szCs w:val="24"/>
        </w:rPr>
        <w:t>mới</w:t>
      </w:r>
    </w:p>
    <w:p w14:paraId="51019B04" w14:textId="6D43C196" w:rsidR="009F49D8" w:rsidRDefault="009F49D8" w:rsidP="009F49D8">
      <w:pPr>
        <w:ind w:left="2160"/>
        <w:rPr>
          <w:rFonts w:cs="Calibri"/>
          <w:szCs w:val="24"/>
        </w:rPr>
      </w:pPr>
      <w:r w:rsidRPr="009F49D8">
        <w:rPr>
          <w:rFonts w:cs="Calibri"/>
          <w:szCs w:val="24"/>
        </w:rPr>
        <w:t xml:space="preserve">, </w:t>
      </w:r>
      <w:r w:rsidRPr="009F49D8">
        <w:rPr>
          <w:rFonts w:cs="Calibri"/>
          <w:b/>
          <w:szCs w:val="24"/>
        </w:rPr>
        <w:t>pTypeCode</w:t>
      </w:r>
      <w:r w:rsidRPr="009F49D8">
        <w:rPr>
          <w:rFonts w:cs="Calibri"/>
          <w:szCs w:val="24"/>
        </w:rPr>
        <w:t xml:space="preserve"> = contractTypeCode</w:t>
      </w:r>
    </w:p>
    <w:p w14:paraId="5B668F4D" w14:textId="32880557" w:rsidR="00395373" w:rsidRPr="009F49D8" w:rsidRDefault="00395373" w:rsidP="009F49D8">
      <w:pPr>
        <w:ind w:left="2160"/>
        <w:rPr>
          <w:rFonts w:cs="Calibri"/>
          <w:szCs w:val="24"/>
        </w:rPr>
      </w:pPr>
      <w:r>
        <w:rPr>
          <w:rFonts w:cs="Calibri"/>
          <w:b/>
          <w:szCs w:val="24"/>
        </w:rPr>
        <w:t>,</w:t>
      </w:r>
      <w:r w:rsidR="00A14FAB">
        <w:rPr>
          <w:rFonts w:cs="Calibri"/>
          <w:b/>
          <w:szCs w:val="24"/>
        </w:rPr>
        <w:t xml:space="preserve"> </w:t>
      </w:r>
      <w:r w:rsidRPr="00395373">
        <w:rPr>
          <w:rFonts w:cs="Calibri"/>
          <w:b/>
          <w:szCs w:val="24"/>
        </w:rPr>
        <w:t>pTypeName</w:t>
      </w:r>
      <w:r>
        <w:rPr>
          <w:rFonts w:cs="Calibri"/>
          <w:szCs w:val="24"/>
        </w:rPr>
        <w:t xml:space="preserve"> = contractTypeName</w:t>
      </w:r>
    </w:p>
    <w:p w14:paraId="2C86A09B" w14:textId="6D0046CF" w:rsidR="009F49D8" w:rsidRPr="00D2170F" w:rsidRDefault="009F49D8" w:rsidP="009F49D8">
      <w:pPr>
        <w:ind w:left="2160"/>
      </w:pPr>
      <w:r w:rsidRPr="009F49D8">
        <w:rPr>
          <w:rFonts w:cs="Calibri"/>
          <w:szCs w:val="24"/>
        </w:rPr>
        <w:t xml:space="preserve">, </w:t>
      </w:r>
      <w:r w:rsidRPr="009F49D8">
        <w:rPr>
          <w:rFonts w:cs="Calibri"/>
          <w:b/>
          <w:szCs w:val="24"/>
        </w:rPr>
        <w:t xml:space="preserve">pExceptCode </w:t>
      </w:r>
      <w:r w:rsidRPr="009F49D8">
        <w:rPr>
          <w:rFonts w:cs="Calibri"/>
          <w:szCs w:val="24"/>
        </w:rPr>
        <w:t xml:space="preserve">= </w:t>
      </w:r>
      <w:r w:rsidRPr="009F49D8">
        <w:rPr>
          <w:color w:val="000000"/>
        </w:rPr>
        <w:t>exceptionTypeCode</w:t>
      </w:r>
    </w:p>
    <w:p w14:paraId="37CB214B" w14:textId="18FF0C7E" w:rsidR="00D2170F" w:rsidRDefault="00A83FEA" w:rsidP="00D2170F">
      <w:pPr>
        <w:pStyle w:val="ListParagraph"/>
        <w:ind w:left="1440"/>
      </w:pPr>
      <w:r>
        <w:tab/>
        <w:t>, userId</w:t>
      </w:r>
    </w:p>
    <w:p w14:paraId="654CD25F" w14:textId="562A41CE" w:rsidR="00CC736E" w:rsidRDefault="00CC736E" w:rsidP="00CC736E">
      <w:pPr>
        <w:pStyle w:val="ListParagraph"/>
        <w:numPr>
          <w:ilvl w:val="0"/>
          <w:numId w:val="29"/>
        </w:numPr>
      </w:pPr>
      <w:r>
        <w:t>Button “Thoát”:</w:t>
      </w:r>
      <w:r w:rsidR="00D2170F">
        <w:t xml:space="preserve"> tắt pop up.</w:t>
      </w:r>
    </w:p>
    <w:p w14:paraId="2E2B4F62" w14:textId="77777777" w:rsidR="004D7803" w:rsidRPr="00CC736E" w:rsidRDefault="004D7803" w:rsidP="004D7803">
      <w:pPr>
        <w:pStyle w:val="ListParagraph"/>
      </w:pPr>
    </w:p>
    <w:p w14:paraId="40D03D8A" w14:textId="74BE1259" w:rsidR="001D4D7E" w:rsidRPr="007E5F93" w:rsidRDefault="00C42B18" w:rsidP="001B122A">
      <w:pPr>
        <w:pStyle w:val="Heading2"/>
        <w:tabs>
          <w:tab w:val="clear" w:pos="2106"/>
          <w:tab w:val="num" w:pos="576"/>
        </w:tabs>
        <w:rPr>
          <w:rFonts w:cs="Calibri"/>
        </w:rPr>
      </w:pPr>
      <w:bookmarkStart w:id="100" w:name="_Toc46750299"/>
      <w:r w:rsidRPr="007E5F93">
        <w:rPr>
          <w:rFonts w:cs="Calibri"/>
        </w:rPr>
        <w:lastRenderedPageBreak/>
        <w:t xml:space="preserve">Thêm mới </w:t>
      </w:r>
      <w:r w:rsidR="00D602B7" w:rsidRPr="007E5F93">
        <w:rPr>
          <w:rFonts w:cs="Calibri"/>
        </w:rPr>
        <w:t xml:space="preserve">HĐBH </w:t>
      </w:r>
      <w:r w:rsidR="00F816C4">
        <w:rPr>
          <w:rFonts w:cs="Calibri"/>
        </w:rPr>
        <w:t>có TSĐB</w:t>
      </w:r>
      <w:bookmarkEnd w:id="100"/>
    </w:p>
    <w:p w14:paraId="0FD5A9C8" w14:textId="1E4D3267" w:rsidR="001B122A" w:rsidRPr="007E5F93" w:rsidRDefault="001B122A" w:rsidP="00523C87">
      <w:pPr>
        <w:pStyle w:val="Heading3"/>
      </w:pPr>
      <w:bookmarkStart w:id="101" w:name="_Toc46750300"/>
      <w:r w:rsidRPr="007E5F93">
        <w:t>Mục đích</w:t>
      </w:r>
      <w:bookmarkEnd w:id="101"/>
    </w:p>
    <w:p w14:paraId="12DF1E8C" w14:textId="02ADD17F" w:rsidR="00925DE1" w:rsidRPr="001F25F4" w:rsidRDefault="009B307A" w:rsidP="001F25F4">
      <w:pPr>
        <w:pStyle w:val="ListParagraph"/>
        <w:numPr>
          <w:ilvl w:val="0"/>
          <w:numId w:val="22"/>
        </w:numPr>
        <w:rPr>
          <w:rFonts w:cs="Calibri"/>
        </w:rPr>
      </w:pPr>
      <w:r w:rsidRPr="001F25F4">
        <w:rPr>
          <w:rFonts w:cs="Calibri"/>
        </w:rPr>
        <w:t xml:space="preserve">Thêm mới </w:t>
      </w:r>
      <w:r w:rsidR="00F17357">
        <w:rPr>
          <w:rFonts w:cs="Calibri"/>
        </w:rPr>
        <w:t>HĐBH</w:t>
      </w:r>
      <w:r w:rsidRPr="001F25F4">
        <w:rPr>
          <w:rFonts w:cs="Calibri"/>
        </w:rPr>
        <w:t>.</w:t>
      </w:r>
    </w:p>
    <w:p w14:paraId="14A39FE1" w14:textId="53311FFA" w:rsidR="001B122A" w:rsidRDefault="009B307A" w:rsidP="00523C87">
      <w:pPr>
        <w:pStyle w:val="Heading3"/>
      </w:pPr>
      <w:bookmarkStart w:id="102" w:name="_Toc46750301"/>
      <w:r w:rsidRPr="007E5F93">
        <w:t>Màn hì</w:t>
      </w:r>
      <w:r w:rsidR="001B122A" w:rsidRPr="007E5F93">
        <w:t>nh</w:t>
      </w:r>
      <w:r w:rsidRPr="007E5F93">
        <w:t xml:space="preserve">: </w:t>
      </w:r>
      <w:r w:rsidR="00350D44" w:rsidRPr="00350D44">
        <w:t>AddInsurance</w:t>
      </w:r>
      <w:r w:rsidR="00F17357">
        <w:t>Contract</w:t>
      </w:r>
      <w:r w:rsidR="006C3FD5">
        <w:t>Collateral</w:t>
      </w:r>
      <w:bookmarkEnd w:id="102"/>
    </w:p>
    <w:p w14:paraId="6F7167D5" w14:textId="3F725C9E" w:rsidR="00F17357" w:rsidRDefault="00F17357" w:rsidP="00F17357">
      <w:r>
        <w:t>Tab. Thông tin chung</w:t>
      </w:r>
    </w:p>
    <w:p w14:paraId="2157E4C7" w14:textId="546F9B4C" w:rsidR="00F17357" w:rsidRDefault="009A5C3F" w:rsidP="00F17357">
      <w:r>
        <w:object w:dxaOrig="12496" w:dyaOrig="11836" w14:anchorId="4A86A69C">
          <v:shape id="_x0000_i1061" type="#_x0000_t75" style="width:535.9pt;height:507.4pt" o:ole="">
            <v:imagedata r:id="rId76" o:title=""/>
          </v:shape>
          <o:OLEObject Type="Embed" ProgID="Visio.Drawing.15" ShapeID="_x0000_i1061" DrawAspect="Content" ObjectID="_1657365299" r:id="rId77"/>
        </w:object>
      </w:r>
    </w:p>
    <w:p w14:paraId="58A58255" w14:textId="77777777" w:rsidR="009A5C3F" w:rsidRDefault="009A5C3F" w:rsidP="00F17357"/>
    <w:p w14:paraId="5B42A79A" w14:textId="77777777" w:rsidR="00F17357" w:rsidRPr="00F17357" w:rsidRDefault="00F17357" w:rsidP="00F17357"/>
    <w:p w14:paraId="643924FF" w14:textId="498481B1" w:rsidR="008A1677" w:rsidRDefault="00F17357" w:rsidP="008A1677">
      <w:pPr>
        <w:rPr>
          <w:rFonts w:cs="Calibri"/>
        </w:rPr>
      </w:pPr>
      <w:r>
        <w:rPr>
          <w:rFonts w:cs="Calibri"/>
        </w:rPr>
        <w:t>Tab. Kỳ thanh toán</w:t>
      </w:r>
    </w:p>
    <w:p w14:paraId="54C7755D" w14:textId="4850889A" w:rsidR="00663149" w:rsidRDefault="00C96988" w:rsidP="008A1677">
      <w:r>
        <w:object w:dxaOrig="11836" w:dyaOrig="10816" w14:anchorId="297FAB7E">
          <v:shape id="_x0000_i1062" type="#_x0000_t75" style="width:535.25pt;height:489.05pt" o:ole="">
            <v:imagedata r:id="rId78" o:title=""/>
          </v:shape>
          <o:OLEObject Type="Embed" ProgID="Visio.Drawing.15" ShapeID="_x0000_i1062" DrawAspect="Content" ObjectID="_1657365300" r:id="rId79"/>
        </w:object>
      </w:r>
    </w:p>
    <w:p w14:paraId="7B703711" w14:textId="167655D4" w:rsidR="00F17357" w:rsidRDefault="00F17357" w:rsidP="008A1677"/>
    <w:p w14:paraId="43E8D7F8" w14:textId="77777777" w:rsidR="009A5C3F" w:rsidRDefault="009A5C3F" w:rsidP="008A1677">
      <w:pPr>
        <w:rPr>
          <w:rFonts w:cs="Calibri"/>
        </w:rPr>
      </w:pPr>
    </w:p>
    <w:p w14:paraId="651BA09D" w14:textId="77777777" w:rsidR="00F17357" w:rsidRDefault="00F17357" w:rsidP="008A1677">
      <w:pPr>
        <w:rPr>
          <w:rFonts w:cs="Calibri"/>
        </w:rPr>
      </w:pPr>
    </w:p>
    <w:p w14:paraId="7C1DDE2B" w14:textId="41D1FF1A" w:rsidR="00E23D33" w:rsidRPr="007E5F93" w:rsidRDefault="00F17357" w:rsidP="008A1677">
      <w:pPr>
        <w:rPr>
          <w:rFonts w:cs="Calibri"/>
        </w:rPr>
      </w:pPr>
      <w:r>
        <w:rPr>
          <w:rFonts w:cs="Calibri"/>
        </w:rPr>
        <w:t>Tab. File đính kèm</w:t>
      </w:r>
    </w:p>
    <w:p w14:paraId="4711240B" w14:textId="77777777" w:rsidR="009A5C3F" w:rsidRDefault="009A5C3F" w:rsidP="009A5C3F">
      <w:r>
        <w:object w:dxaOrig="7695" w:dyaOrig="2911" w14:anchorId="30FF23E7">
          <v:shape id="_x0000_i1063" type="#_x0000_t75" style="width:384.45pt;height:145.35pt" o:ole="">
            <v:imagedata r:id="rId29" o:title=""/>
          </v:shape>
          <o:OLEObject Type="Embed" ProgID="Visio.Drawing.15" ShapeID="_x0000_i1063" DrawAspect="Content" ObjectID="_1657365301" r:id="rId80"/>
        </w:object>
      </w:r>
    </w:p>
    <w:p w14:paraId="0D1091E3" w14:textId="77777777" w:rsidR="001B122A" w:rsidRPr="007E5F93" w:rsidRDefault="00B3490D" w:rsidP="00523C87">
      <w:pPr>
        <w:pStyle w:val="Heading3"/>
      </w:pPr>
      <w:bookmarkStart w:id="103" w:name="_Toc46750302"/>
      <w:r w:rsidRPr="007E5F93">
        <w:t>Mô tả màn hì</w:t>
      </w:r>
      <w:r w:rsidR="001B122A" w:rsidRPr="007E5F93">
        <w:t>nh</w:t>
      </w:r>
      <w:bookmarkEnd w:id="103"/>
    </w:p>
    <w:p w14:paraId="4FB96FF4" w14:textId="76519674" w:rsidR="001B122A" w:rsidRPr="007E5F93" w:rsidRDefault="00F30E39" w:rsidP="001B122A">
      <w:pPr>
        <w:rPr>
          <w:rFonts w:cs="Calibri"/>
        </w:rPr>
      </w:pPr>
      <w:r w:rsidRPr="00A40E45">
        <w:rPr>
          <w:rFonts w:cs="Calibri"/>
          <w:b/>
          <w:u w:val="single"/>
        </w:rPr>
        <w:t>Ghi chú:</w:t>
      </w:r>
      <w:r>
        <w:rPr>
          <w:rFonts w:cs="Calibri"/>
        </w:rPr>
        <w:t xml:space="preserve"> các trường có dấu sao (*) và đang không ở trạng thái </w:t>
      </w:r>
      <w:r w:rsidR="00BD076B">
        <w:rPr>
          <w:rFonts w:cs="Calibri"/>
        </w:rPr>
        <w:t>hoạt động</w:t>
      </w:r>
      <w:r>
        <w:rPr>
          <w:rFonts w:cs="Calibri"/>
        </w:rPr>
        <w:t xml:space="preserve"> (</w:t>
      </w:r>
      <w:r w:rsidR="00BD076B">
        <w:rPr>
          <w:rFonts w:cs="Calibri"/>
        </w:rPr>
        <w:t>enable</w:t>
      </w:r>
      <w:r>
        <w:rPr>
          <w:rFonts w:cs="Calibri"/>
        </w:rPr>
        <w:t xml:space="preserve"> != false) : đều là  trường thông tin bắt buộc có dữ liệu</w:t>
      </w:r>
    </w:p>
    <w:tbl>
      <w:tblPr>
        <w:tblW w:w="1070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0"/>
        <w:gridCol w:w="1927"/>
        <w:gridCol w:w="1313"/>
        <w:gridCol w:w="2430"/>
        <w:gridCol w:w="4585"/>
      </w:tblGrid>
      <w:tr w:rsidR="00746997" w:rsidRPr="00D744C2" w14:paraId="41110A7C" w14:textId="77777777" w:rsidTr="00AB6C04">
        <w:tc>
          <w:tcPr>
            <w:tcW w:w="450" w:type="dxa"/>
            <w:shd w:val="clear" w:color="auto" w:fill="A6A6A6" w:themeFill="background1" w:themeFillShade="A6"/>
          </w:tcPr>
          <w:p w14:paraId="1808D037" w14:textId="7270DEC8" w:rsidR="00746997" w:rsidRPr="00D744C2" w:rsidRDefault="00D744C2" w:rsidP="00D744C2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STT</w:t>
            </w:r>
          </w:p>
        </w:tc>
        <w:tc>
          <w:tcPr>
            <w:tcW w:w="1927" w:type="dxa"/>
            <w:shd w:val="clear" w:color="auto" w:fill="A6A6A6" w:themeFill="background1" w:themeFillShade="A6"/>
          </w:tcPr>
          <w:p w14:paraId="25288907" w14:textId="77777777" w:rsidR="00746997" w:rsidRPr="00D744C2" w:rsidRDefault="00746997" w:rsidP="00D744C2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Tên dữ liệu</w:t>
            </w:r>
          </w:p>
        </w:tc>
        <w:tc>
          <w:tcPr>
            <w:tcW w:w="1313" w:type="dxa"/>
            <w:shd w:val="clear" w:color="auto" w:fill="A6A6A6" w:themeFill="background1" w:themeFillShade="A6"/>
          </w:tcPr>
          <w:p w14:paraId="1F1D8A1E" w14:textId="77777777" w:rsidR="00746997" w:rsidRPr="00D744C2" w:rsidRDefault="00746997" w:rsidP="00D744C2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Loại nhập liệu</w:t>
            </w:r>
          </w:p>
        </w:tc>
        <w:tc>
          <w:tcPr>
            <w:tcW w:w="2430" w:type="dxa"/>
            <w:shd w:val="clear" w:color="auto" w:fill="A6A6A6" w:themeFill="background1" w:themeFillShade="A6"/>
          </w:tcPr>
          <w:p w14:paraId="4B4859B2" w14:textId="77777777" w:rsidR="00746997" w:rsidRPr="00D744C2" w:rsidRDefault="00746997" w:rsidP="00D744C2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Field</w:t>
            </w:r>
          </w:p>
        </w:tc>
        <w:tc>
          <w:tcPr>
            <w:tcW w:w="4585" w:type="dxa"/>
            <w:shd w:val="clear" w:color="auto" w:fill="A6A6A6" w:themeFill="background1" w:themeFillShade="A6"/>
          </w:tcPr>
          <w:p w14:paraId="31A5CF5E" w14:textId="77777777" w:rsidR="00746997" w:rsidRPr="00D744C2" w:rsidRDefault="00746997" w:rsidP="00D744C2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Mô tả</w:t>
            </w:r>
          </w:p>
        </w:tc>
      </w:tr>
      <w:tr w:rsidR="00F30E39" w:rsidRPr="007E5F93" w14:paraId="2E58695D" w14:textId="77777777" w:rsidTr="00A464AC">
        <w:tc>
          <w:tcPr>
            <w:tcW w:w="10705" w:type="dxa"/>
            <w:gridSpan w:val="5"/>
            <w:shd w:val="clear" w:color="auto" w:fill="FFFFFF" w:themeFill="background1"/>
          </w:tcPr>
          <w:p w14:paraId="3DE9DFCE" w14:textId="78BA71B1" w:rsidR="007F663A" w:rsidRDefault="00072EC4" w:rsidP="007F663A">
            <w:pPr>
              <w:spacing w:after="120"/>
              <w:rPr>
                <w:rFonts w:cs="Calibri"/>
                <w:b/>
                <w:color w:val="000000"/>
              </w:rPr>
            </w:pPr>
            <w:r>
              <w:rPr>
                <w:rFonts w:cs="Calibri"/>
                <w:b/>
                <w:color w:val="000000"/>
              </w:rPr>
              <w:t>Load form:</w:t>
            </w:r>
            <w:r w:rsidRPr="00072EC4">
              <w:rPr>
                <w:rFonts w:cs="Calibri"/>
                <w:color w:val="000000"/>
              </w:rPr>
              <w:t xml:space="preserve"> nhận vào </w:t>
            </w:r>
            <w:r w:rsidR="008D7922">
              <w:rPr>
                <w:rFonts w:cs="Calibri"/>
                <w:color w:val="000000"/>
              </w:rPr>
              <w:t>4</w:t>
            </w:r>
            <w:r w:rsidRPr="00072EC4">
              <w:rPr>
                <w:rFonts w:cs="Calibri"/>
                <w:color w:val="000000"/>
              </w:rPr>
              <w:t xml:space="preserve"> tham số</w:t>
            </w:r>
            <w:r>
              <w:rPr>
                <w:rFonts w:cs="Calibri"/>
                <w:color w:val="000000"/>
              </w:rPr>
              <w:t>:</w:t>
            </w:r>
            <w:r w:rsidRPr="00072EC4">
              <w:rPr>
                <w:rFonts w:cs="Calibri"/>
                <w:b/>
                <w:color w:val="000000"/>
              </w:rPr>
              <w:t xml:space="preserve"> </w:t>
            </w:r>
            <w:r w:rsidR="007F663A">
              <w:rPr>
                <w:rFonts w:cs="Calibri"/>
                <w:b/>
                <w:color w:val="000000"/>
              </w:rPr>
              <w:t xml:space="preserve"> </w:t>
            </w:r>
          </w:p>
          <w:p w14:paraId="4A1716C8" w14:textId="7B5EA82E" w:rsidR="008D7922" w:rsidRPr="008D7922" w:rsidRDefault="008D7922" w:rsidP="008D7922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8D7922">
              <w:rPr>
                <w:rFonts w:cs="Calibri"/>
                <w:b/>
                <w:szCs w:val="24"/>
              </w:rPr>
              <w:t xml:space="preserve">pContractNo </w:t>
            </w:r>
            <w:r>
              <w:rPr>
                <w:rFonts w:cs="Calibri"/>
                <w:b/>
                <w:szCs w:val="24"/>
              </w:rPr>
              <w:t xml:space="preserve">- </w:t>
            </w:r>
            <w:r>
              <w:rPr>
                <w:rFonts w:cs="Calibri"/>
                <w:szCs w:val="24"/>
              </w:rPr>
              <w:t>String : Số HĐ</w:t>
            </w:r>
          </w:p>
          <w:p w14:paraId="72D1D956" w14:textId="506FED86" w:rsidR="008D7922" w:rsidRPr="008D7922" w:rsidRDefault="008D7922" w:rsidP="008D7922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8D7922">
              <w:rPr>
                <w:rFonts w:cs="Calibri"/>
                <w:b/>
                <w:szCs w:val="24"/>
              </w:rPr>
              <w:t xml:space="preserve">pFormCode </w:t>
            </w:r>
            <w:r>
              <w:rPr>
                <w:rFonts w:cs="Calibri"/>
                <w:b/>
                <w:szCs w:val="24"/>
              </w:rPr>
              <w:t xml:space="preserve">– </w:t>
            </w:r>
            <w:r>
              <w:rPr>
                <w:rFonts w:cs="Calibri"/>
                <w:szCs w:val="24"/>
              </w:rPr>
              <w:t>String: Hình thức HĐ</w:t>
            </w:r>
          </w:p>
          <w:p w14:paraId="6B936D57" w14:textId="465E48E7" w:rsidR="008D7922" w:rsidRDefault="008D7922" w:rsidP="008D7922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8D7922">
              <w:rPr>
                <w:rFonts w:cs="Calibri"/>
                <w:b/>
                <w:szCs w:val="24"/>
              </w:rPr>
              <w:t>pTypeCode</w:t>
            </w:r>
            <w:r w:rsidRPr="008D7922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– String – required: Loại HĐ</w:t>
            </w:r>
          </w:p>
          <w:p w14:paraId="2A1F8D1A" w14:textId="3618B44E" w:rsidR="00A14FAB" w:rsidRDefault="00A14FAB" w:rsidP="008D7922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395373">
              <w:rPr>
                <w:rFonts w:cs="Calibri"/>
                <w:b/>
                <w:szCs w:val="24"/>
              </w:rPr>
              <w:t>pTypeName</w:t>
            </w:r>
            <w:r>
              <w:rPr>
                <w:rFonts w:cs="Calibri"/>
                <w:szCs w:val="24"/>
              </w:rPr>
              <w:t xml:space="preserve"> = contractTypeName</w:t>
            </w:r>
          </w:p>
          <w:p w14:paraId="5F7C6164" w14:textId="6DC22C62" w:rsidR="00072EC4" w:rsidRDefault="008D7922" w:rsidP="008D7922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8D7922">
              <w:rPr>
                <w:rFonts w:cs="Calibri"/>
                <w:b/>
                <w:szCs w:val="24"/>
              </w:rPr>
              <w:t xml:space="preserve">pExceptCode </w:t>
            </w:r>
            <w:r>
              <w:rPr>
                <w:rFonts w:cs="Calibri"/>
                <w:szCs w:val="24"/>
              </w:rPr>
              <w:t>– String: Mã ngoại lệ</w:t>
            </w:r>
          </w:p>
          <w:p w14:paraId="20AE6CA0" w14:textId="77777777" w:rsidR="00A76529" w:rsidRDefault="008D7922" w:rsidP="00A76529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</w:t>
            </w:r>
            <w:r w:rsidR="00A76529" w:rsidRPr="00A76529">
              <w:rPr>
                <w:rFonts w:cs="Calibri"/>
                <w:b/>
                <w:szCs w:val="24"/>
              </w:rPr>
              <w:t>pTypeCode</w:t>
            </w:r>
            <w:r w:rsidR="00A76529">
              <w:rPr>
                <w:rFonts w:cs="Calibri"/>
                <w:szCs w:val="24"/>
              </w:rPr>
              <w:t xml:space="preserve"> != “</w:t>
            </w:r>
            <w:r w:rsidR="00A76529" w:rsidRPr="00A76529">
              <w:rPr>
                <w:rFonts w:cs="Calibri"/>
                <w:b/>
                <w:szCs w:val="24"/>
              </w:rPr>
              <w:t>COLLATERAL</w:t>
            </w:r>
            <w:r w:rsidR="00A76529">
              <w:rPr>
                <w:rFonts w:cs="Calibri"/>
                <w:szCs w:val="24"/>
              </w:rPr>
              <w:t xml:space="preserve">” </w:t>
            </w:r>
            <w:r w:rsidR="00A76529" w:rsidRPr="00A76529">
              <w:rPr>
                <w:rFonts w:cs="Calibri"/>
                <w:szCs w:val="24"/>
              </w:rPr>
              <w:sym w:font="Wingdings" w:char="F0E0"/>
            </w:r>
            <w:r w:rsidR="00A76529">
              <w:rPr>
                <w:rFonts w:cs="Calibri"/>
                <w:szCs w:val="24"/>
              </w:rPr>
              <w:t xml:space="preserve"> Báo lỗi: “Loại hợp đồng không chính xác”.</w:t>
            </w:r>
          </w:p>
          <w:p w14:paraId="624C90B5" w14:textId="71A33C94" w:rsidR="00DD7A5D" w:rsidRPr="008D7922" w:rsidRDefault="00DD7A5D" w:rsidP="00DD7A5D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 == “</w:t>
            </w:r>
            <w:r w:rsidRPr="00DD7A5D">
              <w:rPr>
                <w:rFonts w:cs="Calibri"/>
                <w:b/>
                <w:szCs w:val="24"/>
              </w:rPr>
              <w:t>FREE_AUDIENCE</w:t>
            </w:r>
            <w:r>
              <w:rPr>
                <w:rFonts w:cs="Calibri"/>
                <w:b/>
                <w:szCs w:val="24"/>
              </w:rPr>
              <w:t xml:space="preserve">” </w:t>
            </w:r>
            <w:r w:rsidRPr="00DD7A5D">
              <w:rPr>
                <w:rFonts w:cs="Calibri"/>
                <w:b/>
                <w:szCs w:val="24"/>
              </w:rPr>
              <w:sym w:font="Wingdings" w:char="F0E0"/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DD7A5D">
              <w:rPr>
                <w:rFonts w:cs="Calibri"/>
                <w:szCs w:val="24"/>
              </w:rPr>
              <w:t>hidden form group</w:t>
            </w:r>
            <w:r>
              <w:rPr>
                <w:rFonts w:cs="Calibri"/>
                <w:szCs w:val="24"/>
              </w:rPr>
              <w:t xml:space="preserve"> sản phẩm productList, hidden tab. Thanh toán.</w:t>
            </w:r>
          </w:p>
        </w:tc>
      </w:tr>
      <w:tr w:rsidR="00D744C2" w:rsidRPr="007E5F93" w14:paraId="3169F323" w14:textId="77777777" w:rsidTr="00A464AC">
        <w:tc>
          <w:tcPr>
            <w:tcW w:w="10705" w:type="dxa"/>
            <w:gridSpan w:val="5"/>
            <w:shd w:val="clear" w:color="auto" w:fill="B8CCE4" w:themeFill="accent1" w:themeFillTint="66"/>
          </w:tcPr>
          <w:p w14:paraId="7A1276F1" w14:textId="4D1EEDD7" w:rsidR="00D744C2" w:rsidRPr="00D744C2" w:rsidRDefault="00D744C2" w:rsidP="008A1677">
            <w:pPr>
              <w:rPr>
                <w:rFonts w:cs="Calibri"/>
                <w:b/>
                <w:color w:val="000000"/>
              </w:rPr>
            </w:pPr>
            <w:r w:rsidRPr="00D744C2">
              <w:rPr>
                <w:rFonts w:cs="Calibri"/>
                <w:b/>
                <w:color w:val="000000"/>
              </w:rPr>
              <w:t>Tab. Thông tin chung</w:t>
            </w:r>
          </w:p>
        </w:tc>
      </w:tr>
      <w:tr w:rsidR="00F7796D" w:rsidRPr="007E5F93" w14:paraId="7FCBD77E" w14:textId="77777777" w:rsidTr="00A464AC">
        <w:tc>
          <w:tcPr>
            <w:tcW w:w="450" w:type="dxa"/>
          </w:tcPr>
          <w:p w14:paraId="26500ADE" w14:textId="77777777" w:rsidR="00F7796D" w:rsidRPr="007E5F93" w:rsidRDefault="00F7796D" w:rsidP="008A1677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10B5A0BE" w14:textId="00D81EE5" w:rsidR="00F7796D" w:rsidRDefault="00F7796D" w:rsidP="008A1677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ông tin hợp đồng</w:t>
            </w:r>
          </w:p>
          <w:p w14:paraId="0B776E36" w14:textId="3313CADF" w:rsidR="00F7796D" w:rsidRDefault="00F7796D" w:rsidP="00F7796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Form Group: </w:t>
            </w:r>
            <w:r w:rsidRPr="00F7796D">
              <w:rPr>
                <w:rFonts w:cs="Calibri"/>
                <w:b/>
                <w:color w:val="000000"/>
              </w:rPr>
              <w:t>grContractInfo</w:t>
            </w:r>
            <w:r>
              <w:rPr>
                <w:rFonts w:cs="Calibri"/>
                <w:color w:val="000000"/>
              </w:rPr>
              <w:t xml:space="preserve"> </w:t>
            </w:r>
          </w:p>
        </w:tc>
      </w:tr>
      <w:tr w:rsidR="008A1677" w:rsidRPr="007E5F93" w14:paraId="04DC9073" w14:textId="77777777" w:rsidTr="00AB6C04">
        <w:tc>
          <w:tcPr>
            <w:tcW w:w="450" w:type="dxa"/>
          </w:tcPr>
          <w:p w14:paraId="45CC1FDF" w14:textId="4E1C538C" w:rsidR="008A1677" w:rsidRPr="007E5F93" w:rsidRDefault="008A1677" w:rsidP="008A1677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2EF8C46" w14:textId="08CE0198" w:rsidR="008A1677" w:rsidRPr="007E5F93" w:rsidRDefault="00D744C2" w:rsidP="008A1677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ại HĐ bảo hiểm (*)</w:t>
            </w:r>
          </w:p>
        </w:tc>
        <w:tc>
          <w:tcPr>
            <w:tcW w:w="1313" w:type="dxa"/>
            <w:vAlign w:val="bottom"/>
          </w:tcPr>
          <w:p w14:paraId="7AE5203C" w14:textId="61D980C3" w:rsidR="008A1677" w:rsidRPr="007E5F93" w:rsidRDefault="00EA2536" w:rsidP="008A1677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43129096" w14:textId="1DE452C7" w:rsidR="008A1677" w:rsidRPr="007E5F93" w:rsidRDefault="0085255A" w:rsidP="008A1677">
            <w:pPr>
              <w:rPr>
                <w:rFonts w:cs="Calibri"/>
                <w:color w:val="000000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contractType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272795F" w14:textId="77777777" w:rsidR="0085255A" w:rsidRDefault="00460C85" w:rsidP="008A1677">
            <w:pPr>
              <w:rPr>
                <w:rFonts w:cs="Calibri"/>
                <w:b/>
                <w:szCs w:val="24"/>
              </w:rPr>
            </w:pPr>
            <w:r>
              <w:rPr>
                <w:rFonts w:cs="Calibri"/>
                <w:color w:val="000000"/>
              </w:rPr>
              <w:t>V</w:t>
            </w:r>
            <w:r w:rsidR="00395373">
              <w:rPr>
                <w:rFonts w:cs="Calibri"/>
                <w:color w:val="000000"/>
              </w:rPr>
              <w:t>alue</w:t>
            </w:r>
            <w:r>
              <w:rPr>
                <w:rFonts w:cs="Calibri"/>
                <w:color w:val="000000"/>
              </w:rPr>
              <w:t xml:space="preserve">: </w:t>
            </w:r>
            <w:r w:rsidRPr="008D7922">
              <w:rPr>
                <w:rFonts w:cs="Calibri"/>
                <w:b/>
                <w:szCs w:val="24"/>
              </w:rPr>
              <w:t>pTypeCode</w:t>
            </w:r>
          </w:p>
          <w:p w14:paraId="3A41AED2" w14:textId="106079DF" w:rsidR="00460C85" w:rsidRPr="002A2A19" w:rsidRDefault="00460C85" w:rsidP="008A1677">
            <w:pPr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  <w:r w:rsidRPr="00460C85">
              <w:rPr>
                <w:rFonts w:cs="Calibri"/>
                <w:szCs w:val="24"/>
              </w:rPr>
              <w:t>Hiển thị:</w:t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395373">
              <w:rPr>
                <w:rFonts w:cs="Calibri"/>
                <w:b/>
                <w:szCs w:val="24"/>
              </w:rPr>
              <w:t>pTypeName</w:t>
            </w:r>
          </w:p>
        </w:tc>
      </w:tr>
      <w:tr w:rsidR="00F7796D" w:rsidRPr="007E5F93" w14:paraId="1B89986B" w14:textId="77777777" w:rsidTr="00AB6C04">
        <w:tc>
          <w:tcPr>
            <w:tcW w:w="450" w:type="dxa"/>
          </w:tcPr>
          <w:p w14:paraId="3D4BE4BD" w14:textId="77777777" w:rsidR="00F7796D" w:rsidRPr="007E5F93" w:rsidRDefault="00F7796D" w:rsidP="00F7796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392FAA8" w14:textId="5D75F283" w:rsidR="00F7796D" w:rsidRDefault="00F7796D" w:rsidP="00F7796D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hợp đồng (*)</w:t>
            </w:r>
          </w:p>
        </w:tc>
        <w:tc>
          <w:tcPr>
            <w:tcW w:w="1313" w:type="dxa"/>
            <w:vAlign w:val="bottom"/>
          </w:tcPr>
          <w:p w14:paraId="58A6CA42" w14:textId="10E57B76" w:rsidR="00F7796D" w:rsidRDefault="00F7796D" w:rsidP="00F7796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11AA2DE8" w14:textId="4EBE189C" w:rsidR="00F7796D" w:rsidRDefault="00F7796D" w:rsidP="00F7796D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insuranceContractNo</w:t>
            </w:r>
          </w:p>
        </w:tc>
        <w:tc>
          <w:tcPr>
            <w:tcW w:w="4585" w:type="dxa"/>
            <w:shd w:val="clear" w:color="auto" w:fill="auto"/>
          </w:tcPr>
          <w:p w14:paraId="47AD2D0C" w14:textId="77777777" w:rsidR="00F7796D" w:rsidRDefault="00F7796D" w:rsidP="00F7796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àng buộc:</w:t>
            </w:r>
          </w:p>
          <w:p w14:paraId="4F653A76" w14:textId="73DAEF43" w:rsidR="00F7796D" w:rsidRDefault="00F7796D" w:rsidP="00F7796D">
            <w:pPr>
              <w:pStyle w:val="ListParagraph"/>
              <w:numPr>
                <w:ilvl w:val="0"/>
                <w:numId w:val="22"/>
              </w:num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hông nhập ký tự đặt biệt.</w:t>
            </w:r>
          </w:p>
          <w:p w14:paraId="48AFCE49" w14:textId="233266EB" w:rsidR="00F7796D" w:rsidRPr="00F7796D" w:rsidRDefault="00F7796D" w:rsidP="00F7796D">
            <w:pPr>
              <w:pStyle w:val="ListParagraph"/>
              <w:numPr>
                <w:ilvl w:val="0"/>
                <w:numId w:val="22"/>
              </w:num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hông nhập UNICODE</w:t>
            </w:r>
          </w:p>
        </w:tc>
      </w:tr>
      <w:tr w:rsidR="00F7796D" w:rsidRPr="007E5F93" w14:paraId="622CA993" w14:textId="77777777" w:rsidTr="00AB6C04">
        <w:tc>
          <w:tcPr>
            <w:tcW w:w="450" w:type="dxa"/>
          </w:tcPr>
          <w:p w14:paraId="173209C4" w14:textId="77777777" w:rsidR="00F7796D" w:rsidRPr="007E5F93" w:rsidRDefault="00F7796D" w:rsidP="00F7796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5AD5D5F" w14:textId="6DC30218" w:rsidR="00F7796D" w:rsidRDefault="00F7796D" w:rsidP="00F7796D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ình thức HĐ (*)</w:t>
            </w:r>
          </w:p>
        </w:tc>
        <w:tc>
          <w:tcPr>
            <w:tcW w:w="1313" w:type="dxa"/>
            <w:vAlign w:val="bottom"/>
          </w:tcPr>
          <w:p w14:paraId="16E3F60F" w14:textId="6D34425C" w:rsidR="00F7796D" w:rsidRDefault="00F7796D" w:rsidP="00F7796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ombobox</w:t>
            </w:r>
          </w:p>
        </w:tc>
        <w:tc>
          <w:tcPr>
            <w:tcW w:w="2430" w:type="dxa"/>
            <w:vAlign w:val="bottom"/>
          </w:tcPr>
          <w:p w14:paraId="42634A55" w14:textId="08E2B624" w:rsidR="00F7796D" w:rsidRDefault="00F7796D" w:rsidP="00F7796D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contractFormCode</w:t>
            </w:r>
          </w:p>
        </w:tc>
        <w:tc>
          <w:tcPr>
            <w:tcW w:w="4585" w:type="dxa"/>
            <w:shd w:val="clear" w:color="auto" w:fill="auto"/>
          </w:tcPr>
          <w:p w14:paraId="7C723A26" w14:textId="7FF23A65" w:rsidR="00F7796D" w:rsidRDefault="00F7796D" w:rsidP="00F7796D">
            <w:r>
              <w:rPr>
                <w:rFonts w:cs="Calibri"/>
              </w:rPr>
              <w:t xml:space="preserve">Load combo: load cache hoặc gọi store </w:t>
            </w:r>
            <w:r w:rsidRPr="00F7796D">
              <w:rPr>
                <w:b/>
              </w:rPr>
              <w:t>getListContract</w:t>
            </w:r>
            <w:r w:rsidR="008631E1">
              <w:rPr>
                <w:b/>
              </w:rPr>
              <w:t>Form</w:t>
            </w:r>
          </w:p>
          <w:p w14:paraId="09E09298" w14:textId="780AA872" w:rsidR="00F7796D" w:rsidRDefault="00F7796D" w:rsidP="00F7796D">
            <w:r>
              <w:t xml:space="preserve">Value: </w:t>
            </w:r>
            <w:r w:rsidRPr="001C0387">
              <w:rPr>
                <w:color w:val="000000"/>
              </w:rPr>
              <w:t>contractTypeCode</w:t>
            </w:r>
          </w:p>
          <w:p w14:paraId="452DB10D" w14:textId="25850C1B" w:rsidR="00F7796D" w:rsidRDefault="00F7796D" w:rsidP="00F7796D">
            <w:pPr>
              <w:rPr>
                <w:rFonts w:cs="Calibri"/>
              </w:rPr>
            </w:pPr>
            <w:r>
              <w:t xml:space="preserve">Hiển thị: </w:t>
            </w:r>
            <w:r w:rsidRPr="001C0387">
              <w:rPr>
                <w:color w:val="000000"/>
              </w:rPr>
              <w:t>contractTypeName</w:t>
            </w:r>
          </w:p>
          <w:p w14:paraId="04EE1346" w14:textId="59FA53F8" w:rsidR="00F7796D" w:rsidRDefault="00F7796D" w:rsidP="00F7796D">
            <w:pPr>
              <w:rPr>
                <w:rFonts w:cs="Calibri"/>
                <w:b/>
                <w:i/>
                <w:color w:val="000000"/>
              </w:rPr>
            </w:pPr>
            <w:r>
              <w:rPr>
                <w:rFonts w:cs="Calibri"/>
              </w:rPr>
              <w:t xml:space="preserve">Nếu tham số form </w:t>
            </w:r>
            <w:r w:rsidRPr="008D7922">
              <w:rPr>
                <w:rFonts w:cs="Calibri"/>
                <w:b/>
                <w:szCs w:val="24"/>
              </w:rPr>
              <w:t>pFormCode</w:t>
            </w:r>
            <w:r w:rsidRPr="00135679">
              <w:rPr>
                <w:rFonts w:cs="Calibri"/>
                <w:color w:val="000000"/>
              </w:rPr>
              <w:t xml:space="preserve"> rỗng </w:t>
            </w:r>
            <w:r w:rsidRPr="00135679">
              <w:rPr>
                <w:rFonts w:cs="Calibri"/>
                <w:color w:val="000000"/>
              </w:rPr>
              <w:sym w:font="Wingdings" w:char="F0E0"/>
            </w:r>
            <w:r w:rsidRPr="00135679">
              <w:rPr>
                <w:rFonts w:cs="Calibri"/>
                <w:color w:val="000000"/>
              </w:rPr>
              <w:t xml:space="preserve"> Hiển thị mặc định</w:t>
            </w:r>
            <w:r>
              <w:rPr>
                <w:rFonts w:cs="Calibri"/>
                <w:b/>
                <w:i/>
                <w:color w:val="000000"/>
              </w:rPr>
              <w:t>: Value = “NEW”</w:t>
            </w:r>
          </w:p>
          <w:p w14:paraId="76277126" w14:textId="2619A731" w:rsidR="00F7796D" w:rsidRDefault="00F7796D" w:rsidP="00F7796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Ngược lại, hiển thị theo tham số form </w:t>
            </w:r>
            <w:r w:rsidRPr="008D7922">
              <w:rPr>
                <w:rFonts w:cs="Calibri"/>
                <w:b/>
                <w:szCs w:val="24"/>
              </w:rPr>
              <w:t>pFormCode</w:t>
            </w:r>
            <w:r>
              <w:rPr>
                <w:rFonts w:cs="Calibri"/>
                <w:color w:val="000000"/>
              </w:rPr>
              <w:t xml:space="preserve"> truyền vào.</w:t>
            </w:r>
          </w:p>
        </w:tc>
      </w:tr>
      <w:tr w:rsidR="00F7796D" w:rsidRPr="007E5F93" w14:paraId="30661EB9" w14:textId="77777777" w:rsidTr="00AB6C04">
        <w:tc>
          <w:tcPr>
            <w:tcW w:w="450" w:type="dxa"/>
          </w:tcPr>
          <w:p w14:paraId="2F003304" w14:textId="77777777" w:rsidR="00F7796D" w:rsidRPr="007E5F93" w:rsidRDefault="00F7796D" w:rsidP="00F7796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5B1DF3E" w14:textId="30FB301F" w:rsidR="00F7796D" w:rsidRDefault="00F7796D" w:rsidP="00F7796D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chứng nhận BH (*)</w:t>
            </w:r>
          </w:p>
        </w:tc>
        <w:tc>
          <w:tcPr>
            <w:tcW w:w="1313" w:type="dxa"/>
            <w:vAlign w:val="bottom"/>
          </w:tcPr>
          <w:p w14:paraId="03CE2F9C" w14:textId="2F71EA62" w:rsidR="00F7796D" w:rsidRDefault="00F7796D" w:rsidP="00F7796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18051E3C" w14:textId="40397244" w:rsidR="00F7796D" w:rsidRDefault="00F7796D" w:rsidP="00F7796D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insuranceCertifica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7659DDE" w14:textId="77777777" w:rsidR="00F7796D" w:rsidRDefault="00F7796D" w:rsidP="00F7796D">
            <w:pPr>
              <w:rPr>
                <w:rFonts w:cs="Calibri"/>
                <w:color w:val="000000"/>
              </w:rPr>
            </w:pPr>
          </w:p>
        </w:tc>
      </w:tr>
      <w:tr w:rsidR="00F7796D" w:rsidRPr="007E5F93" w14:paraId="29CCB200" w14:textId="77777777" w:rsidTr="00AB6C04">
        <w:tc>
          <w:tcPr>
            <w:tcW w:w="450" w:type="dxa"/>
          </w:tcPr>
          <w:p w14:paraId="77CBD22D" w14:textId="77777777" w:rsidR="00F7796D" w:rsidRPr="007E5F93" w:rsidRDefault="00F7796D" w:rsidP="00F7796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14AFF68" w14:textId="76E16B2C" w:rsidR="00F7796D" w:rsidRDefault="00F7796D" w:rsidP="00F7796D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ồ sơ gốc (*)</w:t>
            </w:r>
          </w:p>
        </w:tc>
        <w:tc>
          <w:tcPr>
            <w:tcW w:w="1313" w:type="dxa"/>
            <w:vAlign w:val="bottom"/>
          </w:tcPr>
          <w:p w14:paraId="15352AC0" w14:textId="40D97A55" w:rsidR="00F7796D" w:rsidRDefault="00F7796D" w:rsidP="00F7796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33B5C5CB" w14:textId="7236F8C0" w:rsidR="00F7796D" w:rsidRDefault="00F7796D" w:rsidP="00F7796D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refInsuranceNo</w:t>
            </w:r>
          </w:p>
        </w:tc>
        <w:tc>
          <w:tcPr>
            <w:tcW w:w="4585" w:type="dxa"/>
            <w:shd w:val="clear" w:color="auto" w:fill="auto"/>
          </w:tcPr>
          <w:p w14:paraId="41F1D0D7" w14:textId="77777777" w:rsidR="00F7796D" w:rsidRPr="00135679" w:rsidRDefault="00F7796D" w:rsidP="00F7796D">
            <w:pPr>
              <w:rPr>
                <w:rFonts w:cs="Calibri"/>
                <w:b/>
                <w:u w:val="single"/>
              </w:rPr>
            </w:pPr>
            <w:r w:rsidRPr="00135679">
              <w:rPr>
                <w:rFonts w:cs="Calibri"/>
                <w:b/>
                <w:u w:val="single"/>
              </w:rPr>
              <w:t xml:space="preserve">Default: </w:t>
            </w:r>
          </w:p>
          <w:p w14:paraId="74E5A1F1" w14:textId="77777777" w:rsidR="00F7796D" w:rsidRDefault="00F7796D" w:rsidP="00F7796D">
            <w:pPr>
              <w:rPr>
                <w:rFonts w:cs="Calibri"/>
              </w:rPr>
            </w:pPr>
            <w:r>
              <w:rPr>
                <w:rFonts w:cs="Calibri"/>
              </w:rPr>
              <w:lastRenderedPageBreak/>
              <w:t xml:space="preserve">Nếu </w:t>
            </w:r>
            <w:r w:rsidRPr="001E7E5D">
              <w:rPr>
                <w:rFonts w:cs="Calibri"/>
                <w:color w:val="000000"/>
              </w:rPr>
              <w:t>contractFormCode</w:t>
            </w:r>
            <w:r>
              <w:rPr>
                <w:rFonts w:cs="Calibri"/>
                <w:color w:val="000000"/>
              </w:rPr>
              <w:t xml:space="preserve"> == “</w:t>
            </w:r>
            <w:r w:rsidRPr="00E81B5C">
              <w:rPr>
                <w:rFonts w:cs="Calibri"/>
                <w:b/>
                <w:color w:val="000000"/>
              </w:rPr>
              <w:t>NEW</w:t>
            </w:r>
            <w:r>
              <w:rPr>
                <w:rFonts w:cs="Calibri"/>
                <w:color w:val="000000"/>
              </w:rPr>
              <w:t xml:space="preserve">” </w:t>
            </w:r>
            <w:r w:rsidRPr="0073074B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</w:rPr>
              <w:t xml:space="preserve"> </w:t>
            </w:r>
            <w:r w:rsidRPr="001E7E5D">
              <w:rPr>
                <w:rFonts w:cs="Calibri"/>
                <w:color w:val="000000"/>
              </w:rPr>
              <w:t>refInsuranceNo</w:t>
            </w:r>
            <w:r>
              <w:rPr>
                <w:rFonts w:cs="Calibri"/>
              </w:rPr>
              <w:t>.enabled</w:t>
            </w:r>
            <w:r w:rsidRPr="001E7E9F">
              <w:rPr>
                <w:rFonts w:cs="Calibri"/>
              </w:rPr>
              <w:t xml:space="preserve"> = false</w:t>
            </w:r>
          </w:p>
          <w:p w14:paraId="28829296" w14:textId="7968B61E" w:rsidR="00F7796D" w:rsidRDefault="00F7796D" w:rsidP="00F7796D">
            <w:pPr>
              <w:rPr>
                <w:rFonts w:cs="Calibri"/>
              </w:rPr>
            </w:pPr>
            <w:r>
              <w:rPr>
                <w:rFonts w:cs="Calibri"/>
              </w:rPr>
              <w:t xml:space="preserve">Ngược lại, </w:t>
            </w:r>
            <w:r w:rsidRPr="001E7E5D">
              <w:rPr>
                <w:rFonts w:cs="Calibri"/>
                <w:color w:val="000000"/>
              </w:rPr>
              <w:t>refInsuranceNo</w:t>
            </w:r>
            <w:r>
              <w:rPr>
                <w:rFonts w:cs="Calibri"/>
              </w:rPr>
              <w:t>.enabled</w:t>
            </w:r>
            <w:r w:rsidRPr="001E7E9F">
              <w:rPr>
                <w:rFonts w:cs="Calibri"/>
              </w:rPr>
              <w:t xml:space="preserve"> = </w:t>
            </w:r>
            <w:r>
              <w:rPr>
                <w:rFonts w:cs="Calibri"/>
              </w:rPr>
              <w:t>true</w:t>
            </w:r>
          </w:p>
          <w:p w14:paraId="411FA618" w14:textId="77777777" w:rsidR="00640C66" w:rsidRDefault="00640C66" w:rsidP="00F7796D">
            <w:pPr>
              <w:rPr>
                <w:rFonts w:cs="Calibri"/>
              </w:rPr>
            </w:pPr>
          </w:p>
          <w:p w14:paraId="343E5E08" w14:textId="77777777" w:rsidR="00F7796D" w:rsidRDefault="00F7796D" w:rsidP="00F7796D">
            <w:pPr>
              <w:rPr>
                <w:rFonts w:cs="Calibri"/>
              </w:rPr>
            </w:pPr>
            <w:r w:rsidRPr="00135679">
              <w:rPr>
                <w:rFonts w:cs="Calibri"/>
                <w:b/>
                <w:u w:val="single"/>
              </w:rPr>
              <w:t>Value:</w:t>
            </w:r>
            <w:r>
              <w:rPr>
                <w:rFonts w:cs="Calibri"/>
              </w:rPr>
              <w:t xml:space="preserve"> </w:t>
            </w:r>
            <w:r>
              <w:rPr>
                <w:rFonts w:cs="Calibri"/>
                <w:color w:val="000000"/>
              </w:rPr>
              <w:t>bằng tham số form truyền vào.</w:t>
            </w:r>
          </w:p>
          <w:p w14:paraId="5F71BF81" w14:textId="0A4762FB" w:rsidR="00F7796D" w:rsidRDefault="00F7796D" w:rsidP="00F7796D">
            <w:pPr>
              <w:rPr>
                <w:rFonts w:cs="Calibri"/>
                <w:color w:val="000000"/>
              </w:rPr>
            </w:pPr>
            <w:r w:rsidRPr="001E7E5D">
              <w:rPr>
                <w:rFonts w:cs="Calibri"/>
                <w:color w:val="000000"/>
              </w:rPr>
              <w:t>refInsuranceNo</w:t>
            </w:r>
            <w:r>
              <w:rPr>
                <w:rFonts w:cs="Calibri"/>
                <w:color w:val="000000"/>
              </w:rPr>
              <w:t xml:space="preserve"> = </w:t>
            </w:r>
            <w:r w:rsidR="00AC27FE" w:rsidRPr="00AC27FE">
              <w:rPr>
                <w:rFonts w:cs="Calibri"/>
                <w:b/>
                <w:sz w:val="20"/>
                <w:szCs w:val="24"/>
              </w:rPr>
              <w:t>pContractNo</w:t>
            </w:r>
          </w:p>
        </w:tc>
      </w:tr>
      <w:tr w:rsidR="003C05C8" w:rsidRPr="007E5F93" w14:paraId="3E1CCEA7" w14:textId="77777777" w:rsidTr="00AB6C04">
        <w:tc>
          <w:tcPr>
            <w:tcW w:w="450" w:type="dxa"/>
          </w:tcPr>
          <w:p w14:paraId="4405DBDE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FD0A4B9" w14:textId="0D30A443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khách hàng (*)</w:t>
            </w:r>
          </w:p>
        </w:tc>
        <w:tc>
          <w:tcPr>
            <w:tcW w:w="1313" w:type="dxa"/>
            <w:vAlign w:val="bottom"/>
          </w:tcPr>
          <w:p w14:paraId="724C1536" w14:textId="1E1A58A3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6BD6A7CF" w14:textId="73C724D3" w:rsidR="003C05C8" w:rsidRDefault="003C05C8" w:rsidP="003C05C8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customerCif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B29F6F1" w14:textId="77777777" w:rsidR="003C05C8" w:rsidRPr="001347BC" w:rsidRDefault="003C05C8" w:rsidP="003C05C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1347BC">
              <w:rPr>
                <w:rFonts w:eastAsia="Times New Roman" w:cs="Calibri"/>
                <w:b/>
                <w:color w:val="000000"/>
                <w:u w:val="single"/>
              </w:rPr>
              <w:t>Action Focus out:</w:t>
            </w:r>
          </w:p>
          <w:p w14:paraId="33F34728" w14:textId="42D0B567" w:rsidR="003C05C8" w:rsidRDefault="003C05C8" w:rsidP="003C05C8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t xml:space="preserve">Nếu value != “” </w:t>
            </w:r>
            <w:r w:rsidRPr="006D18A9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 </w:t>
            </w:r>
            <w:r w:rsidR="003B5F01">
              <w:rPr>
                <w:b/>
              </w:rPr>
              <w:t>searchCustomer</w:t>
            </w:r>
            <w:r w:rsidRPr="001347BC">
              <w:rPr>
                <w:b/>
              </w:rPr>
              <w:t xml:space="preserve"> </w:t>
            </w:r>
          </w:p>
          <w:p w14:paraId="16FD8793" w14:textId="77777777" w:rsidR="003C05C8" w:rsidRDefault="003C05C8" w:rsidP="003C05C8">
            <w:pPr>
              <w:spacing w:line="240" w:lineRule="auto"/>
            </w:pPr>
            <w:r>
              <w:t>Truyền param:</w:t>
            </w:r>
          </w:p>
          <w:p w14:paraId="1746D52B" w14:textId="3849C32C" w:rsidR="003C05C8" w:rsidRDefault="00353AD3" w:rsidP="003C05C8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c</w:t>
            </w:r>
            <w:r w:rsidR="003C05C8">
              <w:rPr>
                <w:rFonts w:eastAsia="Times New Roman"/>
                <w:color w:val="000000"/>
                <w:szCs w:val="24"/>
              </w:rPr>
              <w:t xml:space="preserve">if = value </w:t>
            </w:r>
          </w:p>
          <w:p w14:paraId="136C8008" w14:textId="77777777" w:rsidR="003C05C8" w:rsidRDefault="003C05C8" w:rsidP="003C05C8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pageSize = 1, pageNumber = 1</w:t>
            </w:r>
          </w:p>
          <w:p w14:paraId="4478693B" w14:textId="77777777" w:rsidR="003C05C8" w:rsidRDefault="003C05C8" w:rsidP="003C05C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5A69CA5C" w14:textId="77777777" w:rsidR="003C05C8" w:rsidRDefault="003C05C8" w:rsidP="003C05C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ad data vào 2 field:</w:t>
            </w:r>
          </w:p>
          <w:p w14:paraId="24F09F52" w14:textId="278501AB" w:rsidR="003C05C8" w:rsidRDefault="003C05C8" w:rsidP="003C05C8">
            <w:pPr>
              <w:rPr>
                <w:rFonts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  <w:r>
              <w:rPr>
                <w:rFonts w:eastAsia="Times New Roman" w:cs="Calibri"/>
                <w:color w:val="000000"/>
              </w:rPr>
              <w:t xml:space="preserve">, </w:t>
            </w:r>
            <w:r w:rsidRPr="00432CF7">
              <w:rPr>
                <w:rFonts w:eastAsia="Times New Roman" w:cs="Calibri"/>
                <w:color w:val="000000"/>
              </w:rPr>
              <w:t>shortName</w:t>
            </w:r>
          </w:p>
        </w:tc>
      </w:tr>
      <w:tr w:rsidR="003C05C8" w:rsidRPr="007E5F93" w14:paraId="224FC449" w14:textId="77777777" w:rsidTr="00AB6C04">
        <w:tc>
          <w:tcPr>
            <w:tcW w:w="450" w:type="dxa"/>
          </w:tcPr>
          <w:p w14:paraId="078849DC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2863DAA" w14:textId="39DCBB06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ìm KH </w:t>
            </w:r>
          </w:p>
        </w:tc>
        <w:tc>
          <w:tcPr>
            <w:tcW w:w="1313" w:type="dxa"/>
            <w:vAlign w:val="bottom"/>
          </w:tcPr>
          <w:p w14:paraId="42F853D6" w14:textId="63FF9F22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4BB5119B" w14:textId="138411A7" w:rsidR="003C05C8" w:rsidRDefault="003C05C8" w:rsidP="003C05C8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936F7FA" w14:textId="77777777" w:rsidR="003C05C8" w:rsidRPr="00D70B3C" w:rsidRDefault="003C05C8" w:rsidP="003C05C8">
            <w:pPr>
              <w:rPr>
                <w:rFonts w:cs="Calibri"/>
                <w:b/>
                <w:sz w:val="20"/>
                <w:szCs w:val="20"/>
                <w:u w:val="single"/>
              </w:rPr>
            </w:pPr>
            <w:r w:rsidRPr="00D70B3C">
              <w:rPr>
                <w:rFonts w:cs="Calibri"/>
                <w:b/>
                <w:sz w:val="20"/>
                <w:szCs w:val="20"/>
                <w:u w:val="single"/>
              </w:rPr>
              <w:t>Action click:</w:t>
            </w:r>
          </w:p>
          <w:p w14:paraId="7C71517B" w14:textId="70E4567A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Pop up subform tìm kiếm khách hàng </w:t>
            </w:r>
            <w:r w:rsidRPr="003662D4">
              <w:rPr>
                <w:rFonts w:cs="Calibri"/>
                <w:b/>
              </w:rPr>
              <w:t>subFormSearchCIF</w:t>
            </w:r>
          </w:p>
        </w:tc>
      </w:tr>
      <w:tr w:rsidR="003C05C8" w:rsidRPr="007E5F93" w14:paraId="3E8F8D13" w14:textId="77777777" w:rsidTr="00AB6C04">
        <w:tc>
          <w:tcPr>
            <w:tcW w:w="450" w:type="dxa"/>
          </w:tcPr>
          <w:p w14:paraId="4A2E5AD3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F5F2924" w14:textId="016ADA8F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khách hàng(*)</w:t>
            </w:r>
          </w:p>
        </w:tc>
        <w:tc>
          <w:tcPr>
            <w:tcW w:w="1313" w:type="dxa"/>
            <w:vAlign w:val="bottom"/>
          </w:tcPr>
          <w:p w14:paraId="30BA37C6" w14:textId="7B4F4077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72FA7DC5" w14:textId="2A690EFE" w:rsidR="003C05C8" w:rsidRDefault="003C05C8" w:rsidP="003C05C8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customer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B70EBBC" w14:textId="5F20B82F" w:rsidR="003C05C8" w:rsidRPr="00AE5837" w:rsidRDefault="003C05C8" w:rsidP="003C05C8">
            <w:r w:rsidRPr="00AE5837">
              <w:rPr>
                <w:rFonts w:cs="Calibri"/>
              </w:rPr>
              <w:t xml:space="preserve">Value: </w:t>
            </w:r>
            <w:r w:rsidR="0060734F" w:rsidRPr="00AE5837">
              <w:rPr>
                <w:rFonts w:eastAsia="Times New Roman" w:cs="Calibri"/>
                <w:color w:val="000000"/>
              </w:rPr>
              <w:t xml:space="preserve">counterPartyName </w:t>
            </w:r>
            <w:r w:rsidR="0060734F">
              <w:rPr>
                <w:rFonts w:eastAsia="Times New Roman" w:cs="Calibri"/>
                <w:color w:val="000000"/>
              </w:rPr>
              <w:t xml:space="preserve">theo </w:t>
            </w:r>
            <w:r w:rsidR="0060734F" w:rsidRPr="005B55B4">
              <w:rPr>
                <w:rFonts w:cs="Calibri"/>
                <w:color w:val="000000"/>
              </w:rPr>
              <w:t>customerCif</w:t>
            </w:r>
          </w:p>
          <w:p w14:paraId="0EB7DC6A" w14:textId="56104D62" w:rsidR="003C05C8" w:rsidRDefault="003C05C8" w:rsidP="003C05C8">
            <w:pPr>
              <w:rPr>
                <w:rFonts w:cs="Calibri"/>
                <w:color w:val="000000"/>
              </w:rPr>
            </w:pPr>
            <w:r>
              <w:t>Readonly</w:t>
            </w:r>
          </w:p>
        </w:tc>
      </w:tr>
      <w:tr w:rsidR="003C05C8" w:rsidRPr="007E5F93" w14:paraId="617E17A5" w14:textId="77777777" w:rsidTr="00AB6C04">
        <w:tc>
          <w:tcPr>
            <w:tcW w:w="450" w:type="dxa"/>
          </w:tcPr>
          <w:p w14:paraId="1E3F5493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E9C453E" w14:textId="019A91C0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iá trị bảo hiểm</w:t>
            </w:r>
          </w:p>
        </w:tc>
        <w:tc>
          <w:tcPr>
            <w:tcW w:w="1313" w:type="dxa"/>
            <w:vAlign w:val="bottom"/>
          </w:tcPr>
          <w:p w14:paraId="4C19646B" w14:textId="21D61286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052E3152" w14:textId="2C9152C2" w:rsidR="003C05C8" w:rsidRDefault="003C05C8" w:rsidP="003C05C8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insuranceValu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E20A4AB" w14:textId="77777777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5826BF19" w14:textId="69692C20" w:rsidR="003C05C8" w:rsidRDefault="003C05C8" w:rsidP="003C05C8">
            <w:pPr>
              <w:rPr>
                <w:rFonts w:cs="Calibri"/>
                <w:color w:val="00000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3C05C8" w:rsidRPr="007E5F93" w14:paraId="49110CD4" w14:textId="77777777" w:rsidTr="00AB6C04">
        <w:tc>
          <w:tcPr>
            <w:tcW w:w="450" w:type="dxa"/>
          </w:tcPr>
          <w:p w14:paraId="3C15A0CB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4C64F2F" w14:textId="39D55DF6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ký HĐ (*)</w:t>
            </w:r>
          </w:p>
        </w:tc>
        <w:tc>
          <w:tcPr>
            <w:tcW w:w="1313" w:type="dxa"/>
            <w:vAlign w:val="bottom"/>
          </w:tcPr>
          <w:p w14:paraId="66D883D5" w14:textId="498288F9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1B466057" w14:textId="417D29A0" w:rsidR="003C05C8" w:rsidRPr="005B55B4" w:rsidRDefault="003B5F01" w:rsidP="003C05C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igned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5EABAE6" w14:textId="77777777" w:rsidR="003C05C8" w:rsidRDefault="003C05C8" w:rsidP="003C05C8">
            <w:pPr>
              <w:rPr>
                <w:rFonts w:cs="Calibri"/>
                <w:color w:val="000000"/>
              </w:rPr>
            </w:pPr>
          </w:p>
        </w:tc>
      </w:tr>
      <w:tr w:rsidR="003C05C8" w:rsidRPr="007E5F93" w14:paraId="69F1AEFF" w14:textId="77777777" w:rsidTr="00AB6C04">
        <w:tc>
          <w:tcPr>
            <w:tcW w:w="450" w:type="dxa"/>
          </w:tcPr>
          <w:p w14:paraId="10B758F6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4DC943B" w14:textId="7CABBCB1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hiệu lực HĐ (*)</w:t>
            </w:r>
          </w:p>
        </w:tc>
        <w:tc>
          <w:tcPr>
            <w:tcW w:w="1313" w:type="dxa"/>
            <w:vAlign w:val="bottom"/>
          </w:tcPr>
          <w:p w14:paraId="7D2F847B" w14:textId="6372CC5B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22FA55DA" w14:textId="15BD565D" w:rsidR="003C05C8" w:rsidRPr="005B55B4" w:rsidRDefault="003B5F01" w:rsidP="003C05C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effective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8BC46B6" w14:textId="77777777" w:rsidR="003C05C8" w:rsidRDefault="003C05C8" w:rsidP="003C05C8">
            <w:pPr>
              <w:rPr>
                <w:rFonts w:cs="Calibri"/>
                <w:color w:val="000000"/>
              </w:rPr>
            </w:pPr>
          </w:p>
        </w:tc>
      </w:tr>
      <w:tr w:rsidR="003C05C8" w:rsidRPr="007E5F93" w14:paraId="083E66D4" w14:textId="77777777" w:rsidTr="00AB6C04">
        <w:tc>
          <w:tcPr>
            <w:tcW w:w="450" w:type="dxa"/>
          </w:tcPr>
          <w:p w14:paraId="4C92E107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9CF960C" w14:textId="711905FE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hết hạn HĐ (*)</w:t>
            </w:r>
          </w:p>
        </w:tc>
        <w:tc>
          <w:tcPr>
            <w:tcW w:w="1313" w:type="dxa"/>
            <w:vAlign w:val="bottom"/>
          </w:tcPr>
          <w:p w14:paraId="6BBC1DAD" w14:textId="6807D962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2ACB7574" w14:textId="102B650A" w:rsidR="003C05C8" w:rsidRDefault="003C05C8" w:rsidP="003C05C8">
            <w:pPr>
              <w:rPr>
                <w:rFonts w:eastAsia="Times New Roman" w:cs="Times New Roman"/>
                <w:color w:val="000000"/>
                <w:szCs w:val="24"/>
              </w:rPr>
            </w:pPr>
            <w:r w:rsidRPr="003438CB">
              <w:rPr>
                <w:rFonts w:cs="Calibri"/>
                <w:color w:val="000000"/>
              </w:rPr>
              <w:t>due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A65A381" w14:textId="77777777" w:rsidR="003C05C8" w:rsidRDefault="003C05C8" w:rsidP="003C05C8">
            <w:pPr>
              <w:rPr>
                <w:rFonts w:cs="Calibri"/>
                <w:color w:val="000000"/>
              </w:rPr>
            </w:pPr>
          </w:p>
        </w:tc>
      </w:tr>
      <w:tr w:rsidR="003C05C8" w:rsidRPr="007E5F93" w14:paraId="3F5CC358" w14:textId="77777777" w:rsidTr="00AB6C04">
        <w:tc>
          <w:tcPr>
            <w:tcW w:w="450" w:type="dxa"/>
          </w:tcPr>
          <w:p w14:paraId="7DA6AFDF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EB5F3F2" w14:textId="6BCFDB57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hân viên tư vấn (*)</w:t>
            </w:r>
          </w:p>
        </w:tc>
        <w:tc>
          <w:tcPr>
            <w:tcW w:w="1313" w:type="dxa"/>
            <w:vAlign w:val="bottom"/>
          </w:tcPr>
          <w:p w14:paraId="255C8786" w14:textId="201E86FA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69C7D5DA" w14:textId="5A1E4A83" w:rsidR="003C05C8" w:rsidRDefault="003B5F01" w:rsidP="003C05C8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Officer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CA8C84C" w14:textId="77777777" w:rsidR="003C05C8" w:rsidRDefault="003C05C8" w:rsidP="003C05C8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Tự động load theo user đang đăng nhập </w:t>
            </w:r>
          </w:p>
          <w:p w14:paraId="3263F28C" w14:textId="6218C946" w:rsidR="003C05C8" w:rsidRDefault="003C05C8" w:rsidP="003C05C8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consultant</w:t>
            </w:r>
            <w:r>
              <w:rPr>
                <w:rFonts w:cs="Calibri"/>
                <w:color w:val="000000"/>
              </w:rPr>
              <w:t>Officer</w:t>
            </w:r>
            <w:r w:rsidRPr="003438CB">
              <w:rPr>
                <w:rFonts w:cs="Calibri"/>
                <w:color w:val="000000"/>
              </w:rPr>
              <w:t>Code</w:t>
            </w:r>
            <w:r>
              <w:rPr>
                <w:rFonts w:cs="Calibri"/>
                <w:color w:val="000000"/>
              </w:rPr>
              <w:t xml:space="preserve"> = officerCode</w:t>
            </w:r>
          </w:p>
        </w:tc>
      </w:tr>
      <w:tr w:rsidR="003C05C8" w:rsidRPr="007E5F93" w14:paraId="49623AC8" w14:textId="77777777" w:rsidTr="00AB6C04">
        <w:tc>
          <w:tcPr>
            <w:tcW w:w="450" w:type="dxa"/>
          </w:tcPr>
          <w:p w14:paraId="4EF33066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2949909" w14:textId="6BEE6F13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NV tư vấn</w:t>
            </w:r>
          </w:p>
        </w:tc>
        <w:tc>
          <w:tcPr>
            <w:tcW w:w="1313" w:type="dxa"/>
            <w:vAlign w:val="bottom"/>
          </w:tcPr>
          <w:p w14:paraId="79BFE241" w14:textId="35281447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5157DEB5" w14:textId="683C002F" w:rsidR="003C05C8" w:rsidRDefault="003B5F01" w:rsidP="003C05C8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Officer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0F3F953" w14:textId="77777777" w:rsidR="003C05C8" w:rsidRDefault="003C05C8" w:rsidP="003C05C8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Tự động load theo user đang đăng nhập </w:t>
            </w:r>
          </w:p>
          <w:p w14:paraId="3307B2C7" w14:textId="106EEC93" w:rsidR="003C05C8" w:rsidRDefault="003C05C8" w:rsidP="003C05C8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consultant</w:t>
            </w:r>
            <w:r>
              <w:rPr>
                <w:rFonts w:cs="Calibri"/>
                <w:color w:val="000000"/>
              </w:rPr>
              <w:t>Officer</w:t>
            </w:r>
            <w:r w:rsidRPr="003438CB">
              <w:rPr>
                <w:rFonts w:cs="Calibri"/>
                <w:color w:val="000000"/>
              </w:rPr>
              <w:t>Code</w:t>
            </w:r>
            <w:r>
              <w:rPr>
                <w:rFonts w:cs="Calibri"/>
                <w:color w:val="000000"/>
              </w:rPr>
              <w:t xml:space="preserve"> = fullName</w:t>
            </w:r>
          </w:p>
        </w:tc>
      </w:tr>
      <w:tr w:rsidR="003C05C8" w:rsidRPr="007E5F93" w14:paraId="1275281C" w14:textId="77777777" w:rsidTr="00AB6C04">
        <w:tc>
          <w:tcPr>
            <w:tcW w:w="450" w:type="dxa"/>
          </w:tcPr>
          <w:p w14:paraId="20F36A29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53C76C5" w14:textId="24B934FC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i nhánh của nhân viên tư vấn</w:t>
            </w:r>
          </w:p>
        </w:tc>
        <w:tc>
          <w:tcPr>
            <w:tcW w:w="1313" w:type="dxa"/>
            <w:vAlign w:val="bottom"/>
          </w:tcPr>
          <w:p w14:paraId="6BA52F2B" w14:textId="50385535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list</w:t>
            </w:r>
          </w:p>
        </w:tc>
        <w:tc>
          <w:tcPr>
            <w:tcW w:w="2430" w:type="dxa"/>
            <w:vAlign w:val="bottom"/>
          </w:tcPr>
          <w:p w14:paraId="3B0F6907" w14:textId="308E6BEE" w:rsidR="003C05C8" w:rsidRDefault="003B5F01" w:rsidP="003C05C8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Branch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C0AE35D" w14:textId="77777777" w:rsidR="003C05C8" w:rsidRDefault="003C05C8" w:rsidP="003C05C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Load combo:</w:t>
            </w:r>
          </w:p>
          <w:p w14:paraId="28C14054" w14:textId="77777777" w:rsidR="003C05C8" w:rsidRDefault="003C05C8" w:rsidP="003C05C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et cache hoặc gọi store </w:t>
            </w:r>
            <w:r w:rsidRPr="009E517A">
              <w:rPr>
                <w:b/>
              </w:rPr>
              <w:t>getListBranch</w:t>
            </w:r>
            <w:r>
              <w:rPr>
                <w:rFonts w:cs="Calibri"/>
                <w:szCs w:val="24"/>
              </w:rPr>
              <w:t xml:space="preserve"> để load data</w:t>
            </w:r>
          </w:p>
          <w:p w14:paraId="18CD8C51" w14:textId="77777777" w:rsidR="003C05C8" w:rsidRDefault="003C05C8" w:rsidP="003C05C8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cs="Calibri"/>
                <w:szCs w:val="24"/>
              </w:rPr>
              <w:t>Value: branchCode</w:t>
            </w:r>
            <w:r>
              <w:rPr>
                <w:rFonts w:eastAsia="Times New Roman"/>
                <w:color w:val="000000"/>
                <w:szCs w:val="24"/>
              </w:rPr>
              <w:t xml:space="preserve"> </w:t>
            </w:r>
          </w:p>
          <w:p w14:paraId="7ED040ED" w14:textId="77777777" w:rsidR="003C05C8" w:rsidRDefault="003C05C8" w:rsidP="003C05C8">
            <w:pPr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Hiển thị branchName</w:t>
            </w:r>
          </w:p>
          <w:p w14:paraId="492F3E3F" w14:textId="77777777" w:rsidR="003C05C8" w:rsidRDefault="003C05C8" w:rsidP="003C05C8">
            <w:pPr>
              <w:rPr>
                <w:rFonts w:eastAsia="Times New Roman"/>
                <w:color w:val="000000"/>
                <w:szCs w:val="24"/>
              </w:rPr>
            </w:pPr>
          </w:p>
          <w:p w14:paraId="593CF44E" w14:textId="4A63904B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Mặc định: branchCode của user đăng nhập.</w:t>
            </w:r>
          </w:p>
        </w:tc>
      </w:tr>
      <w:tr w:rsidR="003C05C8" w:rsidRPr="007E5F93" w14:paraId="49025C56" w14:textId="77777777" w:rsidTr="00AB6C04">
        <w:tc>
          <w:tcPr>
            <w:tcW w:w="450" w:type="dxa"/>
          </w:tcPr>
          <w:p w14:paraId="5703B82A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4BCF8AD" w14:textId="683EC224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oại lệ</w:t>
            </w:r>
          </w:p>
        </w:tc>
        <w:tc>
          <w:tcPr>
            <w:tcW w:w="1313" w:type="dxa"/>
            <w:vAlign w:val="bottom"/>
          </w:tcPr>
          <w:p w14:paraId="209CE163" w14:textId="4AAAD22B" w:rsidR="003C05C8" w:rsidRDefault="003C05C8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eckbox</w:t>
            </w:r>
          </w:p>
        </w:tc>
        <w:tc>
          <w:tcPr>
            <w:tcW w:w="2430" w:type="dxa"/>
            <w:vAlign w:val="bottom"/>
          </w:tcPr>
          <w:p w14:paraId="3D7F52F4" w14:textId="1E860F55" w:rsidR="003C05C8" w:rsidRDefault="003C05C8" w:rsidP="003C05C8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96BA18A" w14:textId="77777777" w:rsidR="003C05C8" w:rsidRDefault="003C05C8" w:rsidP="003C05C8">
            <w:pPr>
              <w:rPr>
                <w:rFonts w:cs="Calibri"/>
                <w:color w:val="000000"/>
              </w:rPr>
            </w:pPr>
            <w:r w:rsidRPr="00BC1763">
              <w:rPr>
                <w:rFonts w:cs="Calibri"/>
                <w:b/>
                <w:color w:val="000000"/>
                <w:u w:val="single"/>
              </w:rPr>
              <w:t>Default:</w:t>
            </w:r>
            <w:r>
              <w:rPr>
                <w:rFonts w:cs="Calibri"/>
                <w:color w:val="000000"/>
              </w:rPr>
              <w:t xml:space="preserve"> uncheck</w:t>
            </w:r>
          </w:p>
          <w:p w14:paraId="2B76E9D6" w14:textId="77777777" w:rsidR="00911984" w:rsidRDefault="00911984" w:rsidP="003C05C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tham số form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 != “” </w:t>
            </w:r>
            <w:r w:rsidRPr="00911984">
              <w:rPr>
                <w:rFonts w:cs="Calibri"/>
                <w:szCs w:val="24"/>
              </w:rPr>
              <w:sym w:font="Wingdings" w:char="F0E0"/>
            </w:r>
            <w:r w:rsidRPr="00911984">
              <w:rPr>
                <w:rFonts w:cs="Calibri"/>
                <w:szCs w:val="24"/>
              </w:rPr>
              <w:t xml:space="preserve"> checked</w:t>
            </w:r>
            <w:r w:rsidR="00164517">
              <w:rPr>
                <w:rFonts w:cs="Calibri"/>
                <w:szCs w:val="24"/>
              </w:rPr>
              <w:t xml:space="preserve"> = true.</w:t>
            </w:r>
          </w:p>
          <w:p w14:paraId="3D994DBB" w14:textId="77777777" w:rsidR="00164517" w:rsidRDefault="00164517" w:rsidP="003C05C8">
            <w:pPr>
              <w:spacing w:line="240" w:lineRule="auto"/>
              <w:rPr>
                <w:rFonts w:cs="Calibri"/>
                <w:szCs w:val="24"/>
              </w:rPr>
            </w:pPr>
          </w:p>
          <w:p w14:paraId="79AFA410" w14:textId="77777777" w:rsidR="00164517" w:rsidRPr="00C845D3" w:rsidRDefault="00164517" w:rsidP="003C05C8">
            <w:pPr>
              <w:spacing w:line="240" w:lineRule="auto"/>
              <w:rPr>
                <w:rFonts w:cs="Calibri"/>
                <w:b/>
                <w:szCs w:val="24"/>
                <w:u w:val="single"/>
              </w:rPr>
            </w:pPr>
            <w:r w:rsidRPr="00C845D3">
              <w:rPr>
                <w:rFonts w:cs="Calibri"/>
                <w:b/>
                <w:szCs w:val="24"/>
                <w:u w:val="single"/>
              </w:rPr>
              <w:t>Action change:</w:t>
            </w:r>
          </w:p>
          <w:p w14:paraId="7E7526B7" w14:textId="7E29A7FF" w:rsidR="00164517" w:rsidRDefault="00164517" w:rsidP="00164517">
            <w:r>
              <w:t xml:space="preserve">Checked = true </w:t>
            </w:r>
            <w:r>
              <w:sym w:font="Wingdings" w:char="F0E0"/>
            </w:r>
            <w:r>
              <w:t xml:space="preserve"> enable Drop list “Ngoại lệ”</w:t>
            </w:r>
            <w:r w:rsidR="00C845D3">
              <w:t xml:space="preserve"> </w:t>
            </w:r>
            <w:r w:rsidR="00C845D3" w:rsidRPr="00112D68">
              <w:rPr>
                <w:rFonts w:cs="Calibri"/>
                <w:color w:val="000000"/>
              </w:rPr>
              <w:t>exceptTypeCode</w:t>
            </w:r>
            <w:r>
              <w:t>. gán value = “”</w:t>
            </w:r>
          </w:p>
          <w:p w14:paraId="589E3920" w14:textId="6C088D4C" w:rsidR="00164517" w:rsidRDefault="00164517" w:rsidP="00164517">
            <w:pPr>
              <w:spacing w:line="240" w:lineRule="auto"/>
              <w:rPr>
                <w:rFonts w:cs="Calibri"/>
                <w:szCs w:val="24"/>
              </w:rPr>
            </w:pPr>
            <w:r>
              <w:t xml:space="preserve">Checked = false </w:t>
            </w:r>
            <w:r>
              <w:sym w:font="Wingdings" w:char="F0E0"/>
            </w:r>
            <w:r>
              <w:t xml:space="preserve"> disable Drop list “Ngoại lệ”</w:t>
            </w:r>
            <w:r w:rsidR="00C845D3">
              <w:t xml:space="preserve"> </w:t>
            </w:r>
            <w:r w:rsidR="00C845D3" w:rsidRPr="00112D68">
              <w:rPr>
                <w:rFonts w:cs="Calibri"/>
                <w:color w:val="000000"/>
              </w:rPr>
              <w:t>exceptTypeCode</w:t>
            </w:r>
            <w:r>
              <w:t>. gán value = “”</w:t>
            </w:r>
          </w:p>
        </w:tc>
      </w:tr>
      <w:tr w:rsidR="003C05C8" w:rsidRPr="007E5F93" w14:paraId="76725D9B" w14:textId="77777777" w:rsidTr="00AB6C04">
        <w:tc>
          <w:tcPr>
            <w:tcW w:w="450" w:type="dxa"/>
          </w:tcPr>
          <w:p w14:paraId="2A01809D" w14:textId="77777777" w:rsidR="003C05C8" w:rsidRPr="007E5F93" w:rsidRDefault="003C05C8" w:rsidP="003C05C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6AFBF9C" w14:textId="0925FB40" w:rsidR="003C05C8" w:rsidRDefault="003C05C8" w:rsidP="003C05C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(Danh sách ngoại lệ)</w:t>
            </w:r>
          </w:p>
        </w:tc>
        <w:tc>
          <w:tcPr>
            <w:tcW w:w="1313" w:type="dxa"/>
            <w:vAlign w:val="bottom"/>
          </w:tcPr>
          <w:p w14:paraId="6F567C77" w14:textId="3E64C0FB" w:rsidR="003C05C8" w:rsidRDefault="00164517" w:rsidP="003C05C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 list</w:t>
            </w:r>
          </w:p>
        </w:tc>
        <w:tc>
          <w:tcPr>
            <w:tcW w:w="2430" w:type="dxa"/>
            <w:vAlign w:val="bottom"/>
          </w:tcPr>
          <w:p w14:paraId="63F1D54B" w14:textId="406CDA16" w:rsidR="003C05C8" w:rsidRDefault="003C05C8" w:rsidP="003C05C8">
            <w:pPr>
              <w:rPr>
                <w:rFonts w:eastAsia="Times New Roman" w:cs="Times New Roman"/>
                <w:color w:val="000000"/>
                <w:szCs w:val="24"/>
              </w:rPr>
            </w:pPr>
            <w:r w:rsidRPr="00112D68">
              <w:rPr>
                <w:rFonts w:cs="Calibri"/>
                <w:color w:val="000000"/>
              </w:rPr>
              <w:t>exceptType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8D08BDE" w14:textId="3E7262BD" w:rsidR="00B41FF5" w:rsidRPr="00CC736E" w:rsidRDefault="00B41FF5" w:rsidP="00B41FF5">
            <w:r w:rsidRPr="003E3824">
              <w:rPr>
                <w:rFonts w:cs="Calibri"/>
                <w:b/>
                <w:szCs w:val="24"/>
                <w:u w:val="single"/>
              </w:rPr>
              <w:t>Load combo:</w:t>
            </w:r>
            <w:r w:rsidRPr="00B41FF5">
              <w:rPr>
                <w:rFonts w:cs="Calibri"/>
                <w:szCs w:val="24"/>
              </w:rPr>
              <w:t xml:space="preserve"> </w:t>
            </w:r>
            <w:r>
              <w:t xml:space="preserve">Load cache theo điều kiện hoặc gọi store </w:t>
            </w:r>
            <w:r w:rsidRPr="00B41FF5">
              <w:rPr>
                <w:b/>
              </w:rPr>
              <w:t xml:space="preserve">getListExceptType </w:t>
            </w:r>
            <w:r>
              <w:t xml:space="preserve">truyền vào </w:t>
            </w:r>
            <w:r w:rsidR="003E3824" w:rsidRPr="003E3824">
              <w:rPr>
                <w:rFonts w:eastAsia="Times New Roman" w:cs="Times New Roman"/>
                <w:b/>
                <w:color w:val="000000"/>
                <w:szCs w:val="24"/>
              </w:rPr>
              <w:t>contractTypeCode</w:t>
            </w:r>
            <w:r w:rsidR="003E3824" w:rsidRPr="00B41FF5">
              <w:rPr>
                <w:rFonts w:eastAsia="Times New Roman"/>
                <w:color w:val="000000"/>
                <w:szCs w:val="24"/>
              </w:rPr>
              <w:t xml:space="preserve"> </w:t>
            </w:r>
            <w:r w:rsidRPr="00B41FF5">
              <w:rPr>
                <w:rFonts w:eastAsia="Times New Roman"/>
                <w:color w:val="000000"/>
                <w:szCs w:val="24"/>
              </w:rPr>
              <w:t>để load data.</w:t>
            </w:r>
          </w:p>
          <w:p w14:paraId="5392B23E" w14:textId="77777777" w:rsidR="00B41FF5" w:rsidRPr="00CC736E" w:rsidRDefault="00B41FF5" w:rsidP="003E3824">
            <w:r>
              <w:t xml:space="preserve">Value: </w:t>
            </w:r>
            <w:r w:rsidRPr="003E3824">
              <w:rPr>
                <w:color w:val="000000"/>
              </w:rPr>
              <w:t>exceptTypeCode</w:t>
            </w:r>
          </w:p>
          <w:p w14:paraId="5E794439" w14:textId="3DCCD242" w:rsidR="000D6E2D" w:rsidRDefault="00B41FF5" w:rsidP="00B41FF5">
            <w:pPr>
              <w:rPr>
                <w:rFonts w:cs="Calibri"/>
                <w:szCs w:val="24"/>
              </w:rPr>
            </w:pPr>
            <w:r>
              <w:rPr>
                <w:color w:val="000000"/>
              </w:rPr>
              <w:t xml:space="preserve">Hiển thị: </w:t>
            </w:r>
            <w:r w:rsidRPr="001C0387">
              <w:rPr>
                <w:color w:val="000000"/>
              </w:rPr>
              <w:t>exceptTypeName</w:t>
            </w:r>
          </w:p>
          <w:p w14:paraId="04197282" w14:textId="4951CDA8" w:rsidR="00B41FF5" w:rsidRDefault="00B41FF5" w:rsidP="000D6E2D">
            <w:pPr>
              <w:rPr>
                <w:rFonts w:cs="Calibri"/>
                <w:szCs w:val="24"/>
              </w:rPr>
            </w:pPr>
          </w:p>
          <w:p w14:paraId="391826FB" w14:textId="5FEB8040" w:rsidR="00B41FF5" w:rsidRDefault="003E3824" w:rsidP="003E3824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Default: Nếu tham số form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 != “” </w:t>
            </w:r>
            <w:r w:rsidRPr="00911984">
              <w:rPr>
                <w:rFonts w:cs="Calibri"/>
                <w:szCs w:val="24"/>
              </w:rPr>
              <w:sym w:font="Wingdings" w:char="F0E0"/>
            </w:r>
            <w:r w:rsidRPr="00911984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 xml:space="preserve">value = </w:t>
            </w:r>
            <w:r w:rsidR="00B41FF5"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. </w:t>
            </w:r>
            <w:r>
              <w:rPr>
                <w:rFonts w:cs="Calibri"/>
                <w:szCs w:val="24"/>
              </w:rPr>
              <w:t>Ngược lại, null.</w:t>
            </w:r>
          </w:p>
          <w:p w14:paraId="582D6C56" w14:textId="77777777" w:rsidR="003E3824" w:rsidRDefault="003E3824" w:rsidP="003E3824">
            <w:pPr>
              <w:rPr>
                <w:rFonts w:cs="Calibri"/>
                <w:szCs w:val="24"/>
              </w:rPr>
            </w:pPr>
          </w:p>
          <w:p w14:paraId="624AADCE" w14:textId="77777777" w:rsidR="000669EE" w:rsidRPr="00381606" w:rsidRDefault="000669EE" w:rsidP="003E3824">
            <w:pPr>
              <w:rPr>
                <w:rFonts w:cs="Calibri"/>
                <w:b/>
                <w:bCs/>
                <w:szCs w:val="24"/>
                <w:u w:val="single"/>
              </w:rPr>
            </w:pPr>
            <w:r w:rsidRPr="00381606">
              <w:rPr>
                <w:rFonts w:cs="Calibri"/>
                <w:b/>
                <w:bCs/>
                <w:szCs w:val="24"/>
                <w:u w:val="single"/>
              </w:rPr>
              <w:t xml:space="preserve">Action change: </w:t>
            </w:r>
          </w:p>
          <w:p w14:paraId="3EA4F09B" w14:textId="77777777" w:rsidR="000669EE" w:rsidRDefault="000669EE" w:rsidP="003E3824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ở thông báo: “Thay đổi loại ngoại lệ sẽ cần khai báo lại thông tin sản phẩm. Bạn có chắc muốn thay đổi không?” Yes/No</w:t>
            </w:r>
          </w:p>
          <w:p w14:paraId="62E8EDE6" w14:textId="77777777" w:rsidR="000669EE" w:rsidRDefault="000669EE" w:rsidP="003E3824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Yes -&gt; selected value được chọn. </w:t>
            </w:r>
          </w:p>
          <w:p w14:paraId="3F08B3D7" w14:textId="77777777" w:rsidR="000669EE" w:rsidRDefault="000669EE" w:rsidP="000669EE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0669EE">
              <w:rPr>
                <w:rFonts w:cs="Calibri"/>
                <w:szCs w:val="24"/>
              </w:rPr>
              <w:t xml:space="preserve">Set list sản phẩm </w:t>
            </w:r>
            <w:r w:rsidRPr="000669EE">
              <w:rPr>
                <w:rFonts w:cs="Calibri"/>
                <w:b/>
                <w:bCs/>
                <w:szCs w:val="24"/>
              </w:rPr>
              <w:t>productList</w:t>
            </w:r>
            <w:r w:rsidRPr="000669EE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về rỗng.</w:t>
            </w:r>
          </w:p>
          <w:p w14:paraId="1F9DBB55" w14:textId="43D4C498" w:rsidR="000669EE" w:rsidRPr="005941FD" w:rsidRDefault="000669EE" w:rsidP="000669EE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Set thông tin thanh toán </w:t>
            </w:r>
            <w:r>
              <w:rPr>
                <w:rFonts w:eastAsia="Times New Roman"/>
                <w:b/>
                <w:color w:val="000000"/>
                <w:szCs w:val="24"/>
              </w:rPr>
              <w:t xml:space="preserve">scheduleList </w:t>
            </w:r>
            <w:r>
              <w:rPr>
                <w:rFonts w:eastAsia="Times New Roman"/>
                <w:bCs/>
                <w:color w:val="000000"/>
                <w:szCs w:val="24"/>
              </w:rPr>
              <w:t>về rỗng.</w:t>
            </w:r>
          </w:p>
          <w:p w14:paraId="5486DE46" w14:textId="43148C22" w:rsidR="005941FD" w:rsidRPr="000813A2" w:rsidRDefault="005941FD" w:rsidP="005941FD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</w:t>
            </w:r>
            <w:r w:rsidRPr="005941FD">
              <w:rPr>
                <w:rFonts w:cs="Calibri"/>
                <w:b/>
                <w:sz w:val="20"/>
                <w:szCs w:val="24"/>
              </w:rPr>
              <w:t xml:space="preserve">pExceptCode == “FREE_AUDIENCE” </w:t>
            </w:r>
            <w:r w:rsidRPr="00DD7A5D">
              <w:rPr>
                <w:rFonts w:cs="Calibri"/>
                <w:b/>
                <w:szCs w:val="24"/>
              </w:rPr>
              <w:sym w:font="Wingdings" w:char="F0E0"/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DD7A5D">
              <w:rPr>
                <w:rFonts w:cs="Calibri"/>
                <w:szCs w:val="24"/>
              </w:rPr>
              <w:t>hidden form group</w:t>
            </w:r>
            <w:r>
              <w:rPr>
                <w:rFonts w:cs="Calibri"/>
                <w:szCs w:val="24"/>
              </w:rPr>
              <w:t xml:space="preserve"> sản phẩm </w:t>
            </w:r>
            <w:r w:rsidRPr="005941FD">
              <w:rPr>
                <w:rFonts w:cs="Calibri"/>
                <w:b/>
                <w:szCs w:val="24"/>
              </w:rPr>
              <w:t>productList</w:t>
            </w:r>
            <w:r>
              <w:rPr>
                <w:rFonts w:cs="Calibri"/>
                <w:szCs w:val="24"/>
              </w:rPr>
              <w:t xml:space="preserve">, hidden </w:t>
            </w:r>
            <w:r w:rsidRPr="006462D2">
              <w:rPr>
                <w:rFonts w:cs="Calibri"/>
                <w:b/>
                <w:szCs w:val="24"/>
              </w:rPr>
              <w:t>tab. Thanh toán</w:t>
            </w:r>
            <w:r>
              <w:rPr>
                <w:rFonts w:cs="Calibri"/>
                <w:szCs w:val="24"/>
              </w:rPr>
              <w:t>.</w:t>
            </w:r>
          </w:p>
          <w:p w14:paraId="598422AB" w14:textId="77777777" w:rsidR="000813A2" w:rsidRDefault="000813A2" w:rsidP="000813A2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o </w:t>
            </w:r>
            <w:r w:rsidRPr="000813A2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không thay đổi.</w:t>
            </w:r>
          </w:p>
          <w:p w14:paraId="4F908605" w14:textId="35820EF2" w:rsidR="005941FD" w:rsidRPr="000813A2" w:rsidRDefault="005941FD" w:rsidP="000813A2">
            <w:pPr>
              <w:rPr>
                <w:rFonts w:cs="Calibri"/>
                <w:szCs w:val="24"/>
              </w:rPr>
            </w:pPr>
          </w:p>
        </w:tc>
      </w:tr>
      <w:tr w:rsidR="00D375AE" w:rsidRPr="007E5F93" w14:paraId="5674069F" w14:textId="77777777" w:rsidTr="00AB6C04">
        <w:tc>
          <w:tcPr>
            <w:tcW w:w="450" w:type="dxa"/>
          </w:tcPr>
          <w:p w14:paraId="0497A3B6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87035D6" w14:textId="5F05EF6A" w:rsidR="00D375AE" w:rsidRDefault="00D375AE" w:rsidP="00D375AE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Đ mua tại OCB</w:t>
            </w:r>
          </w:p>
        </w:tc>
        <w:tc>
          <w:tcPr>
            <w:tcW w:w="1313" w:type="dxa"/>
            <w:vAlign w:val="bottom"/>
          </w:tcPr>
          <w:p w14:paraId="13CE3FD7" w14:textId="538E5ABC" w:rsidR="00D375AE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A73E090" w14:textId="085CE630" w:rsidR="00D375AE" w:rsidRPr="00112D68" w:rsidRDefault="00D375AE" w:rsidP="00D375AE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isContractOcb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08DBBDA" w14:textId="47300676" w:rsidR="00D375AE" w:rsidRDefault="00D375AE" w:rsidP="00D375AE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Hidden</w:t>
            </w:r>
          </w:p>
          <w:p w14:paraId="7CBAACED" w14:textId="77777777" w:rsidR="00D375AE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sz w:val="20"/>
                <w:szCs w:val="20"/>
              </w:rPr>
              <w:t>IF (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rPr>
                <w:rFonts w:cs="Calibri"/>
                <w:color w:val="000000"/>
              </w:rPr>
              <w:t xml:space="preserve"> == “</w:t>
            </w:r>
            <w:r w:rsidRPr="00D375AE">
              <w:rPr>
                <w:rFonts w:cs="Calibri"/>
                <w:color w:val="000000"/>
              </w:rPr>
              <w:t>NOT_FROM_OCB</w:t>
            </w:r>
            <w:r>
              <w:rPr>
                <w:rFonts w:cs="Calibri"/>
                <w:color w:val="000000"/>
              </w:rPr>
              <w:t>”</w:t>
            </w:r>
            <w:r>
              <w:rPr>
                <w:rFonts w:cs="Calibri"/>
                <w:sz w:val="20"/>
                <w:szCs w:val="20"/>
              </w:rPr>
              <w:t xml:space="preserve">) </w:t>
            </w:r>
            <w:r w:rsidRPr="00D375AE">
              <w:rPr>
                <w:rFonts w:cs="Calibri"/>
                <w:sz w:val="20"/>
                <w:szCs w:val="20"/>
              </w:rPr>
              <w:sym w:font="Wingdings" w:char="F0E0"/>
            </w:r>
            <w:r>
              <w:rPr>
                <w:rFonts w:cs="Calibri"/>
                <w:sz w:val="20"/>
                <w:szCs w:val="20"/>
              </w:rPr>
              <w:t xml:space="preserve"> </w:t>
            </w:r>
            <w:r w:rsidRPr="003438CB">
              <w:rPr>
                <w:rFonts w:cs="Calibri"/>
                <w:color w:val="000000"/>
              </w:rPr>
              <w:t>isContractOcb</w:t>
            </w:r>
            <w:r>
              <w:rPr>
                <w:rFonts w:cs="Calibri"/>
                <w:color w:val="000000"/>
              </w:rPr>
              <w:t xml:space="preserve"> = 0</w:t>
            </w:r>
          </w:p>
          <w:p w14:paraId="11A85B00" w14:textId="77777777" w:rsidR="00D375AE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ELSE </w:t>
            </w:r>
          </w:p>
          <w:p w14:paraId="7A7ADCC2" w14:textId="445A07CE" w:rsidR="00D375AE" w:rsidRPr="003E3824" w:rsidRDefault="00D375AE" w:rsidP="00D375AE">
            <w:pPr>
              <w:rPr>
                <w:rFonts w:cs="Calibri"/>
                <w:b/>
                <w:szCs w:val="24"/>
                <w:u w:val="single"/>
              </w:rPr>
            </w:pPr>
            <w:r w:rsidRPr="003438CB">
              <w:rPr>
                <w:rFonts w:cs="Calibri"/>
                <w:color w:val="000000"/>
              </w:rPr>
              <w:t>isContractOcb</w:t>
            </w:r>
            <w:r>
              <w:rPr>
                <w:rFonts w:cs="Calibri"/>
                <w:color w:val="000000"/>
              </w:rPr>
              <w:t xml:space="preserve"> = 1</w:t>
            </w:r>
          </w:p>
        </w:tc>
      </w:tr>
      <w:tr w:rsidR="00D375AE" w:rsidRPr="007E5F93" w14:paraId="219E9E80" w14:textId="77777777" w:rsidTr="00AB6C04">
        <w:tc>
          <w:tcPr>
            <w:tcW w:w="450" w:type="dxa"/>
          </w:tcPr>
          <w:p w14:paraId="7ED31639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30894FA" w14:textId="2C86F553" w:rsidR="00D375AE" w:rsidRDefault="00D375AE" w:rsidP="00D375AE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hi chú</w:t>
            </w:r>
          </w:p>
        </w:tc>
        <w:tc>
          <w:tcPr>
            <w:tcW w:w="1313" w:type="dxa"/>
            <w:vAlign w:val="bottom"/>
          </w:tcPr>
          <w:p w14:paraId="7B47EF7E" w14:textId="0A384851" w:rsidR="00D375AE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Area</w:t>
            </w:r>
          </w:p>
        </w:tc>
        <w:tc>
          <w:tcPr>
            <w:tcW w:w="2430" w:type="dxa"/>
            <w:vAlign w:val="bottom"/>
          </w:tcPr>
          <w:p w14:paraId="11BBA938" w14:textId="7C2744CB" w:rsidR="00D375AE" w:rsidRPr="00112D68" w:rsidRDefault="009C276E" w:rsidP="00D375AE">
            <w:pPr>
              <w:rPr>
                <w:rFonts w:cs="Calibri"/>
                <w:color w:val="000000"/>
              </w:rPr>
            </w:pPr>
            <w:r w:rsidRPr="009C276E">
              <w:rPr>
                <w:rFonts w:cs="Calibri"/>
                <w:color w:val="000000"/>
              </w:rPr>
              <w:t>contractDescrip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75777DF" w14:textId="77777777" w:rsidR="00D375AE" w:rsidRPr="003E3824" w:rsidRDefault="00D375AE" w:rsidP="00D375AE">
            <w:pPr>
              <w:rPr>
                <w:rFonts w:cs="Calibri"/>
                <w:b/>
                <w:szCs w:val="24"/>
                <w:u w:val="single"/>
              </w:rPr>
            </w:pPr>
          </w:p>
        </w:tc>
      </w:tr>
      <w:tr w:rsidR="00D375AE" w:rsidRPr="007E5F93" w14:paraId="5AD658B3" w14:textId="77777777" w:rsidTr="00AB6C04">
        <w:tc>
          <w:tcPr>
            <w:tcW w:w="450" w:type="dxa"/>
          </w:tcPr>
          <w:p w14:paraId="1D31BF32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880AAF9" w14:textId="77777777" w:rsidR="00D375AE" w:rsidRDefault="00D375AE" w:rsidP="00D375AE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1B2BC2B7" w14:textId="77777777" w:rsidR="00D375AE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8D9990E" w14:textId="0273A431" w:rsidR="00D375AE" w:rsidRDefault="00D375AE" w:rsidP="00D375AE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brach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9E73E6C" w14:textId="77777777" w:rsidR="00D375AE" w:rsidRDefault="00D375AE" w:rsidP="00D375AE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Hidden </w:t>
            </w:r>
          </w:p>
          <w:p w14:paraId="4ED19F3A" w14:textId="7A1AFFC2" w:rsidR="00D375AE" w:rsidRDefault="00D375AE" w:rsidP="00D375AE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ranchCode của user đăng nhập</w:t>
            </w:r>
          </w:p>
        </w:tc>
      </w:tr>
      <w:tr w:rsidR="00D375AE" w:rsidRPr="007E5F93" w14:paraId="1172BE30" w14:textId="77777777" w:rsidTr="00AB6C04">
        <w:tc>
          <w:tcPr>
            <w:tcW w:w="450" w:type="dxa"/>
          </w:tcPr>
          <w:p w14:paraId="21EE316D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9EAE788" w14:textId="77777777" w:rsidR="00D375AE" w:rsidRDefault="00D375AE" w:rsidP="00D375AE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3C12A71" w14:textId="77777777" w:rsidR="00D375AE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4860951" w14:textId="23FFEB38" w:rsidR="00D375AE" w:rsidRDefault="00D375AE" w:rsidP="00D375AE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user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5204138" w14:textId="78C8B797" w:rsidR="00D375AE" w:rsidRDefault="00D375AE" w:rsidP="00D375AE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User đăng nhập</w:t>
            </w:r>
          </w:p>
        </w:tc>
      </w:tr>
      <w:tr w:rsidR="00D375AE" w:rsidRPr="007E5F93" w14:paraId="126A228B" w14:textId="77777777" w:rsidTr="00AB6C04">
        <w:tc>
          <w:tcPr>
            <w:tcW w:w="450" w:type="dxa"/>
          </w:tcPr>
          <w:p w14:paraId="6A5EF99E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89B1A48" w14:textId="77777777" w:rsidR="00D375AE" w:rsidRDefault="00D375AE" w:rsidP="00D375AE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14C2DF9" w14:textId="77777777" w:rsidR="00D375AE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28C7FEC" w14:textId="77777777" w:rsidR="00D375AE" w:rsidRDefault="00D375AE" w:rsidP="00D375AE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314721B" w14:textId="77777777" w:rsidR="00D375AE" w:rsidRDefault="00D375AE" w:rsidP="00D375AE">
            <w:pPr>
              <w:rPr>
                <w:rFonts w:cs="Calibri"/>
                <w:color w:val="000000"/>
              </w:rPr>
            </w:pPr>
          </w:p>
        </w:tc>
      </w:tr>
      <w:tr w:rsidR="00D375AE" w:rsidRPr="007E5F93" w14:paraId="0C459B81" w14:textId="77777777" w:rsidTr="00A464AC">
        <w:tc>
          <w:tcPr>
            <w:tcW w:w="450" w:type="dxa"/>
          </w:tcPr>
          <w:p w14:paraId="0D7C36A8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42CFCAF3" w14:textId="071AF721" w:rsidR="00D375AE" w:rsidRDefault="00D375AE" w:rsidP="00D375AE">
            <w:pPr>
              <w:rPr>
                <w:rFonts w:cs="Calibri"/>
                <w:b/>
                <w:bCs/>
                <w:color w:val="000000"/>
              </w:rPr>
            </w:pPr>
            <w:r w:rsidRPr="00E476A8">
              <w:rPr>
                <w:rFonts w:cs="Calibri"/>
                <w:b/>
                <w:bCs/>
                <w:color w:val="000000"/>
              </w:rPr>
              <w:t xml:space="preserve">Form Group “Tài sản đảm bảo”: </w:t>
            </w:r>
            <w:r w:rsidR="00F67817">
              <w:rPr>
                <w:rFonts w:cs="Calibri"/>
                <w:b/>
                <w:bCs/>
                <w:color w:val="000000"/>
              </w:rPr>
              <w:t>B</w:t>
            </w:r>
            <w:r w:rsidR="008852D5">
              <w:rPr>
                <w:rFonts w:cs="Calibri"/>
                <w:b/>
                <w:bCs/>
                <w:color w:val="000000"/>
              </w:rPr>
              <w:t>ắt buộc có dữ liệu</w:t>
            </w:r>
          </w:p>
          <w:p w14:paraId="6D1CFDE8" w14:textId="35B98513" w:rsidR="009A04CC" w:rsidRPr="00E476A8" w:rsidRDefault="009A04CC" w:rsidP="00D375AE">
            <w:pPr>
              <w:rPr>
                <w:rFonts w:cs="Calibri"/>
                <w:b/>
                <w:bCs/>
                <w:color w:val="000000"/>
              </w:rPr>
            </w:pPr>
            <w:r>
              <w:rPr>
                <w:rFonts w:cs="Calibri"/>
                <w:b/>
                <w:bCs/>
                <w:color w:val="000000"/>
              </w:rPr>
              <w:t xml:space="preserve">Insert data vào chuỗi JSON: </w:t>
            </w:r>
            <w:r>
              <w:rPr>
                <w:b/>
              </w:rPr>
              <w:t>collateralList</w:t>
            </w:r>
          </w:p>
        </w:tc>
      </w:tr>
      <w:tr w:rsidR="00D375AE" w:rsidRPr="007E5F93" w14:paraId="1117787E" w14:textId="77777777" w:rsidTr="00AB6C04">
        <w:tc>
          <w:tcPr>
            <w:tcW w:w="450" w:type="dxa"/>
          </w:tcPr>
          <w:p w14:paraId="4AE3E0B3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32FFE8F" w14:textId="04B010E1" w:rsidR="00D375AE" w:rsidRDefault="00D375AE" w:rsidP="00D375AE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Tài sản đảm bảo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0345767D" w14:textId="390D66A8" w:rsidR="00D375AE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ADF5847" w14:textId="388A3A18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xtSearchCollateral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D54AED8" w14:textId="77777777" w:rsidR="00D375AE" w:rsidRPr="001347BC" w:rsidRDefault="00D375AE" w:rsidP="00D375A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1347BC">
              <w:rPr>
                <w:rFonts w:eastAsia="Times New Roman" w:cs="Calibri"/>
                <w:b/>
                <w:color w:val="000000"/>
                <w:u w:val="single"/>
              </w:rPr>
              <w:t>Action Focus out:</w:t>
            </w:r>
          </w:p>
          <w:p w14:paraId="34C4A010" w14:textId="2A496091" w:rsidR="00D375AE" w:rsidRDefault="00D375AE" w:rsidP="00D375AE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t xml:space="preserve">Nếu value != “” </w:t>
            </w:r>
            <w:r w:rsidRPr="006D18A9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 </w:t>
            </w:r>
            <w:r w:rsidRPr="003B5F01">
              <w:rPr>
                <w:b/>
                <w:bCs/>
              </w:rPr>
              <w:t>getDetailCollateral</w:t>
            </w:r>
          </w:p>
          <w:p w14:paraId="763D4892" w14:textId="527F6BD2" w:rsidR="00D375AE" w:rsidRDefault="00D375AE" w:rsidP="00D375AE">
            <w:pPr>
              <w:spacing w:line="240" w:lineRule="auto"/>
            </w:pPr>
            <w:r>
              <w:t xml:space="preserve">Truyền param: </w:t>
            </w:r>
            <w:r w:rsidR="00353AD3">
              <w:rPr>
                <w:rFonts w:eastAsia="Times New Roman"/>
                <w:color w:val="000000"/>
                <w:szCs w:val="24"/>
              </w:rPr>
              <w:t>c</w:t>
            </w:r>
            <w:r>
              <w:rPr>
                <w:rFonts w:eastAsia="Times New Roman"/>
                <w:color w:val="000000"/>
                <w:szCs w:val="24"/>
              </w:rPr>
              <w:t xml:space="preserve">ollateralCode = </w:t>
            </w:r>
            <w:r>
              <w:rPr>
                <w:rFonts w:cs="Calibri"/>
                <w:color w:val="000000"/>
              </w:rPr>
              <w:t>txtSearchCollateral.value</w:t>
            </w:r>
          </w:p>
          <w:p w14:paraId="4AF4D327" w14:textId="77777777" w:rsidR="00D375AE" w:rsidRDefault="00D375AE" w:rsidP="00D375A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4F810899" w14:textId="77777777" w:rsidR="00D375AE" w:rsidRDefault="00D375AE" w:rsidP="00D375AE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ếu có data: load data váo table bên dưới.</w:t>
            </w:r>
          </w:p>
          <w:p w14:paraId="054A5E7C" w14:textId="51939338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ược lại, thông báo: “Mã TSĐB không đúng hoặc không tồn tại.”</w:t>
            </w:r>
          </w:p>
        </w:tc>
      </w:tr>
      <w:tr w:rsidR="00D375AE" w:rsidRPr="007E5F93" w14:paraId="30EC50A8" w14:textId="77777777" w:rsidTr="00AB6C04">
        <w:tc>
          <w:tcPr>
            <w:tcW w:w="450" w:type="dxa"/>
          </w:tcPr>
          <w:p w14:paraId="32CD02EF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DF64E68" w14:textId="3CF91572" w:rsidR="00D375AE" w:rsidRDefault="00D375AE" w:rsidP="00D375AE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ìm </w:t>
            </w:r>
            <w:r>
              <w:rPr>
                <w:noProof/>
                <w:lang w:val="vi-VN" w:eastAsia="vi-VN"/>
              </w:rPr>
              <w:drawing>
                <wp:inline distT="0" distB="0" distL="0" distR="0" wp14:anchorId="3AB88F34" wp14:editId="18F703A7">
                  <wp:extent cx="319178" cy="277546"/>
                  <wp:effectExtent l="0" t="0" r="5080" b="825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042" cy="2835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6D2AE5D6" w14:textId="7283B8B8" w:rsidR="00D375AE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1C03EE7" w14:textId="77777777" w:rsidR="00D375AE" w:rsidRPr="007E5F93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C1C9A77" w14:textId="77777777" w:rsidR="00D375AE" w:rsidRPr="00055BDE" w:rsidRDefault="00D375AE" w:rsidP="00D375AE">
            <w:pPr>
              <w:rPr>
                <w:rFonts w:cs="Calibri"/>
                <w:b/>
                <w:color w:val="000000"/>
                <w:u w:val="single"/>
              </w:rPr>
            </w:pPr>
            <w:r w:rsidRPr="00055BDE">
              <w:rPr>
                <w:rFonts w:cs="Calibri"/>
                <w:b/>
                <w:color w:val="000000"/>
                <w:u w:val="single"/>
              </w:rPr>
              <w:t>Action click:</w:t>
            </w:r>
          </w:p>
          <w:p w14:paraId="3B70E64C" w14:textId="4DCCFA5F" w:rsidR="00D375AE" w:rsidRDefault="00D375AE" w:rsidP="00D375AE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lastRenderedPageBreak/>
              <w:t xml:space="preserve">Nếu </w:t>
            </w:r>
            <w:r>
              <w:rPr>
                <w:rFonts w:cs="Calibri"/>
                <w:color w:val="000000"/>
              </w:rPr>
              <w:t xml:space="preserve">txtSearchCollateral </w:t>
            </w:r>
            <w:r>
              <w:rPr>
                <w:rFonts w:eastAsia="Times New Roman" w:cs="Calibri"/>
                <w:color w:val="000000"/>
              </w:rPr>
              <w:t xml:space="preserve">!= “” </w:t>
            </w:r>
            <w:r w:rsidRPr="006D18A9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 </w:t>
            </w:r>
            <w:r w:rsidRPr="003B5F01">
              <w:rPr>
                <w:b/>
                <w:bCs/>
              </w:rPr>
              <w:t>getDetailCollateral</w:t>
            </w:r>
          </w:p>
          <w:p w14:paraId="753FCB25" w14:textId="7E72BE02" w:rsidR="00D375AE" w:rsidRDefault="00D375AE" w:rsidP="00D375AE">
            <w:pPr>
              <w:spacing w:line="240" w:lineRule="auto"/>
            </w:pPr>
            <w:r>
              <w:t xml:space="preserve">Truyền param: </w:t>
            </w:r>
            <w:r w:rsidR="00353AD3">
              <w:rPr>
                <w:rFonts w:eastAsia="Times New Roman"/>
                <w:color w:val="000000"/>
                <w:szCs w:val="24"/>
              </w:rPr>
              <w:t>c</w:t>
            </w:r>
            <w:r>
              <w:rPr>
                <w:rFonts w:eastAsia="Times New Roman"/>
                <w:color w:val="000000"/>
                <w:szCs w:val="24"/>
              </w:rPr>
              <w:t xml:space="preserve">ollateralCode = </w:t>
            </w:r>
            <w:r>
              <w:rPr>
                <w:rFonts w:cs="Calibri"/>
                <w:color w:val="000000"/>
              </w:rPr>
              <w:t>txtSearchCollateral.value</w:t>
            </w:r>
          </w:p>
          <w:p w14:paraId="2B614CF8" w14:textId="77777777" w:rsidR="00D375AE" w:rsidRDefault="00D375AE" w:rsidP="00D375A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4ED289C1" w14:textId="77777777" w:rsidR="00D375AE" w:rsidRDefault="00D375AE" w:rsidP="00D375AE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ếu có data: load data váo table bên dưới.</w:t>
            </w:r>
          </w:p>
          <w:p w14:paraId="6739D6A4" w14:textId="7DFB8BC6" w:rsidR="00D375AE" w:rsidRPr="0085255A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ược lại, thông báo: “Mã TSĐB không đúng hoặc không tồn tại.”</w:t>
            </w:r>
          </w:p>
        </w:tc>
      </w:tr>
      <w:tr w:rsidR="00D375AE" w:rsidRPr="007E5F93" w14:paraId="2561DE81" w14:textId="77777777" w:rsidTr="00A464AC">
        <w:tc>
          <w:tcPr>
            <w:tcW w:w="450" w:type="dxa"/>
          </w:tcPr>
          <w:p w14:paraId="1C9E3D4F" w14:textId="2FBE1074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3ED29D4F" w14:textId="25291177" w:rsidR="00D375AE" w:rsidRDefault="00D375AE" w:rsidP="00D375AE">
            <w:pPr>
              <w:rPr>
                <w:rFonts w:cs="Calibri"/>
                <w:b/>
                <w:szCs w:val="20"/>
              </w:rPr>
            </w:pPr>
            <w:r>
              <w:rPr>
                <w:rFonts w:cs="Calibri"/>
                <w:szCs w:val="20"/>
              </w:rPr>
              <w:t xml:space="preserve">Table Tài sản đảm bảo: </w:t>
            </w:r>
            <w:r w:rsidRPr="00D744C2">
              <w:rPr>
                <w:rFonts w:cs="Calibri"/>
                <w:b/>
                <w:szCs w:val="20"/>
              </w:rPr>
              <w:t>col</w:t>
            </w:r>
            <w:r>
              <w:rPr>
                <w:rFonts w:cs="Calibri"/>
                <w:b/>
                <w:szCs w:val="20"/>
              </w:rPr>
              <w:t>l</w:t>
            </w:r>
            <w:r w:rsidRPr="00D744C2">
              <w:rPr>
                <w:rFonts w:cs="Calibri"/>
                <w:b/>
                <w:szCs w:val="20"/>
              </w:rPr>
              <w:t>a</w:t>
            </w:r>
            <w:r>
              <w:rPr>
                <w:rFonts w:cs="Calibri"/>
                <w:b/>
                <w:szCs w:val="20"/>
              </w:rPr>
              <w:t>t</w:t>
            </w:r>
            <w:r w:rsidRPr="00D744C2">
              <w:rPr>
                <w:rFonts w:cs="Calibri"/>
                <w:b/>
                <w:szCs w:val="20"/>
              </w:rPr>
              <w:t>eralList</w:t>
            </w:r>
          </w:p>
          <w:p w14:paraId="1D461A0B" w14:textId="4FB5803A" w:rsidR="00D375AE" w:rsidRPr="008965B0" w:rsidRDefault="00D375AE" w:rsidP="00D375AE">
            <w:pPr>
              <w:rPr>
                <w:rFonts w:cs="Calibri"/>
                <w:b/>
                <w:szCs w:val="20"/>
              </w:rPr>
            </w:pPr>
            <w:r w:rsidRPr="00D744C2">
              <w:rPr>
                <w:rFonts w:cs="Calibri"/>
                <w:b/>
                <w:szCs w:val="20"/>
              </w:rPr>
              <w:t>colatteralList</w:t>
            </w:r>
            <w:r>
              <w:rPr>
                <w:rFonts w:cs="Calibri"/>
                <w:b/>
                <w:szCs w:val="20"/>
              </w:rPr>
              <w:t xml:space="preserve"> (JSON)</w:t>
            </w:r>
          </w:p>
        </w:tc>
      </w:tr>
      <w:tr w:rsidR="00D375AE" w:rsidRPr="007E5F93" w14:paraId="64B2B213" w14:textId="77777777" w:rsidTr="00AB6C04">
        <w:tc>
          <w:tcPr>
            <w:tcW w:w="450" w:type="dxa"/>
          </w:tcPr>
          <w:p w14:paraId="36A1D1C8" w14:textId="298A0FE1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8F9B41A" w14:textId="089A358C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tài sản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1E7F5078" w14:textId="06532BF7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53ECB5C" w14:textId="1676040E" w:rsidR="00D375AE" w:rsidRPr="00094E05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llateral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50C5201" w14:textId="612969FE" w:rsidR="00D375AE" w:rsidRPr="007E5F93" w:rsidRDefault="00D375AE" w:rsidP="00D375AE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D375AE" w:rsidRPr="007E5F93" w14:paraId="6BCD168B" w14:textId="77777777" w:rsidTr="00AB6C04">
        <w:tc>
          <w:tcPr>
            <w:tcW w:w="450" w:type="dxa"/>
          </w:tcPr>
          <w:p w14:paraId="139F1482" w14:textId="1BA2C644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8E27639" w14:textId="1867CC0E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ại tài sản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02DE4EFD" w14:textId="65AE18BB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588F111" w14:textId="6769BD00" w:rsidR="00D375AE" w:rsidRPr="00094E05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llateralType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5620100" w14:textId="6F62A5DB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D375AE" w:rsidRPr="007E5F93" w14:paraId="4D62FCAC" w14:textId="77777777" w:rsidTr="00AB6C04">
        <w:tc>
          <w:tcPr>
            <w:tcW w:w="450" w:type="dxa"/>
          </w:tcPr>
          <w:p w14:paraId="3FAD8508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ED5476A" w14:textId="3B59C136" w:rsidR="00D375AE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iá trị tài sản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5721A099" w14:textId="7C2C361E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ecimal(26,9)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01AE76C" w14:textId="2076376C" w:rsidR="00D375AE" w:rsidRPr="00094E05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llateralValu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32CEBE8" w14:textId="3681A71D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D375AE" w:rsidRPr="007E5F93" w14:paraId="01177C83" w14:textId="77777777" w:rsidTr="00AB6C04">
        <w:tc>
          <w:tcPr>
            <w:tcW w:w="450" w:type="dxa"/>
          </w:tcPr>
          <w:p w14:paraId="6560DA3B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FA0FED8" w14:textId="419F9DF8" w:rsidR="00D375AE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iá trị định giá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6E5D9682" w14:textId="55F4C809" w:rsidR="00D375AE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ecimal(26,9)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763E49A" w14:textId="6F02029C" w:rsidR="00D375AE" w:rsidRPr="00094E05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executionValu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E45A6A8" w14:textId="79580D2B" w:rsidR="00D375AE" w:rsidRDefault="00D375AE" w:rsidP="00D375AE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D375AE" w:rsidRPr="007E5F93" w14:paraId="22EC9E24" w14:textId="77777777" w:rsidTr="00AB6C04">
        <w:tc>
          <w:tcPr>
            <w:tcW w:w="450" w:type="dxa"/>
          </w:tcPr>
          <w:p w14:paraId="276F0ED3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A987C5B" w14:textId="15B4CFED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i nhánh quản lý tài sản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76E7A8BD" w14:textId="407567F3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0415A44" w14:textId="44EC7674" w:rsidR="00D375AE" w:rsidRPr="00094E05" w:rsidRDefault="00D375AE" w:rsidP="00D375AE">
            <w:pPr>
              <w:rPr>
                <w:rFonts w:cs="Calibri"/>
                <w:color w:val="000000"/>
              </w:rPr>
            </w:pPr>
            <w:r w:rsidRPr="00094E05">
              <w:rPr>
                <w:rFonts w:cs="Calibri"/>
                <w:color w:val="000000"/>
              </w:rPr>
              <w:t>manBranch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630A311" w14:textId="1B8FB588" w:rsidR="00D375AE" w:rsidRPr="007E5F93" w:rsidRDefault="00D375AE" w:rsidP="00D375AE">
            <w:pPr>
              <w:rPr>
                <w:rFonts w:cs="Calibri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D375AE" w:rsidRPr="007E5F93" w14:paraId="6C601BB0" w14:textId="77777777" w:rsidTr="00AB6C04">
        <w:tc>
          <w:tcPr>
            <w:tcW w:w="450" w:type="dxa"/>
          </w:tcPr>
          <w:p w14:paraId="35E6BF85" w14:textId="4E9CDA0C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04E0FE1" w14:textId="02CD0A04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hao tác </w:t>
            </w:r>
            <w:r>
              <w:rPr>
                <w:noProof/>
                <w:lang w:val="vi-VN" w:eastAsia="vi-VN"/>
              </w:rPr>
              <w:drawing>
                <wp:inline distT="0" distB="0" distL="0" distR="0" wp14:anchorId="5D31E190" wp14:editId="5255DA36">
                  <wp:extent cx="241540" cy="241540"/>
                  <wp:effectExtent l="0" t="0" r="6350" b="635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536" cy="242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7DC41E46" w14:textId="3E2819D3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7CA673A" w14:textId="3D0C1559" w:rsidR="00D375AE" w:rsidRPr="007E5F93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</w:tcPr>
          <w:p w14:paraId="5AE70964" w14:textId="1EB04E20" w:rsidR="00D375AE" w:rsidRPr="007E5F93" w:rsidRDefault="00D375AE" w:rsidP="00D375AE">
            <w:pPr>
              <w:rPr>
                <w:rFonts w:cs="Calibri"/>
              </w:rPr>
            </w:pPr>
            <w:r w:rsidRPr="00055BDE">
              <w:rPr>
                <w:rFonts w:cs="Calibri"/>
                <w:b/>
                <w:u w:val="single"/>
              </w:rPr>
              <w:t>Action click:</w:t>
            </w:r>
            <w:r>
              <w:rPr>
                <w:rFonts w:cs="Calibri"/>
              </w:rPr>
              <w:t xml:space="preserve"> xóa dòng đang chọn trên lưới.</w:t>
            </w:r>
          </w:p>
        </w:tc>
      </w:tr>
      <w:tr w:rsidR="00D375AE" w:rsidRPr="007E5F93" w14:paraId="79AE552A" w14:textId="77777777" w:rsidTr="00AB6C04">
        <w:tc>
          <w:tcPr>
            <w:tcW w:w="450" w:type="dxa"/>
          </w:tcPr>
          <w:p w14:paraId="3E83FEB1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8CE9BCC" w14:textId="77777777" w:rsidR="00D375AE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shd w:val="clear" w:color="auto" w:fill="auto"/>
            <w:vAlign w:val="bottom"/>
          </w:tcPr>
          <w:p w14:paraId="593BD699" w14:textId="77777777" w:rsidR="00D375AE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shd w:val="clear" w:color="auto" w:fill="auto"/>
            <w:vAlign w:val="bottom"/>
          </w:tcPr>
          <w:p w14:paraId="67A47E3A" w14:textId="4E957436" w:rsidR="00D375AE" w:rsidRPr="007E5F93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</w:tcPr>
          <w:p w14:paraId="2C8B5E53" w14:textId="41FE29C6" w:rsidR="00D375AE" w:rsidRPr="007E5F93" w:rsidRDefault="00D375AE" w:rsidP="00D375AE">
            <w:pPr>
              <w:rPr>
                <w:rFonts w:cs="Calibri"/>
                <w:szCs w:val="20"/>
              </w:rPr>
            </w:pPr>
          </w:p>
        </w:tc>
      </w:tr>
      <w:tr w:rsidR="00D375AE" w:rsidRPr="007E5F93" w14:paraId="1D179197" w14:textId="77777777" w:rsidTr="00A464AC">
        <w:tc>
          <w:tcPr>
            <w:tcW w:w="450" w:type="dxa"/>
          </w:tcPr>
          <w:p w14:paraId="29F5EC45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7F35AFBB" w14:textId="77777777" w:rsidR="00D375AE" w:rsidRDefault="00D375AE" w:rsidP="00D375AE">
            <w:pPr>
              <w:rPr>
                <w:rFonts w:cs="Calibri"/>
                <w:b/>
                <w:bCs/>
                <w:szCs w:val="20"/>
              </w:rPr>
            </w:pPr>
            <w:r w:rsidRPr="00A464AC">
              <w:rPr>
                <w:rFonts w:cs="Calibri"/>
                <w:b/>
                <w:bCs/>
                <w:szCs w:val="20"/>
              </w:rPr>
              <w:t>Form group “Thông tin sản phẩm”</w:t>
            </w:r>
          </w:p>
          <w:p w14:paraId="085D05B9" w14:textId="77777777" w:rsidR="00F96E79" w:rsidRDefault="00F96E79" w:rsidP="00D375AE">
            <w:pPr>
              <w:rPr>
                <w:rFonts w:cs="Calibri"/>
                <w:b/>
                <w:bCs/>
                <w:szCs w:val="20"/>
              </w:rPr>
            </w:pPr>
            <w:r>
              <w:rPr>
                <w:rFonts w:cs="Calibri"/>
                <w:b/>
                <w:bCs/>
                <w:szCs w:val="20"/>
              </w:rPr>
              <w:t xml:space="preserve">Thông tin table. </w:t>
            </w:r>
          </w:p>
          <w:p w14:paraId="467F193F" w14:textId="77777777" w:rsidR="00F96E79" w:rsidRDefault="00F96E79" w:rsidP="00D375AE">
            <w:pPr>
              <w:rPr>
                <w:b/>
              </w:rPr>
            </w:pPr>
            <w:r>
              <w:rPr>
                <w:rFonts w:cs="Calibri"/>
                <w:b/>
                <w:bCs/>
                <w:szCs w:val="20"/>
              </w:rPr>
              <w:t>Insert vào chuỗi JSON</w:t>
            </w:r>
            <w:r w:rsidR="009A04CC">
              <w:rPr>
                <w:rFonts w:cs="Calibri"/>
                <w:b/>
                <w:bCs/>
                <w:szCs w:val="20"/>
              </w:rPr>
              <w:t>:</w:t>
            </w:r>
            <w:r>
              <w:rPr>
                <w:rFonts w:cs="Calibri"/>
                <w:b/>
                <w:bCs/>
                <w:szCs w:val="20"/>
              </w:rPr>
              <w:t xml:space="preserve"> </w:t>
            </w:r>
            <w:r>
              <w:rPr>
                <w:b/>
              </w:rPr>
              <w:t>productList</w:t>
            </w:r>
          </w:p>
          <w:p w14:paraId="1277E84D" w14:textId="4C287DEE" w:rsidR="007704A1" w:rsidRPr="007704A1" w:rsidRDefault="007704A1" w:rsidP="00D375AE">
            <w:pPr>
              <w:rPr>
                <w:rFonts w:cs="Calibri"/>
                <w:bCs/>
                <w:szCs w:val="20"/>
              </w:rPr>
            </w:pPr>
            <w:r>
              <w:t>Nếu (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rPr>
                <w:rFonts w:cs="Calibri"/>
                <w:color w:val="000000"/>
              </w:rPr>
              <w:t xml:space="preserve"> != “</w:t>
            </w:r>
            <w:r w:rsidRPr="007704A1">
              <w:rPr>
                <w:rFonts w:cs="Calibri"/>
                <w:color w:val="000000"/>
              </w:rPr>
              <w:t>FREE_AUDIENCE</w:t>
            </w:r>
            <w:r>
              <w:rPr>
                <w:rFonts w:cs="Calibri"/>
                <w:color w:val="000000"/>
              </w:rPr>
              <w:t>”</w:t>
            </w:r>
            <w:r>
              <w:t xml:space="preserve">) </w:t>
            </w:r>
            <w:r>
              <w:sym w:font="Wingdings" w:char="F0E0"/>
            </w:r>
            <w:r>
              <w:t xml:space="preserve"> required: </w:t>
            </w:r>
            <w:r>
              <w:rPr>
                <w:b/>
              </w:rPr>
              <w:t>productList != “”</w:t>
            </w:r>
          </w:p>
        </w:tc>
      </w:tr>
      <w:tr w:rsidR="00D375AE" w:rsidRPr="007E5F93" w14:paraId="1E8AF402" w14:textId="77777777" w:rsidTr="00AB6C04">
        <w:tc>
          <w:tcPr>
            <w:tcW w:w="450" w:type="dxa"/>
          </w:tcPr>
          <w:p w14:paraId="3E133163" w14:textId="7EE5B218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15A85F3" w14:textId="7450A8C0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Đối tác liên kết (*)</w:t>
            </w:r>
          </w:p>
        </w:tc>
        <w:tc>
          <w:tcPr>
            <w:tcW w:w="1313" w:type="dxa"/>
            <w:vAlign w:val="bottom"/>
          </w:tcPr>
          <w:p w14:paraId="08D16CBC" w14:textId="33D02B9C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downlist</w:t>
            </w:r>
          </w:p>
        </w:tc>
        <w:tc>
          <w:tcPr>
            <w:tcW w:w="2430" w:type="dxa"/>
            <w:vAlign w:val="bottom"/>
          </w:tcPr>
          <w:p w14:paraId="65451747" w14:textId="5425CEB8" w:rsidR="00D375AE" w:rsidRPr="007E5F93" w:rsidRDefault="00D375AE" w:rsidP="00D375AE">
            <w:pPr>
              <w:rPr>
                <w:rFonts w:cs="Calibri"/>
                <w:color w:val="000000"/>
              </w:rPr>
            </w:pPr>
            <w:r w:rsidRPr="00112D68">
              <w:rPr>
                <w:rFonts w:cs="Calibri"/>
                <w:color w:val="000000"/>
              </w:rPr>
              <w:t>counterParty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EAC9D6F" w14:textId="77777777" w:rsidR="00D375AE" w:rsidRPr="00CD5C45" w:rsidRDefault="000669EE" w:rsidP="00D375AE">
            <w:pPr>
              <w:rPr>
                <w:rFonts w:cs="Calibri"/>
                <w:b/>
                <w:bCs/>
                <w:color w:val="000000"/>
                <w:u w:val="single"/>
              </w:rPr>
            </w:pPr>
            <w:r w:rsidRPr="00CD5C45">
              <w:rPr>
                <w:rFonts w:cs="Calibri"/>
                <w:b/>
                <w:bCs/>
                <w:color w:val="000000"/>
                <w:u w:val="single"/>
              </w:rPr>
              <w:t xml:space="preserve">Load combo: </w:t>
            </w:r>
          </w:p>
          <w:p w14:paraId="20B34F31" w14:textId="322399F8" w:rsidR="00CD5C45" w:rsidRDefault="00CD5C45" w:rsidP="00D375AE">
            <w:pPr>
              <w:rPr>
                <w:rFonts w:eastAsia="Times New Roman"/>
                <w:color w:val="000000"/>
                <w:lang w:eastAsia="vi-VN"/>
              </w:rPr>
            </w:pPr>
            <w:r>
              <w:rPr>
                <w:rFonts w:cs="Calibri"/>
                <w:color w:val="000000"/>
              </w:rPr>
              <w:t>Nếu ngoại lệ là đối tác chưa liên kết (</w:t>
            </w:r>
            <w:r w:rsidRPr="00CD5C45">
              <w:rPr>
                <w:rFonts w:cs="Calibri"/>
                <w:i/>
                <w:iCs/>
                <w:color w:val="000000"/>
              </w:rPr>
              <w:t>exceptTypeCode == “</w:t>
            </w:r>
            <w:r w:rsidR="006E3B3E" w:rsidRPr="006E3B3E">
              <w:rPr>
                <w:rFonts w:cs="Calibri"/>
                <w:i/>
                <w:iCs/>
                <w:color w:val="000000"/>
              </w:rPr>
              <w:t>UNCONTRACT_CP</w:t>
            </w:r>
            <w:r w:rsidRPr="00CD5C45">
              <w:rPr>
                <w:rFonts w:cs="Calibri"/>
                <w:i/>
                <w:iCs/>
                <w:color w:val="000000"/>
              </w:rPr>
              <w:t>”</w:t>
            </w:r>
            <w:r w:rsidRPr="00CD5C45">
              <w:rPr>
                <w:rFonts w:cs="Calibri"/>
                <w:color w:val="000000"/>
              </w:rPr>
              <w:t>)</w:t>
            </w:r>
            <w:r>
              <w:rPr>
                <w:rFonts w:cs="Calibri"/>
                <w:color w:val="000000"/>
              </w:rPr>
              <w:t xml:space="preserve"> </w:t>
            </w:r>
            <w:r w:rsidRPr="00CD5C45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gọi store </w:t>
            </w:r>
            <w:r w:rsidRPr="00CD5C45">
              <w:rPr>
                <w:b/>
                <w:bCs/>
              </w:rPr>
              <w:t>getListCounterParty</w:t>
            </w:r>
            <w:r>
              <w:t xml:space="preserve"> truyền vào param </w:t>
            </w:r>
            <w:r w:rsidR="00353AD3">
              <w:rPr>
                <w:rFonts w:eastAsia="Times New Roman"/>
                <w:color w:val="000000"/>
                <w:lang w:eastAsia="vi-VN"/>
              </w:rPr>
              <w:t>c</w:t>
            </w:r>
            <w:r>
              <w:rPr>
                <w:rFonts w:eastAsia="Times New Roman"/>
                <w:color w:val="000000"/>
                <w:lang w:eastAsia="vi-VN"/>
              </w:rPr>
              <w:t>pGroupCode = “</w:t>
            </w:r>
            <w:r>
              <w:rPr>
                <w:rFonts w:eastAsia="Times New Roman" w:cs="Calibri"/>
                <w:b/>
                <w:color w:val="000000"/>
              </w:rPr>
              <w:t>UNCONTRACT</w:t>
            </w:r>
            <w:r>
              <w:rPr>
                <w:rFonts w:eastAsia="Times New Roman"/>
                <w:color w:val="000000"/>
                <w:lang w:eastAsia="vi-VN"/>
              </w:rPr>
              <w:t>” để load data.</w:t>
            </w:r>
          </w:p>
          <w:p w14:paraId="6E36AC42" w14:textId="77777777" w:rsidR="00CD5C45" w:rsidRDefault="00CD5C45" w:rsidP="00D375AE">
            <w:pPr>
              <w:rPr>
                <w:rFonts w:eastAsia="Times New Roman"/>
                <w:color w:val="000000"/>
                <w:lang w:eastAsia="vi-VN"/>
              </w:rPr>
            </w:pPr>
          </w:p>
          <w:p w14:paraId="46F4C49F" w14:textId="41AA0DED" w:rsidR="00CD5C45" w:rsidRDefault="00CD5C45" w:rsidP="00D375AE">
            <w:pPr>
              <w:rPr>
                <w:rFonts w:eastAsia="Times New Roman"/>
                <w:color w:val="000000"/>
                <w:lang w:eastAsia="vi-VN"/>
              </w:rPr>
            </w:pPr>
            <w:r>
              <w:rPr>
                <w:rFonts w:cs="Calibri"/>
              </w:rPr>
              <w:t xml:space="preserve">Ngược lại, </w:t>
            </w:r>
            <w:r>
              <w:rPr>
                <w:rFonts w:cs="Calibri"/>
                <w:color w:val="000000"/>
              </w:rPr>
              <w:t xml:space="preserve">gọi store </w:t>
            </w:r>
            <w:r w:rsidRPr="00CD5C45">
              <w:rPr>
                <w:b/>
                <w:bCs/>
              </w:rPr>
              <w:t>getListCounterParty</w:t>
            </w:r>
            <w:r>
              <w:t xml:space="preserve"> truyền vào param </w:t>
            </w:r>
            <w:r w:rsidR="00353AD3">
              <w:rPr>
                <w:rFonts w:eastAsia="Times New Roman"/>
                <w:color w:val="000000"/>
                <w:lang w:eastAsia="vi-VN"/>
              </w:rPr>
              <w:t>c</w:t>
            </w:r>
            <w:r>
              <w:rPr>
                <w:rFonts w:eastAsia="Times New Roman"/>
                <w:color w:val="000000"/>
                <w:lang w:eastAsia="vi-VN"/>
              </w:rPr>
              <w:t>pGroupCode = “</w:t>
            </w:r>
            <w:r>
              <w:rPr>
                <w:rFonts w:eastAsia="Times New Roman" w:cs="Calibri"/>
                <w:b/>
                <w:color w:val="000000"/>
              </w:rPr>
              <w:t>CONTRACTED</w:t>
            </w:r>
            <w:r>
              <w:rPr>
                <w:rFonts w:eastAsia="Times New Roman"/>
                <w:color w:val="000000"/>
                <w:lang w:eastAsia="vi-VN"/>
              </w:rPr>
              <w:t>” để load data.</w:t>
            </w:r>
          </w:p>
          <w:p w14:paraId="053A77B9" w14:textId="77777777" w:rsidR="00CD5C45" w:rsidRDefault="00CD5C45" w:rsidP="00D375AE">
            <w:pPr>
              <w:rPr>
                <w:rFonts w:eastAsia="Times New Roman"/>
                <w:color w:val="000000"/>
                <w:lang w:eastAsia="vi-VN"/>
              </w:rPr>
            </w:pPr>
          </w:p>
          <w:p w14:paraId="48ECE815" w14:textId="77777777" w:rsidR="00CD5C45" w:rsidRDefault="00CD5C45" w:rsidP="00D375AE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 xml:space="preserve">Value: </w:t>
            </w:r>
            <w:r w:rsidRPr="00112D68">
              <w:rPr>
                <w:rFonts w:cs="Calibri"/>
                <w:color w:val="000000"/>
              </w:rPr>
              <w:t>counterPartyId</w:t>
            </w:r>
          </w:p>
          <w:p w14:paraId="269ADFDD" w14:textId="1CCAC241" w:rsidR="00CD5C45" w:rsidRPr="0073074B" w:rsidRDefault="00CD5C45" w:rsidP="00D375AE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Hiển thị: </w:t>
            </w:r>
            <w:r w:rsidRPr="00112D68">
              <w:rPr>
                <w:rFonts w:cs="Calibri"/>
                <w:color w:val="000000"/>
              </w:rPr>
              <w:t>counterParty</w:t>
            </w:r>
            <w:r>
              <w:rPr>
                <w:rFonts w:cs="Calibri"/>
                <w:color w:val="000000"/>
              </w:rPr>
              <w:t>Name</w:t>
            </w:r>
          </w:p>
        </w:tc>
      </w:tr>
      <w:tr w:rsidR="00D375AE" w:rsidRPr="007E5F93" w14:paraId="1750CB8B" w14:textId="77777777" w:rsidTr="00AB6C04">
        <w:tc>
          <w:tcPr>
            <w:tcW w:w="450" w:type="dxa"/>
          </w:tcPr>
          <w:p w14:paraId="53BFB895" w14:textId="136EB035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D190D62" w14:textId="60186CB2" w:rsidR="00D375AE" w:rsidRPr="007E5F93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45235FF6" w14:textId="38F31279" w:rsidR="00D375AE" w:rsidRPr="007E5F93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92547D7" w14:textId="7479F230" w:rsidR="00D375AE" w:rsidRPr="007E5F93" w:rsidRDefault="00D375AE" w:rsidP="00D375AE">
            <w:pPr>
              <w:rPr>
                <w:rFonts w:cs="Calibri"/>
                <w:color w:val="000000"/>
              </w:rPr>
            </w:pPr>
            <w:r w:rsidRPr="007F4C90">
              <w:rPr>
                <w:rFonts w:eastAsia="Times New Roman" w:cs="Times New Roman"/>
                <w:color w:val="000000"/>
                <w:szCs w:val="24"/>
              </w:rPr>
              <w:t>cifCounterParty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7571C68" w14:textId="09259956" w:rsidR="00D375AE" w:rsidRDefault="00CD5C45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  <w:p w14:paraId="4CA2A996" w14:textId="2F65AAB9" w:rsidR="00CD5C45" w:rsidRPr="007E5F93" w:rsidRDefault="00CD5C45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data theo dropdownlist đối tác</w:t>
            </w:r>
          </w:p>
        </w:tc>
      </w:tr>
      <w:tr w:rsidR="00D375AE" w:rsidRPr="007E5F93" w14:paraId="7BF9E127" w14:textId="77777777" w:rsidTr="00AB6C04">
        <w:tc>
          <w:tcPr>
            <w:tcW w:w="450" w:type="dxa"/>
          </w:tcPr>
          <w:p w14:paraId="26CED436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7AFD89B" w14:textId="4C852899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ài khoảng chuyên thu</w:t>
            </w:r>
          </w:p>
        </w:tc>
        <w:tc>
          <w:tcPr>
            <w:tcW w:w="1313" w:type="dxa"/>
            <w:vAlign w:val="bottom"/>
          </w:tcPr>
          <w:p w14:paraId="6015ACF7" w14:textId="77777777" w:rsidR="00D375AE" w:rsidRPr="007E5F93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A9966D5" w14:textId="4A7623E4" w:rsidR="00D375AE" w:rsidRPr="007F4C90" w:rsidRDefault="00D375AE" w:rsidP="00D375AE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paymentAcc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F9422D7" w14:textId="2F48AE10" w:rsidR="00D375AE" w:rsidRDefault="00CD5C45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  <w:p w14:paraId="2A0AD0D2" w14:textId="60EE1193" w:rsidR="00CD5C45" w:rsidRDefault="00CD5C45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data theo dropdownlist đối tác</w:t>
            </w:r>
          </w:p>
        </w:tc>
      </w:tr>
      <w:tr w:rsidR="00D375AE" w:rsidRPr="007E5F93" w14:paraId="19CB3C2E" w14:textId="77777777" w:rsidTr="00AB6C04">
        <w:tc>
          <w:tcPr>
            <w:tcW w:w="450" w:type="dxa"/>
          </w:tcPr>
          <w:p w14:paraId="6D4BDB4A" w14:textId="368F47D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228A005" w14:textId="498B2444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ông ty/CN trực thuộc (*)</w:t>
            </w:r>
          </w:p>
        </w:tc>
        <w:tc>
          <w:tcPr>
            <w:tcW w:w="1313" w:type="dxa"/>
            <w:vAlign w:val="bottom"/>
          </w:tcPr>
          <w:p w14:paraId="3B8F964A" w14:textId="79FB2BCD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0E8570C0" w14:textId="4D60E436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ubCompany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0431D63" w14:textId="6D539F56" w:rsidR="00D375AE" w:rsidRPr="007E5F93" w:rsidRDefault="00D375AE" w:rsidP="00D375AE">
            <w:pPr>
              <w:rPr>
                <w:rFonts w:cs="Calibri"/>
                <w:color w:val="000000"/>
              </w:rPr>
            </w:pPr>
          </w:p>
        </w:tc>
      </w:tr>
      <w:tr w:rsidR="00D375AE" w:rsidRPr="007E5F93" w14:paraId="45EB4419" w14:textId="77777777" w:rsidTr="00AB6C04">
        <w:tc>
          <w:tcPr>
            <w:tcW w:w="450" w:type="dxa"/>
          </w:tcPr>
          <w:p w14:paraId="44E7ADB7" w14:textId="6F30A913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7001CC7" w14:textId="6544F880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sản phẩm (*)</w:t>
            </w:r>
          </w:p>
        </w:tc>
        <w:tc>
          <w:tcPr>
            <w:tcW w:w="1313" w:type="dxa"/>
            <w:vAlign w:val="bottom"/>
          </w:tcPr>
          <w:p w14:paraId="2A5CA2DC" w14:textId="7B28706A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downlist</w:t>
            </w:r>
          </w:p>
        </w:tc>
        <w:tc>
          <w:tcPr>
            <w:tcW w:w="2430" w:type="dxa"/>
            <w:vAlign w:val="bottom"/>
          </w:tcPr>
          <w:p w14:paraId="3EE09DF9" w14:textId="53F8D42E" w:rsidR="00D375AE" w:rsidRPr="007E5F93" w:rsidRDefault="00622BCC" w:rsidP="00D375AE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EC40E07" w14:textId="16EFD212" w:rsidR="00D375AE" w:rsidRDefault="00622BCC" w:rsidP="00D375AE">
            <w:pPr>
              <w:rPr>
                <w:rFonts w:cs="Calibri"/>
                <w:color w:val="000000"/>
              </w:rPr>
            </w:pPr>
            <w:r w:rsidRPr="00622BCC">
              <w:rPr>
                <w:rFonts w:cs="Calibri"/>
                <w:b/>
                <w:bCs/>
                <w:szCs w:val="20"/>
                <w:u w:val="single"/>
              </w:rPr>
              <w:t>Load combo:</w:t>
            </w:r>
            <w:r>
              <w:rPr>
                <w:rFonts w:cs="Calibri"/>
                <w:szCs w:val="20"/>
              </w:rPr>
              <w:t xml:space="preserve"> gọi store </w:t>
            </w:r>
            <w:r w:rsidRPr="00622BCC">
              <w:rPr>
                <w:b/>
                <w:bCs/>
              </w:rPr>
              <w:t>getListCpProdForContract</w:t>
            </w:r>
            <w:r>
              <w:rPr>
                <w:b/>
                <w:bCs/>
              </w:rPr>
              <w:t xml:space="preserve"> </w:t>
            </w:r>
            <w:r>
              <w:t xml:space="preserve">truyền vào param: </w:t>
            </w:r>
            <w:r w:rsidRPr="00112D68">
              <w:rPr>
                <w:rFonts w:cs="Calibri"/>
                <w:color w:val="000000"/>
              </w:rPr>
              <w:t>counterPartyId</w:t>
            </w:r>
            <w:r>
              <w:rPr>
                <w:rFonts w:cs="Calibri"/>
                <w:color w:val="000000"/>
              </w:rPr>
              <w:t>, userId để load data.</w:t>
            </w:r>
          </w:p>
          <w:p w14:paraId="095AB497" w14:textId="77777777" w:rsidR="00622BCC" w:rsidRPr="00622BCC" w:rsidRDefault="00622BCC" w:rsidP="00D375AE">
            <w:pPr>
              <w:rPr>
                <w:rFonts w:cs="Calibri"/>
                <w:szCs w:val="20"/>
              </w:rPr>
            </w:pPr>
          </w:p>
          <w:p w14:paraId="34150B85" w14:textId="77777777" w:rsidR="00622BCC" w:rsidRDefault="00622BCC" w:rsidP="00D375AE">
            <w:pPr>
              <w:rPr>
                <w:color w:val="000000"/>
              </w:rPr>
            </w:pPr>
            <w:r>
              <w:rPr>
                <w:rFonts w:cs="Calibri"/>
                <w:szCs w:val="20"/>
              </w:rPr>
              <w:t xml:space="preserve">Value: </w:t>
            </w:r>
            <w:r>
              <w:rPr>
                <w:color w:val="000000"/>
              </w:rPr>
              <w:t>productId</w:t>
            </w:r>
          </w:p>
          <w:p w14:paraId="4A19414F" w14:textId="6B3821FB" w:rsidR="00622BCC" w:rsidRPr="007E5F93" w:rsidRDefault="00622BCC" w:rsidP="00D375AE">
            <w:pPr>
              <w:rPr>
                <w:rFonts w:cs="Calibri"/>
                <w:szCs w:val="20"/>
              </w:rPr>
            </w:pPr>
            <w:r>
              <w:rPr>
                <w:color w:val="000000"/>
              </w:rPr>
              <w:t xml:space="preserve">Hiển thị: </w:t>
            </w:r>
            <w:r w:rsidRPr="00112D68">
              <w:rPr>
                <w:rFonts w:cs="Calibri"/>
                <w:color w:val="000000"/>
              </w:rPr>
              <w:t>productCode</w:t>
            </w:r>
          </w:p>
        </w:tc>
      </w:tr>
      <w:tr w:rsidR="00D375AE" w:rsidRPr="007E5F93" w14:paraId="1479F497" w14:textId="77777777" w:rsidTr="00AB6C04">
        <w:tc>
          <w:tcPr>
            <w:tcW w:w="450" w:type="dxa"/>
          </w:tcPr>
          <w:p w14:paraId="6DA04919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9213201" w14:textId="0A359F6A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498815D2" w14:textId="283F4A3F" w:rsidR="00D375AE" w:rsidRPr="007E5F93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4BA01BE" w14:textId="4E8BE29C" w:rsidR="00D375AE" w:rsidRPr="007E5F93" w:rsidRDefault="00D375AE" w:rsidP="00D375AE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C9AAC38" w14:textId="79ECC403" w:rsidR="00D375AE" w:rsidRDefault="00622BCC" w:rsidP="00D375AE">
            <w:pPr>
              <w:rPr>
                <w:rFonts w:cs="Calibri"/>
              </w:rPr>
            </w:pPr>
            <w:r>
              <w:rPr>
                <w:rFonts w:cs="Calibri"/>
              </w:rPr>
              <w:t>Readonly</w:t>
            </w:r>
          </w:p>
          <w:p w14:paraId="13613D50" w14:textId="0F1DCB6F" w:rsidR="00622BCC" w:rsidRPr="007E5F93" w:rsidRDefault="00622BCC" w:rsidP="00D375AE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Load data theo dropdownlist sản phẩm </w:t>
            </w:r>
            <w:r>
              <w:rPr>
                <w:color w:val="000000"/>
              </w:rPr>
              <w:t>productId</w:t>
            </w:r>
          </w:p>
        </w:tc>
      </w:tr>
      <w:tr w:rsidR="00D375AE" w:rsidRPr="007E5F93" w14:paraId="7D3EF585" w14:textId="77777777" w:rsidTr="00AB6C04">
        <w:tc>
          <w:tcPr>
            <w:tcW w:w="450" w:type="dxa"/>
          </w:tcPr>
          <w:p w14:paraId="6F6BFCF1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CD3A6C2" w14:textId="618DDFB9" w:rsidR="00D375AE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D hoa hồng</w:t>
            </w:r>
          </w:p>
        </w:tc>
        <w:tc>
          <w:tcPr>
            <w:tcW w:w="1313" w:type="dxa"/>
            <w:vAlign w:val="bottom"/>
          </w:tcPr>
          <w:p w14:paraId="7EB12808" w14:textId="68E30319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ng</w:t>
            </w:r>
          </w:p>
        </w:tc>
        <w:tc>
          <w:tcPr>
            <w:tcW w:w="2430" w:type="dxa"/>
            <w:vAlign w:val="bottom"/>
          </w:tcPr>
          <w:p w14:paraId="6D59A6A7" w14:textId="55EA40DE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ommision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FD25C8B" w14:textId="77777777" w:rsidR="00D375AE" w:rsidRDefault="00D375AE" w:rsidP="00D375AE">
            <w:pPr>
              <w:rPr>
                <w:rFonts w:cs="Calibri"/>
              </w:rPr>
            </w:pPr>
            <w:r>
              <w:rPr>
                <w:rFonts w:cs="Calibri"/>
              </w:rPr>
              <w:t>Hidden</w:t>
            </w:r>
          </w:p>
          <w:p w14:paraId="235B364D" w14:textId="6434F984" w:rsidR="00622BCC" w:rsidRPr="007E5F93" w:rsidRDefault="00622BCC" w:rsidP="00D375AE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Load data theo dropdownlist sản phẩm </w:t>
            </w:r>
            <w:r>
              <w:rPr>
                <w:color w:val="000000"/>
              </w:rPr>
              <w:t>productId</w:t>
            </w:r>
          </w:p>
        </w:tc>
      </w:tr>
      <w:tr w:rsidR="00D375AE" w:rsidRPr="007E5F93" w14:paraId="53866E21" w14:textId="77777777" w:rsidTr="00AB6C04">
        <w:tc>
          <w:tcPr>
            <w:tcW w:w="450" w:type="dxa"/>
          </w:tcPr>
          <w:p w14:paraId="1D4C9001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D3D2B0A" w14:textId="6EA26BC9" w:rsidR="00D375AE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hần trăm hoa hồng</w:t>
            </w:r>
          </w:p>
        </w:tc>
        <w:tc>
          <w:tcPr>
            <w:tcW w:w="1313" w:type="dxa"/>
            <w:vAlign w:val="bottom"/>
          </w:tcPr>
          <w:p w14:paraId="4EA8ECB5" w14:textId="5F933C5B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ouble</w:t>
            </w:r>
          </w:p>
        </w:tc>
        <w:tc>
          <w:tcPr>
            <w:tcW w:w="2430" w:type="dxa"/>
            <w:vAlign w:val="bottom"/>
          </w:tcPr>
          <w:p w14:paraId="418DBFEF" w14:textId="7755E341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ommisR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8CB2B25" w14:textId="77777777" w:rsidR="00D375AE" w:rsidRDefault="00D375AE" w:rsidP="00D375AE">
            <w:pPr>
              <w:rPr>
                <w:rFonts w:cs="Calibri"/>
              </w:rPr>
            </w:pPr>
            <w:r>
              <w:rPr>
                <w:rFonts w:cs="Calibri"/>
              </w:rPr>
              <w:t>Hidden</w:t>
            </w:r>
          </w:p>
          <w:p w14:paraId="44D2B36D" w14:textId="30D7BED5" w:rsidR="006E3B3E" w:rsidRDefault="00B754A4" w:rsidP="00D375AE">
            <w:pPr>
              <w:rPr>
                <w:rFonts w:cs="Calibri"/>
              </w:rPr>
            </w:pPr>
            <w:r>
              <w:rPr>
                <w:rFonts w:cs="Calibri"/>
              </w:rPr>
              <w:t>IF</w:t>
            </w:r>
            <w:r w:rsidR="006E3B3E">
              <w:rPr>
                <w:rFonts w:cs="Calibri"/>
              </w:rPr>
              <w:t xml:space="preserve"> (</w:t>
            </w:r>
            <w:r w:rsidR="006E3B3E" w:rsidRPr="00CD5C45">
              <w:rPr>
                <w:rFonts w:cs="Calibri"/>
                <w:i/>
                <w:iCs/>
                <w:color w:val="000000"/>
              </w:rPr>
              <w:t>exceptTypeCode == “NOT_FROM_OCB”</w:t>
            </w:r>
            <w:r>
              <w:rPr>
                <w:rFonts w:cs="Calibri"/>
                <w:i/>
                <w:iCs/>
                <w:color w:val="000000"/>
              </w:rPr>
              <w:t xml:space="preserve"> ||</w:t>
            </w:r>
            <w:r w:rsidRPr="00CD5C45">
              <w:rPr>
                <w:rFonts w:cs="Calibri"/>
                <w:i/>
                <w:iCs/>
                <w:color w:val="000000"/>
              </w:rPr>
              <w:t xml:space="preserve"> exceptTypeCode == “</w:t>
            </w:r>
            <w:r w:rsidRPr="006E3B3E">
              <w:rPr>
                <w:rFonts w:cs="Calibri"/>
                <w:i/>
                <w:iCs/>
                <w:color w:val="000000"/>
              </w:rPr>
              <w:t>UNCONTRACT_CP</w:t>
            </w:r>
            <w:r w:rsidRPr="00CD5C45">
              <w:rPr>
                <w:rFonts w:cs="Calibri"/>
                <w:i/>
                <w:iCs/>
                <w:color w:val="000000"/>
              </w:rPr>
              <w:t>”</w:t>
            </w:r>
            <w:r w:rsidR="006E3B3E">
              <w:rPr>
                <w:rFonts w:cs="Calibri"/>
              </w:rPr>
              <w:t>)</w:t>
            </w:r>
            <w:r>
              <w:rPr>
                <w:rFonts w:cs="Calibri"/>
              </w:rPr>
              <w:t xml:space="preserve"> </w:t>
            </w:r>
            <w:r w:rsidRPr="00B754A4">
              <w:rPr>
                <w:rFonts w:cs="Calibri"/>
              </w:rPr>
              <w:sym w:font="Wingdings" w:char="F0E0"/>
            </w:r>
            <w:r>
              <w:rPr>
                <w:rFonts w:cs="Calibri"/>
              </w:rPr>
              <w:t xml:space="preserve"> value = 0</w:t>
            </w:r>
          </w:p>
          <w:p w14:paraId="532637FE" w14:textId="77777777" w:rsidR="00B754A4" w:rsidRDefault="00B754A4" w:rsidP="00D375AE">
            <w:pPr>
              <w:rPr>
                <w:rFonts w:cs="Calibri"/>
              </w:rPr>
            </w:pPr>
            <w:r>
              <w:rPr>
                <w:rFonts w:cs="Calibri"/>
              </w:rPr>
              <w:t xml:space="preserve">ELSE </w:t>
            </w:r>
          </w:p>
          <w:p w14:paraId="7609080A" w14:textId="33454851" w:rsidR="00B754A4" w:rsidRPr="007E5F93" w:rsidRDefault="00B754A4" w:rsidP="00D375AE">
            <w:pPr>
              <w:rPr>
                <w:rFonts w:cs="Calibri"/>
              </w:rPr>
            </w:pPr>
            <w:r>
              <w:rPr>
                <w:rFonts w:cs="Calibri"/>
              </w:rPr>
              <w:t>Value = [</w:t>
            </w:r>
            <w:r>
              <w:rPr>
                <w:color w:val="000000"/>
              </w:rPr>
              <w:t xml:space="preserve">commisRate load theo </w:t>
            </w:r>
            <w:r>
              <w:rPr>
                <w:rFonts w:cs="Calibri"/>
                <w:color w:val="000000"/>
              </w:rPr>
              <w:t xml:space="preserve">dropdownlist sản phẩm </w:t>
            </w:r>
            <w:r>
              <w:rPr>
                <w:color w:val="000000"/>
              </w:rPr>
              <w:t>productId</w:t>
            </w:r>
            <w:r>
              <w:rPr>
                <w:rFonts w:cs="Calibri"/>
              </w:rPr>
              <w:t>]</w:t>
            </w:r>
          </w:p>
        </w:tc>
      </w:tr>
      <w:tr w:rsidR="00D375AE" w:rsidRPr="007E5F93" w14:paraId="5228D4AE" w14:textId="77777777" w:rsidTr="00AB6C04">
        <w:tc>
          <w:tcPr>
            <w:tcW w:w="450" w:type="dxa"/>
          </w:tcPr>
          <w:p w14:paraId="25A9061F" w14:textId="77777777" w:rsidR="00D375AE" w:rsidRPr="007E5F93" w:rsidRDefault="00D375AE" w:rsidP="00D375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05C8EC1" w14:textId="12066664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ỷ lệ đồng bảo hiểm</w:t>
            </w:r>
          </w:p>
        </w:tc>
        <w:tc>
          <w:tcPr>
            <w:tcW w:w="1313" w:type="dxa"/>
            <w:vAlign w:val="bottom"/>
          </w:tcPr>
          <w:p w14:paraId="59DD647E" w14:textId="07156590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1D652292" w14:textId="58DBF5F0" w:rsidR="00D375AE" w:rsidRPr="007E5F93" w:rsidRDefault="00D375AE" w:rsidP="00D375AE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insurancePerce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033113B" w14:textId="47AB0E9C" w:rsidR="00D375AE" w:rsidRPr="007E5F93" w:rsidRDefault="00D375AE" w:rsidP="00D375AE">
            <w:pPr>
              <w:rPr>
                <w:rFonts w:cs="Calibri"/>
                <w:color w:val="000000"/>
              </w:rPr>
            </w:pPr>
          </w:p>
        </w:tc>
      </w:tr>
      <w:tr w:rsidR="00093FB1" w:rsidRPr="007E5F93" w14:paraId="79A83000" w14:textId="77777777" w:rsidTr="00AB6C04">
        <w:tc>
          <w:tcPr>
            <w:tcW w:w="450" w:type="dxa"/>
          </w:tcPr>
          <w:p w14:paraId="037405A9" w14:textId="77777777" w:rsidR="00093FB1" w:rsidRPr="007E5F93" w:rsidRDefault="00093FB1" w:rsidP="00093FB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509CDD5" w14:textId="60180253" w:rsidR="00093FB1" w:rsidRPr="007E5F93" w:rsidRDefault="00093FB1" w:rsidP="00093FB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hí bảo hiểm chưa VAT</w:t>
            </w:r>
          </w:p>
        </w:tc>
        <w:tc>
          <w:tcPr>
            <w:tcW w:w="1313" w:type="dxa"/>
            <w:vAlign w:val="bottom"/>
          </w:tcPr>
          <w:p w14:paraId="342A2904" w14:textId="2380518F" w:rsidR="00093FB1" w:rsidRPr="007E5F93" w:rsidRDefault="00093FB1" w:rsidP="00093FB1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074409D" w14:textId="50FD027E" w:rsidR="00093FB1" w:rsidRPr="007E5F93" w:rsidRDefault="00093FB1" w:rsidP="00093FB1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eeAm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43F71FC" w14:textId="77777777" w:rsidR="00093FB1" w:rsidRDefault="00093FB1" w:rsidP="00093FB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272CB854" w14:textId="110487C6" w:rsidR="00093FB1" w:rsidRPr="007E5F93" w:rsidRDefault="00093FB1" w:rsidP="00093FB1">
            <w:pPr>
              <w:rPr>
                <w:rFonts w:cs="Calibri"/>
                <w:color w:val="00000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093FB1" w:rsidRPr="007E5F93" w14:paraId="289BEE74" w14:textId="77777777" w:rsidTr="00AB6C04">
        <w:tc>
          <w:tcPr>
            <w:tcW w:w="450" w:type="dxa"/>
          </w:tcPr>
          <w:p w14:paraId="444666C3" w14:textId="77777777" w:rsidR="00093FB1" w:rsidRPr="007E5F93" w:rsidRDefault="00093FB1" w:rsidP="00093FB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BE11CEE" w14:textId="7936DB5E" w:rsidR="00093FB1" w:rsidRPr="007E5F93" w:rsidRDefault="00093FB1" w:rsidP="00093FB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iền VAT</w:t>
            </w:r>
          </w:p>
        </w:tc>
        <w:tc>
          <w:tcPr>
            <w:tcW w:w="1313" w:type="dxa"/>
            <w:vAlign w:val="bottom"/>
          </w:tcPr>
          <w:p w14:paraId="661FCB59" w14:textId="25FA8A39" w:rsidR="00093FB1" w:rsidRPr="007E5F93" w:rsidRDefault="00093FB1" w:rsidP="00093FB1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CC8FCF5" w14:textId="1495ABE3" w:rsidR="00093FB1" w:rsidRPr="007E5F93" w:rsidRDefault="00093FB1" w:rsidP="00093FB1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eeVatAm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3D211EC" w14:textId="77777777" w:rsidR="00093FB1" w:rsidRDefault="00093FB1" w:rsidP="00093FB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759D24DB" w14:textId="6D06647F" w:rsidR="00093FB1" w:rsidRPr="007E5F93" w:rsidRDefault="00093FB1" w:rsidP="00093FB1">
            <w:pPr>
              <w:rPr>
                <w:rFonts w:cs="Calibri"/>
                <w:sz w:val="20"/>
                <w:szCs w:val="2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093FB1" w:rsidRPr="007E5F93" w14:paraId="362C3AAC" w14:textId="77777777" w:rsidTr="00AB6C04">
        <w:tc>
          <w:tcPr>
            <w:tcW w:w="450" w:type="dxa"/>
          </w:tcPr>
          <w:p w14:paraId="0117AC97" w14:textId="77777777" w:rsidR="00093FB1" w:rsidRPr="007E5F93" w:rsidRDefault="00093FB1" w:rsidP="00093FB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444C52C" w14:textId="04650185" w:rsidR="00093FB1" w:rsidRPr="007E5F93" w:rsidRDefault="00093FB1" w:rsidP="00093FB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iền phí BH sau VAT</w:t>
            </w:r>
          </w:p>
        </w:tc>
        <w:tc>
          <w:tcPr>
            <w:tcW w:w="1313" w:type="dxa"/>
            <w:vAlign w:val="bottom"/>
          </w:tcPr>
          <w:p w14:paraId="5D4CD1D2" w14:textId="407CD898" w:rsidR="00093FB1" w:rsidRPr="007E5F93" w:rsidRDefault="00093FB1" w:rsidP="00093FB1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71A4A66" w14:textId="756BB7F3" w:rsidR="00093FB1" w:rsidRPr="007E5F93" w:rsidRDefault="00093FB1" w:rsidP="00093FB1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52BDFD9" w14:textId="138F4706" w:rsidR="00093FB1" w:rsidRDefault="00093FB1" w:rsidP="00093FB1">
            <w:pPr>
              <w:rPr>
                <w:rFonts w:cs="Calibri"/>
              </w:rPr>
            </w:pPr>
            <w:r>
              <w:rPr>
                <w:rFonts w:cs="Calibri"/>
              </w:rPr>
              <w:t>Readonly</w:t>
            </w:r>
          </w:p>
          <w:p w14:paraId="76A5153A" w14:textId="564F73A9" w:rsidR="00093FB1" w:rsidRPr="00F56525" w:rsidRDefault="00093FB1" w:rsidP="00093FB1">
            <w:pPr>
              <w:rPr>
                <w:rFonts w:cs="Calibri"/>
              </w:rPr>
            </w:pPr>
            <w:r>
              <w:rPr>
                <w:rFonts w:cs="Calibri"/>
              </w:rPr>
              <w:t xml:space="preserve">Value = </w:t>
            </w:r>
            <w:r>
              <w:rPr>
                <w:color w:val="000000"/>
              </w:rPr>
              <w:t xml:space="preserve">feeAmount + </w:t>
            </w:r>
            <w:r>
              <w:rPr>
                <w:rFonts w:cs="Calibri"/>
              </w:rPr>
              <w:t xml:space="preserve"> </w:t>
            </w:r>
            <w:r>
              <w:rPr>
                <w:color w:val="000000"/>
              </w:rPr>
              <w:t>feeVatAmount</w:t>
            </w:r>
          </w:p>
        </w:tc>
      </w:tr>
      <w:tr w:rsidR="00093FB1" w:rsidRPr="007E5F93" w14:paraId="0CD5806E" w14:textId="77777777" w:rsidTr="00AB6C04">
        <w:tc>
          <w:tcPr>
            <w:tcW w:w="450" w:type="dxa"/>
          </w:tcPr>
          <w:p w14:paraId="59D3A1D7" w14:textId="77777777" w:rsidR="00093FB1" w:rsidRPr="007E5F93" w:rsidRDefault="00093FB1" w:rsidP="00093FB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6F48847" w14:textId="50E9CE77" w:rsidR="00093FB1" w:rsidRPr="007E5F93" w:rsidRDefault="00F96E79" w:rsidP="00093FB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 “+”</w:t>
            </w:r>
          </w:p>
        </w:tc>
        <w:tc>
          <w:tcPr>
            <w:tcW w:w="1313" w:type="dxa"/>
            <w:vAlign w:val="bottom"/>
          </w:tcPr>
          <w:p w14:paraId="0E1CD719" w14:textId="0ABBC1DB" w:rsidR="00093FB1" w:rsidRPr="007E5F93" w:rsidRDefault="00093FB1" w:rsidP="00093FB1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374A29E" w14:textId="4B475604" w:rsidR="00093FB1" w:rsidRPr="007E5F93" w:rsidRDefault="00093FB1" w:rsidP="00093FB1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C8F3448" w14:textId="2AABF1AC" w:rsidR="00093FB1" w:rsidRPr="00AE5837" w:rsidRDefault="009A04CC" w:rsidP="00093FB1">
            <w:pPr>
              <w:rPr>
                <w:rFonts w:cs="Calibri"/>
              </w:rPr>
            </w:pPr>
            <w:r>
              <w:rPr>
                <w:rFonts w:cs="Calibri"/>
              </w:rPr>
              <w:t>Thêm row</w:t>
            </w:r>
          </w:p>
        </w:tc>
      </w:tr>
      <w:tr w:rsidR="00F96E79" w:rsidRPr="007E5F93" w14:paraId="7C04BB13" w14:textId="77777777" w:rsidTr="00AB6C04">
        <w:tc>
          <w:tcPr>
            <w:tcW w:w="450" w:type="dxa"/>
          </w:tcPr>
          <w:p w14:paraId="75ACC05E" w14:textId="77777777" w:rsidR="00F96E79" w:rsidRPr="007E5F93" w:rsidRDefault="00F96E79" w:rsidP="00F96E7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F5CD021" w14:textId="434747BD" w:rsidR="00F96E79" w:rsidRPr="007E5F93" w:rsidRDefault="00F96E79" w:rsidP="00F96E7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 “-”</w:t>
            </w:r>
          </w:p>
        </w:tc>
        <w:tc>
          <w:tcPr>
            <w:tcW w:w="1313" w:type="dxa"/>
            <w:vAlign w:val="bottom"/>
          </w:tcPr>
          <w:p w14:paraId="26A9771A" w14:textId="3FBBFB64" w:rsidR="00F96E79" w:rsidRPr="007E5F93" w:rsidRDefault="00F96E79" w:rsidP="00F96E79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E4AF6B0" w14:textId="4B3EB53E" w:rsidR="00F96E79" w:rsidRPr="007E5F93" w:rsidRDefault="00F96E79" w:rsidP="00F96E79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DB5A196" w14:textId="64EDF148" w:rsidR="00F96E79" w:rsidRPr="007E5F93" w:rsidRDefault="009A04CC" w:rsidP="00F96E7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Xóa row</w:t>
            </w:r>
          </w:p>
        </w:tc>
      </w:tr>
      <w:tr w:rsidR="00F96E79" w:rsidRPr="007E5F93" w14:paraId="353976FB" w14:textId="77777777" w:rsidTr="00AB6C04">
        <w:tc>
          <w:tcPr>
            <w:tcW w:w="450" w:type="dxa"/>
          </w:tcPr>
          <w:p w14:paraId="5C89C1F6" w14:textId="77777777" w:rsidR="00F96E79" w:rsidRPr="007E5F93" w:rsidRDefault="00F96E79" w:rsidP="00F96E7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BE2D029" w14:textId="02666E9A" w:rsidR="00F96E79" w:rsidRPr="007E5F93" w:rsidRDefault="00F96E79" w:rsidP="00F96E79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37588DE9" w14:textId="70DA511B" w:rsidR="00F96E79" w:rsidRPr="007E5F93" w:rsidRDefault="00F96E79" w:rsidP="00F96E79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B48F564" w14:textId="11547A08" w:rsidR="00F96E79" w:rsidRPr="007E5F93" w:rsidRDefault="00F96E79" w:rsidP="00F96E79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468D4915" w14:textId="2EF1E7C0" w:rsidR="00F96E79" w:rsidRPr="005B55B4" w:rsidRDefault="00F96E79" w:rsidP="00F96E79">
            <w:pPr>
              <w:rPr>
                <w:rFonts w:cs="Calibri"/>
                <w:color w:val="000000"/>
              </w:rPr>
            </w:pPr>
          </w:p>
        </w:tc>
      </w:tr>
      <w:tr w:rsidR="00F96E79" w:rsidRPr="007E5F93" w14:paraId="589EAAF8" w14:textId="77777777" w:rsidTr="00AB6C04">
        <w:tc>
          <w:tcPr>
            <w:tcW w:w="450" w:type="dxa"/>
          </w:tcPr>
          <w:p w14:paraId="33B4D918" w14:textId="77777777" w:rsidR="00F96E79" w:rsidRPr="007E5F93" w:rsidRDefault="00F96E79" w:rsidP="00F96E7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BF93F3E" w14:textId="158A17AB" w:rsidR="00F96E79" w:rsidRPr="007E5F93" w:rsidRDefault="00F96E79" w:rsidP="00F96E79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63FBF8F9" w14:textId="2188BB67" w:rsidR="00F96E79" w:rsidRPr="007E5F93" w:rsidRDefault="00F96E79" w:rsidP="00F96E79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48B6549" w14:textId="4E6F5E7D" w:rsidR="00F96E79" w:rsidRPr="007E5F93" w:rsidRDefault="00F96E79" w:rsidP="00F96E79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49AFB11" w14:textId="60E1B87C" w:rsidR="00F96E79" w:rsidRPr="007E5F93" w:rsidRDefault="00F96E79" w:rsidP="00F96E79">
            <w:pPr>
              <w:rPr>
                <w:rFonts w:cs="Calibri"/>
                <w:color w:val="000000"/>
              </w:rPr>
            </w:pPr>
          </w:p>
        </w:tc>
      </w:tr>
      <w:tr w:rsidR="00F96E79" w:rsidRPr="00BC51D3" w14:paraId="47E1935C" w14:textId="77777777" w:rsidTr="00A464AC">
        <w:tc>
          <w:tcPr>
            <w:tcW w:w="10705" w:type="dxa"/>
            <w:gridSpan w:val="5"/>
            <w:shd w:val="clear" w:color="auto" w:fill="B8CCE4" w:themeFill="accent1" w:themeFillTint="66"/>
          </w:tcPr>
          <w:p w14:paraId="7D83E47D" w14:textId="5D45369A" w:rsidR="00F96E79" w:rsidRPr="00DC59E3" w:rsidRDefault="00F96E79" w:rsidP="00F96E79">
            <w:pPr>
              <w:rPr>
                <w:rStyle w:val="Strong"/>
                <w:sz w:val="28"/>
              </w:rPr>
            </w:pPr>
            <w:r w:rsidRPr="00DC59E3">
              <w:rPr>
                <w:rStyle w:val="Strong"/>
                <w:sz w:val="28"/>
              </w:rPr>
              <w:t>Tab. Kỳ thanh toán</w:t>
            </w:r>
          </w:p>
        </w:tc>
      </w:tr>
      <w:tr w:rsidR="00DC59E3" w:rsidRPr="007E5F93" w14:paraId="008E6936" w14:textId="77777777" w:rsidTr="00050F30">
        <w:tc>
          <w:tcPr>
            <w:tcW w:w="450" w:type="dxa"/>
          </w:tcPr>
          <w:p w14:paraId="33DF0551" w14:textId="77777777" w:rsidR="00DC59E3" w:rsidRPr="007E5F93" w:rsidRDefault="00DC59E3" w:rsidP="00F96E7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32F51E0B" w14:textId="2D8BEE45" w:rsidR="00DC59E3" w:rsidRPr="00DC59E3" w:rsidRDefault="00DC59E3" w:rsidP="00F96E79">
            <w:pPr>
              <w:rPr>
                <w:rFonts w:cs="Calibri"/>
                <w:b/>
                <w:sz w:val="20"/>
                <w:szCs w:val="20"/>
              </w:rPr>
            </w:pPr>
            <w:r w:rsidRPr="00DC59E3">
              <w:rPr>
                <w:rFonts w:cs="Calibri"/>
                <w:b/>
                <w:sz w:val="20"/>
                <w:szCs w:val="20"/>
              </w:rPr>
              <w:t>Group form “Tính kỳ thanh toán”</w:t>
            </w:r>
          </w:p>
        </w:tc>
      </w:tr>
      <w:tr w:rsidR="00DC59E3" w:rsidRPr="002E3E33" w14:paraId="0287B1B8" w14:textId="77777777" w:rsidTr="00AB6C04">
        <w:tc>
          <w:tcPr>
            <w:tcW w:w="450" w:type="dxa"/>
          </w:tcPr>
          <w:p w14:paraId="1B01B5C4" w14:textId="77777777" w:rsidR="00DC59E3" w:rsidRPr="002E3E33" w:rsidRDefault="00DC59E3" w:rsidP="00F96E79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BA6F21A" w14:textId="4465830F" w:rsidR="00DC59E3" w:rsidRPr="002E3E33" w:rsidRDefault="00DC59E3" w:rsidP="00F96E79">
            <w:pPr>
              <w:rPr>
                <w:color w:val="000000"/>
              </w:rPr>
            </w:pPr>
            <w:r w:rsidRPr="002E3E33">
              <w:rPr>
                <w:color w:val="000000"/>
              </w:rPr>
              <w:t>Số lượng kỳ thanh toán</w:t>
            </w:r>
          </w:p>
        </w:tc>
        <w:tc>
          <w:tcPr>
            <w:tcW w:w="1313" w:type="dxa"/>
            <w:vAlign w:val="bottom"/>
          </w:tcPr>
          <w:p w14:paraId="205E92F1" w14:textId="77777777" w:rsidR="00DC59E3" w:rsidRPr="002E3E33" w:rsidRDefault="00DC59E3" w:rsidP="00F96E79">
            <w:pPr>
              <w:rPr>
                <w:color w:val="000000"/>
              </w:rPr>
            </w:pPr>
            <w:r w:rsidRPr="002E3E33">
              <w:rPr>
                <w:color w:val="000000"/>
              </w:rPr>
              <w:t>Textbox</w:t>
            </w:r>
          </w:p>
          <w:p w14:paraId="3EA29760" w14:textId="42B99E0D" w:rsidR="00DC59E3" w:rsidRPr="002E3E33" w:rsidRDefault="00DC59E3" w:rsidP="00F96E79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7E962619" w14:textId="77777777" w:rsidR="00DC59E3" w:rsidRPr="002E3E33" w:rsidRDefault="00DC59E3" w:rsidP="00F96E79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1408052" w14:textId="25DBAB27" w:rsidR="00DC59E3" w:rsidRPr="002E3E33" w:rsidRDefault="00050F30" w:rsidP="00F96E79">
            <w:r w:rsidRPr="002E3E33">
              <w:t>fileName: txtScheduleQuanlity</w:t>
            </w:r>
          </w:p>
        </w:tc>
      </w:tr>
      <w:tr w:rsidR="00DC59E3" w:rsidRPr="002E3E33" w14:paraId="1B2EFFD3" w14:textId="77777777" w:rsidTr="00AB6C04">
        <w:tc>
          <w:tcPr>
            <w:tcW w:w="450" w:type="dxa"/>
          </w:tcPr>
          <w:p w14:paraId="18EED17A" w14:textId="77777777" w:rsidR="00DC59E3" w:rsidRPr="002E3E33" w:rsidRDefault="00DC59E3" w:rsidP="00DC59E3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CE6EF9E" w14:textId="57F4B75A" w:rsidR="00DC59E3" w:rsidRPr="002E3E33" w:rsidRDefault="00DC59E3" w:rsidP="00DC59E3">
            <w:pPr>
              <w:rPr>
                <w:color w:val="000000"/>
              </w:rPr>
            </w:pPr>
            <w:r w:rsidRPr="002E3E33">
              <w:rPr>
                <w:color w:val="000000"/>
              </w:rPr>
              <w:t>Kỳ hạn thanh toán (tháng)</w:t>
            </w:r>
          </w:p>
        </w:tc>
        <w:tc>
          <w:tcPr>
            <w:tcW w:w="1313" w:type="dxa"/>
            <w:vAlign w:val="bottom"/>
          </w:tcPr>
          <w:p w14:paraId="3EF4A77D" w14:textId="77777777" w:rsidR="00DC59E3" w:rsidRPr="002E3E33" w:rsidRDefault="00DC59E3" w:rsidP="00DC59E3">
            <w:pPr>
              <w:rPr>
                <w:color w:val="000000"/>
              </w:rPr>
            </w:pPr>
            <w:r w:rsidRPr="002E3E33">
              <w:rPr>
                <w:color w:val="000000"/>
              </w:rPr>
              <w:t>Textbox</w:t>
            </w:r>
          </w:p>
          <w:p w14:paraId="62834003" w14:textId="4ACA3F5A" w:rsidR="00DC59E3" w:rsidRPr="002E3E33" w:rsidRDefault="00DC59E3" w:rsidP="00DC59E3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603B9518" w14:textId="77777777" w:rsidR="00DC59E3" w:rsidRPr="002E3E33" w:rsidRDefault="00DC59E3" w:rsidP="00DC59E3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8D3AA09" w14:textId="24DCF4ED" w:rsidR="00DC59E3" w:rsidRPr="002E3E33" w:rsidRDefault="00050F30" w:rsidP="00BD6019">
            <w:r w:rsidRPr="002E3E33">
              <w:t>fileName: txtSchedule</w:t>
            </w:r>
            <w:r w:rsidR="00BD6019" w:rsidRPr="002E3E33">
              <w:t>Term</w:t>
            </w:r>
          </w:p>
        </w:tc>
      </w:tr>
      <w:tr w:rsidR="00DC59E3" w:rsidRPr="002E3E33" w14:paraId="0EAAA300" w14:textId="77777777" w:rsidTr="00AB6C04">
        <w:tc>
          <w:tcPr>
            <w:tcW w:w="450" w:type="dxa"/>
          </w:tcPr>
          <w:p w14:paraId="421E3873" w14:textId="77777777" w:rsidR="00DC59E3" w:rsidRPr="002E3E33" w:rsidRDefault="00DC59E3" w:rsidP="00DC59E3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C685EDC" w14:textId="7068B3ED" w:rsidR="00DC59E3" w:rsidRPr="002E3E33" w:rsidRDefault="00DC59E3" w:rsidP="00DC59E3">
            <w:pPr>
              <w:rPr>
                <w:color w:val="000000"/>
              </w:rPr>
            </w:pPr>
            <w:r w:rsidRPr="002E3E33">
              <w:rPr>
                <w:color w:val="000000"/>
              </w:rPr>
              <w:t>Ngày thanh toán đầu tiên</w:t>
            </w:r>
          </w:p>
        </w:tc>
        <w:tc>
          <w:tcPr>
            <w:tcW w:w="1313" w:type="dxa"/>
            <w:vAlign w:val="bottom"/>
          </w:tcPr>
          <w:p w14:paraId="6B0BD18C" w14:textId="051C9D64" w:rsidR="00DC59E3" w:rsidRPr="002E3E33" w:rsidRDefault="00DC59E3" w:rsidP="00DC59E3">
            <w:pPr>
              <w:rPr>
                <w:color w:val="000000"/>
              </w:rPr>
            </w:pPr>
            <w:r w:rsidRPr="002E3E33">
              <w:rPr>
                <w:color w:val="000000"/>
              </w:rPr>
              <w:t>Datetimepicker</w:t>
            </w:r>
          </w:p>
        </w:tc>
        <w:tc>
          <w:tcPr>
            <w:tcW w:w="2430" w:type="dxa"/>
            <w:vAlign w:val="bottom"/>
          </w:tcPr>
          <w:p w14:paraId="3F72C778" w14:textId="77777777" w:rsidR="00DC59E3" w:rsidRPr="002E3E33" w:rsidRDefault="00DC59E3" w:rsidP="00DC59E3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15B17BE" w14:textId="5EB737C5" w:rsidR="00DC59E3" w:rsidRPr="002E3E33" w:rsidRDefault="00050F30" w:rsidP="00BD6019">
            <w:r w:rsidRPr="002E3E33">
              <w:t xml:space="preserve">fileName: </w:t>
            </w:r>
            <w:r w:rsidR="00BD6019" w:rsidRPr="002E3E33">
              <w:t>dtpStartDate</w:t>
            </w:r>
          </w:p>
        </w:tc>
      </w:tr>
      <w:tr w:rsidR="00BA6C8E" w:rsidRPr="002E3E33" w14:paraId="050A1B23" w14:textId="77777777" w:rsidTr="00AB6C04">
        <w:tc>
          <w:tcPr>
            <w:tcW w:w="450" w:type="dxa"/>
          </w:tcPr>
          <w:p w14:paraId="5FEB54E9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2254DCD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4C26A589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1A96079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9E6C46B" w14:textId="77777777" w:rsidR="00BA6C8E" w:rsidRPr="00BA6C8E" w:rsidRDefault="00BA6C8E" w:rsidP="00BA6C8E">
            <w:pPr>
              <w:rPr>
                <w:bCs/>
              </w:rPr>
            </w:pPr>
          </w:p>
        </w:tc>
      </w:tr>
      <w:tr w:rsidR="00BA6C8E" w:rsidRPr="002E3E33" w14:paraId="0E8804A1" w14:textId="77777777" w:rsidTr="00AB6C04">
        <w:tc>
          <w:tcPr>
            <w:tcW w:w="450" w:type="dxa"/>
          </w:tcPr>
          <w:p w14:paraId="457D1F91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C30D903" w14:textId="43A5F0A2" w:rsidR="00BA6C8E" w:rsidRPr="00BA6C8E" w:rsidRDefault="00BA6C8E" w:rsidP="00BA6C8E">
            <w:pPr>
              <w:rPr>
                <w:b/>
                <w:color w:val="000000"/>
              </w:rPr>
            </w:pPr>
            <w:r w:rsidRPr="00BA6C8E">
              <w:rPr>
                <w:b/>
              </w:rPr>
              <w:t>Bảng ds sản phẩm</w:t>
            </w:r>
          </w:p>
        </w:tc>
        <w:tc>
          <w:tcPr>
            <w:tcW w:w="1313" w:type="dxa"/>
            <w:vAlign w:val="bottom"/>
          </w:tcPr>
          <w:p w14:paraId="2902320A" w14:textId="67EE4299" w:rsidR="00BA6C8E" w:rsidRPr="00BA6C8E" w:rsidRDefault="00BA6C8E" w:rsidP="00BA6C8E">
            <w:pPr>
              <w:rPr>
                <w:b/>
                <w:color w:val="000000"/>
              </w:rPr>
            </w:pPr>
            <w:r w:rsidRPr="00BA6C8E">
              <w:rPr>
                <w:b/>
                <w:color w:val="000000"/>
              </w:rPr>
              <w:t xml:space="preserve">Table </w:t>
            </w:r>
          </w:p>
        </w:tc>
        <w:tc>
          <w:tcPr>
            <w:tcW w:w="2430" w:type="dxa"/>
            <w:vAlign w:val="bottom"/>
          </w:tcPr>
          <w:p w14:paraId="54467D7A" w14:textId="77777777" w:rsidR="00BA6C8E" w:rsidRPr="00BA6C8E" w:rsidRDefault="00BA6C8E" w:rsidP="00BA6C8E">
            <w:pPr>
              <w:rPr>
                <w:b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1EA2BEC" w14:textId="77777777" w:rsidR="00BA6C8E" w:rsidRPr="00BA6C8E" w:rsidRDefault="00BA6C8E" w:rsidP="00BA6C8E">
            <w:pPr>
              <w:rPr>
                <w:b/>
              </w:rPr>
            </w:pPr>
            <w:r w:rsidRPr="00BA6C8E">
              <w:rPr>
                <w:b/>
              </w:rPr>
              <w:t xml:space="preserve">Bảng danh sách sản phẩm. </w:t>
            </w:r>
          </w:p>
          <w:p w14:paraId="2F4894FA" w14:textId="39887965" w:rsidR="00BA6C8E" w:rsidRPr="00BA6C8E" w:rsidRDefault="00BA6C8E" w:rsidP="00BA6C8E">
            <w:pPr>
              <w:rPr>
                <w:b/>
              </w:rPr>
            </w:pPr>
            <w:r w:rsidRPr="00BA6C8E">
              <w:rPr>
                <w:b/>
              </w:rPr>
              <w:t>Lấy list sản phẩm từ productList bên tab. Thông tin chung</w:t>
            </w:r>
          </w:p>
        </w:tc>
      </w:tr>
      <w:tr w:rsidR="00BA6C8E" w:rsidRPr="002E3E33" w14:paraId="441B3E55" w14:textId="77777777" w:rsidTr="00AB6C04">
        <w:tc>
          <w:tcPr>
            <w:tcW w:w="450" w:type="dxa"/>
          </w:tcPr>
          <w:p w14:paraId="24B19636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BDC5515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EB8DAB2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4AAD739" w14:textId="3C539DC0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90F8983" w14:textId="337FCD37" w:rsidR="00BA6C8E" w:rsidRPr="002E3E33" w:rsidRDefault="00BA6C8E" w:rsidP="00BA6C8E">
            <w:r w:rsidRPr="002E3E33">
              <w:t xml:space="preserve">Hidden </w:t>
            </w:r>
          </w:p>
        </w:tc>
      </w:tr>
      <w:tr w:rsidR="00BA6C8E" w:rsidRPr="002E3E33" w14:paraId="7C22C61B" w14:textId="77777777" w:rsidTr="00AB6C04">
        <w:tc>
          <w:tcPr>
            <w:tcW w:w="450" w:type="dxa"/>
          </w:tcPr>
          <w:p w14:paraId="1F25FF4D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FBFEE2A" w14:textId="7DA05F45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Mã sản phẩm</w:t>
            </w:r>
          </w:p>
        </w:tc>
        <w:tc>
          <w:tcPr>
            <w:tcW w:w="1313" w:type="dxa"/>
            <w:vAlign w:val="bottom"/>
          </w:tcPr>
          <w:p w14:paraId="512075C8" w14:textId="376AC6E0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65536028" w14:textId="600446CA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product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D7FD921" w14:textId="77777777" w:rsidR="00BA6C8E" w:rsidRPr="002E3E33" w:rsidRDefault="00BA6C8E" w:rsidP="00BA6C8E">
            <w:r w:rsidRPr="002E3E33">
              <w:t>Readonly</w:t>
            </w:r>
          </w:p>
          <w:p w14:paraId="4A9CCAF4" w14:textId="2C0718EA" w:rsidR="00BA6C8E" w:rsidRPr="002E3E33" w:rsidRDefault="00BA6C8E" w:rsidP="00BA6C8E">
            <w:r w:rsidRPr="002E3E33">
              <w:t>Load theo thông tin sản phẩm từ list productList của tab Thông tin chung.</w:t>
            </w:r>
          </w:p>
        </w:tc>
      </w:tr>
      <w:tr w:rsidR="00BA6C8E" w:rsidRPr="002E3E33" w14:paraId="586516D2" w14:textId="77777777" w:rsidTr="00AB6C04">
        <w:tc>
          <w:tcPr>
            <w:tcW w:w="450" w:type="dxa"/>
          </w:tcPr>
          <w:p w14:paraId="764776D3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EA672E4" w14:textId="4E8B39B5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42926095" w14:textId="4C9AF78F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0490001C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AAA839D" w14:textId="77777777" w:rsidR="00BA6C8E" w:rsidRPr="002E3E33" w:rsidRDefault="00BA6C8E" w:rsidP="00BA6C8E">
            <w:r w:rsidRPr="002E3E33">
              <w:t>Readonly</w:t>
            </w:r>
          </w:p>
          <w:p w14:paraId="2360ECB1" w14:textId="27AC31F4" w:rsidR="00BA6C8E" w:rsidRPr="002E3E33" w:rsidRDefault="00BA6C8E" w:rsidP="00BA6C8E">
            <w:r w:rsidRPr="002E3E33">
              <w:lastRenderedPageBreak/>
              <w:t>productName</w:t>
            </w:r>
          </w:p>
        </w:tc>
      </w:tr>
      <w:tr w:rsidR="00BA6C8E" w:rsidRPr="002E3E33" w14:paraId="6E6169B0" w14:textId="77777777" w:rsidTr="00AB6C04">
        <w:tc>
          <w:tcPr>
            <w:tcW w:w="450" w:type="dxa"/>
          </w:tcPr>
          <w:p w14:paraId="139CD750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2FCE41E" w14:textId="3865CA0B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Tổng tiền thanh toán chưa VAT</w:t>
            </w:r>
          </w:p>
        </w:tc>
        <w:tc>
          <w:tcPr>
            <w:tcW w:w="1313" w:type="dxa"/>
            <w:vAlign w:val="bottom"/>
          </w:tcPr>
          <w:p w14:paraId="3AC81463" w14:textId="4602C8FB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Double</w:t>
            </w:r>
          </w:p>
        </w:tc>
        <w:tc>
          <w:tcPr>
            <w:tcW w:w="2430" w:type="dxa"/>
            <w:vAlign w:val="bottom"/>
          </w:tcPr>
          <w:p w14:paraId="28C2EA5E" w14:textId="73417F3E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65D5622" w14:textId="2B2E9775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Cho phép nhập</w:t>
            </w:r>
            <w:r>
              <w:rPr>
                <w:color w:val="000000"/>
              </w:rPr>
              <w:t>. Default: 0</w:t>
            </w:r>
          </w:p>
          <w:p w14:paraId="5D5B9585" w14:textId="4B59FD75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</w:t>
            </w:r>
          </w:p>
          <w:p w14:paraId="681235DB" w14:textId="77777777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###,###,###.00</w:t>
            </w:r>
          </w:p>
          <w:p w14:paraId="123695DD" w14:textId="77777777" w:rsidR="00BA6C8E" w:rsidRPr="002E3E33" w:rsidRDefault="00BA6C8E" w:rsidP="00BA6C8E">
            <w:pPr>
              <w:rPr>
                <w:color w:val="000000"/>
              </w:rPr>
            </w:pPr>
          </w:p>
          <w:p w14:paraId="58A5DECE" w14:textId="091CA3A1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fileName: tbfeeAmount</w:t>
            </w:r>
          </w:p>
        </w:tc>
      </w:tr>
      <w:tr w:rsidR="00BA6C8E" w:rsidRPr="002E3E33" w14:paraId="6EA9DBEA" w14:textId="77777777" w:rsidTr="00AB6C04">
        <w:tc>
          <w:tcPr>
            <w:tcW w:w="450" w:type="dxa"/>
          </w:tcPr>
          <w:p w14:paraId="2DD22095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138BB75" w14:textId="31214929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%VAT</w:t>
            </w:r>
          </w:p>
        </w:tc>
        <w:tc>
          <w:tcPr>
            <w:tcW w:w="1313" w:type="dxa"/>
            <w:vAlign w:val="bottom"/>
          </w:tcPr>
          <w:p w14:paraId="287C74B6" w14:textId="7C54DB72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499631AC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2E0684A" w14:textId="15AA269B" w:rsidR="00BA6C8E" w:rsidRPr="002E3E33" w:rsidRDefault="00BA6C8E" w:rsidP="00BA6C8E">
            <w:r w:rsidRPr="002E3E33">
              <w:t>Cho phép nhập</w:t>
            </w:r>
            <w:r>
              <w:t xml:space="preserve">. </w:t>
            </w:r>
            <w:r>
              <w:rPr>
                <w:color w:val="000000"/>
              </w:rPr>
              <w:t>Default: 0</w:t>
            </w:r>
          </w:p>
          <w:p w14:paraId="21FC7F3C" w14:textId="4D41F494" w:rsidR="00BA6C8E" w:rsidRPr="002E3E33" w:rsidRDefault="00BA6C8E" w:rsidP="00BA6C8E">
            <w:r w:rsidRPr="002E3E33">
              <w:rPr>
                <w:color w:val="000000"/>
              </w:rPr>
              <w:t>fileName: tbVATPercent</w:t>
            </w:r>
          </w:p>
        </w:tc>
      </w:tr>
      <w:tr w:rsidR="00BA6C8E" w:rsidRPr="002E3E33" w14:paraId="5090A7D5" w14:textId="77777777" w:rsidTr="00AB6C04">
        <w:tc>
          <w:tcPr>
            <w:tcW w:w="450" w:type="dxa"/>
          </w:tcPr>
          <w:p w14:paraId="4CAFB66D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BF655E8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044A64C0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507C775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4DEDC63" w14:textId="77777777" w:rsidR="00BA6C8E" w:rsidRPr="002E3E33" w:rsidRDefault="00BA6C8E" w:rsidP="00BA6C8E">
            <w:r w:rsidRPr="002E3E33">
              <w:t>fileName: tbVatAmount</w:t>
            </w:r>
          </w:p>
          <w:p w14:paraId="2CFAD98E" w14:textId="77777777" w:rsidR="00BA6C8E" w:rsidRPr="002E3E33" w:rsidRDefault="00BA6C8E" w:rsidP="00BA6C8E">
            <w:r w:rsidRPr="002E3E33">
              <w:t>hidden</w:t>
            </w:r>
          </w:p>
          <w:p w14:paraId="067BA5B4" w14:textId="0F71D732" w:rsidR="00BA6C8E" w:rsidRPr="002E3E33" w:rsidRDefault="00BA6C8E" w:rsidP="00BA6C8E">
            <w:r w:rsidRPr="002E3E33">
              <w:t xml:space="preserve">value = </w:t>
            </w:r>
            <w:r w:rsidRPr="002E3E33">
              <w:rPr>
                <w:color w:val="000000"/>
              </w:rPr>
              <w:t>tbfeeAmount * tbVATPercent / 100</w:t>
            </w:r>
          </w:p>
        </w:tc>
      </w:tr>
      <w:tr w:rsidR="00BA6C8E" w:rsidRPr="002E3E33" w14:paraId="4E284E74" w14:textId="77777777" w:rsidTr="00AB6C04">
        <w:tc>
          <w:tcPr>
            <w:tcW w:w="450" w:type="dxa"/>
          </w:tcPr>
          <w:p w14:paraId="7B4440AD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4721F31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29235579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B92BF0D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7B8231F" w14:textId="77777777" w:rsidR="00BA6C8E" w:rsidRPr="002E3E33" w:rsidRDefault="00BA6C8E" w:rsidP="00BA6C8E"/>
        </w:tc>
      </w:tr>
      <w:tr w:rsidR="00BA6C8E" w:rsidRPr="002E3E33" w14:paraId="5D3CA92F" w14:textId="77777777" w:rsidTr="00AB6C04">
        <w:tc>
          <w:tcPr>
            <w:tcW w:w="450" w:type="dxa"/>
          </w:tcPr>
          <w:p w14:paraId="11A0D236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1AD14DE" w14:textId="31C70C08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Tính kỳ thanh toán</w:t>
            </w:r>
          </w:p>
        </w:tc>
        <w:tc>
          <w:tcPr>
            <w:tcW w:w="1313" w:type="dxa"/>
            <w:vAlign w:val="bottom"/>
          </w:tcPr>
          <w:p w14:paraId="48066BC7" w14:textId="3C256BBE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3961970C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9DC250A" w14:textId="77777777" w:rsidR="00BA6C8E" w:rsidRPr="002E3E33" w:rsidRDefault="00BA6C8E" w:rsidP="00BA6C8E">
            <w:pPr>
              <w:rPr>
                <w:b/>
                <w:u w:val="single"/>
              </w:rPr>
            </w:pPr>
            <w:r w:rsidRPr="002E3E33">
              <w:rPr>
                <w:b/>
                <w:u w:val="single"/>
              </w:rPr>
              <w:t>Action:</w:t>
            </w:r>
          </w:p>
          <w:p w14:paraId="70752623" w14:textId="77777777" w:rsidR="00BA6C8E" w:rsidRDefault="00BA6C8E" w:rsidP="00BA6C8E">
            <w:r w:rsidRPr="002E3E33">
              <w:t xml:space="preserve">Tự động tính các kỳ thanh toán về số tiền của từng sp </w:t>
            </w:r>
          </w:p>
          <w:p w14:paraId="78C94E38" w14:textId="6E4B6C7A" w:rsidR="00BA6C8E" w:rsidRDefault="00BA6C8E" w:rsidP="00BA6C8E">
            <w:r>
              <w:t xml:space="preserve">Tạo </w:t>
            </w:r>
            <w:r w:rsidR="00767631">
              <w:t>2 chuỗi JSON</w:t>
            </w:r>
            <w:r>
              <w:t xml:space="preserve"> để insert data từ vòng lặp và đổ data vào table bên dưới</w:t>
            </w:r>
            <w:r w:rsidR="00767631">
              <w:t xml:space="preserve">: </w:t>
            </w:r>
          </w:p>
          <w:p w14:paraId="2612D8AE" w14:textId="77777777" w:rsidR="004A70BB" w:rsidRDefault="004A70BB" w:rsidP="00BA6C8E"/>
          <w:p w14:paraId="759FC56B" w14:textId="77777777" w:rsidR="00BA6C8E" w:rsidRDefault="00BA6C8E" w:rsidP="00BA6C8E"/>
          <w:p w14:paraId="365A7281" w14:textId="2F11C7E4" w:rsidR="00BA6C8E" w:rsidRPr="00860FCB" w:rsidRDefault="00BA6C8E" w:rsidP="00BA6C8E">
            <w:pPr>
              <w:rPr>
                <w:b/>
                <w:u w:val="single"/>
              </w:rPr>
            </w:pPr>
            <w:r w:rsidRPr="00860FCB">
              <w:rPr>
                <w:b/>
                <w:u w:val="single"/>
              </w:rPr>
              <w:t>Công thức:</w:t>
            </w:r>
          </w:p>
          <w:p w14:paraId="37504223" w14:textId="7AA9D6CB" w:rsidR="00BA6C8E" w:rsidRDefault="004A70BB" w:rsidP="004A70BB">
            <w:r>
              <w:t xml:space="preserve">B1: </w:t>
            </w:r>
            <w:r w:rsidR="00BA6C8E">
              <w:t xml:space="preserve">Chạy vòng lặp </w:t>
            </w:r>
            <w:r>
              <w:t>tính số kỳ và ngày thanh toán của kỳ</w:t>
            </w:r>
            <w:r w:rsidR="00BA6C8E">
              <w:t xml:space="preserve"> Với [i] chạy  1 -&gt;  txtScheduleQua</w:t>
            </w:r>
            <w:r w:rsidR="00BA6C8E" w:rsidRPr="002E3E33">
              <w:t>lity</w:t>
            </w:r>
            <w:r w:rsidR="00BA6C8E">
              <w:t>.value, thực hiện:</w:t>
            </w:r>
          </w:p>
          <w:p w14:paraId="122B8160" w14:textId="3A8278E6" w:rsidR="00BA6C8E" w:rsidRDefault="00BA6C8E" w:rsidP="00BA6C8E">
            <w:pPr>
              <w:pStyle w:val="ListParagraph"/>
              <w:numPr>
                <w:ilvl w:val="0"/>
                <w:numId w:val="22"/>
              </w:numPr>
            </w:pPr>
            <w:r>
              <w:t xml:space="preserve">Kỳ thanh toán </w:t>
            </w:r>
            <w:r w:rsidRPr="00E274E3">
              <w:rPr>
                <w:b/>
                <w:color w:val="000000"/>
              </w:rPr>
              <w:t>scheduleId</w:t>
            </w:r>
            <w:r>
              <w:t>: [i]</w:t>
            </w:r>
          </w:p>
          <w:p w14:paraId="4ED40FAB" w14:textId="57B42E8A" w:rsidR="00BA6C8E" w:rsidRDefault="00BA6C8E" w:rsidP="00BA6C8E">
            <w:pPr>
              <w:pStyle w:val="ListParagraph"/>
              <w:numPr>
                <w:ilvl w:val="0"/>
                <w:numId w:val="22"/>
              </w:numPr>
            </w:pPr>
            <w:r>
              <w:t xml:space="preserve">Ngày thanh toán </w:t>
            </w:r>
            <w:r w:rsidRPr="00E274E3">
              <w:rPr>
                <w:b/>
                <w:color w:val="000000"/>
              </w:rPr>
              <w:t>schedulePaymentDate</w:t>
            </w:r>
            <w:r>
              <w:t>: lũy tiến của &lt;</w:t>
            </w:r>
            <w:r w:rsidRPr="002E3E33">
              <w:t>dtpStartDate</w:t>
            </w:r>
            <w:r>
              <w:t>&gt; theo số ngày trong số tháng (&lt;</w:t>
            </w:r>
            <w:r w:rsidRPr="002E3E33">
              <w:t>txtScheduleTerm</w:t>
            </w:r>
            <w:r>
              <w:t>&gt; * [i])</w:t>
            </w:r>
          </w:p>
          <w:p w14:paraId="16377E33" w14:textId="77777777" w:rsidR="004A70BB" w:rsidRDefault="004A70BB" w:rsidP="004A70BB">
            <w:r>
              <w:t xml:space="preserve">Insert data và chuỗi JSON </w:t>
            </w:r>
            <w:r w:rsidRPr="004A70BB">
              <w:rPr>
                <w:b/>
                <w:bCs/>
              </w:rPr>
              <w:t>scheduleList</w:t>
            </w:r>
            <w:r>
              <w:t xml:space="preserve">: [{scheduleId: “”, </w:t>
            </w:r>
            <w:r w:rsidRPr="00767631">
              <w:rPr>
                <w:bCs/>
                <w:color w:val="000000"/>
              </w:rPr>
              <w:t>schedulePaymentDate</w:t>
            </w:r>
            <w:r>
              <w:rPr>
                <w:bCs/>
                <w:color w:val="000000"/>
              </w:rPr>
              <w:t>: “”</w:t>
            </w:r>
            <w:r>
              <w:t>},…]</w:t>
            </w:r>
          </w:p>
          <w:p w14:paraId="366A482A" w14:textId="6385ED9C" w:rsidR="004A70BB" w:rsidRDefault="004A70BB" w:rsidP="004A70BB"/>
          <w:p w14:paraId="23F960C6" w14:textId="5CBA0D9C" w:rsidR="004A70BB" w:rsidRDefault="004A70BB" w:rsidP="004A70BB">
            <w:r>
              <w:t>B2: Chạy vòng lặp để insert thông tin thanh toán của từng sản phẩm trong kỳ</w:t>
            </w:r>
            <w:r w:rsidR="00D238F3">
              <w:t xml:space="preserve"> vào chuỗi JSON </w:t>
            </w:r>
            <w:r w:rsidR="00D238F3" w:rsidRPr="00C65A52">
              <w:rPr>
                <w:b/>
                <w:bCs/>
              </w:rPr>
              <w:t>paymentDetailList</w:t>
            </w:r>
            <w:r w:rsidR="00D238F3">
              <w:t>:[]</w:t>
            </w:r>
          </w:p>
          <w:p w14:paraId="329CA9FC" w14:textId="442C12F3" w:rsidR="004A70BB" w:rsidRDefault="004A70BB" w:rsidP="004A70BB">
            <w:r>
              <w:t>[i] chạy  1 -&gt;  txtScheduleQua</w:t>
            </w:r>
            <w:r w:rsidRPr="002E3E33">
              <w:t>lity</w:t>
            </w:r>
            <w:r>
              <w:t>.value, thực hiện:</w:t>
            </w:r>
          </w:p>
          <w:p w14:paraId="49522DD0" w14:textId="70B45E8C" w:rsidR="004A70BB" w:rsidRDefault="004A70BB" w:rsidP="00BA6C8E">
            <w:pPr>
              <w:pStyle w:val="ListParagraph"/>
              <w:numPr>
                <w:ilvl w:val="0"/>
                <w:numId w:val="22"/>
              </w:numPr>
            </w:pPr>
            <w:r>
              <w:t xml:space="preserve">Kỳ thanh toán </w:t>
            </w:r>
            <w:r w:rsidRPr="00E274E3">
              <w:rPr>
                <w:b/>
                <w:color w:val="000000"/>
              </w:rPr>
              <w:t>scheduleId</w:t>
            </w:r>
            <w:r>
              <w:t>: [i]</w:t>
            </w:r>
          </w:p>
          <w:p w14:paraId="7C61CA4E" w14:textId="69DFC9EB" w:rsidR="00BA6C8E" w:rsidRDefault="00BA6C8E" w:rsidP="00BA6C8E">
            <w:pPr>
              <w:pStyle w:val="ListParagraph"/>
              <w:numPr>
                <w:ilvl w:val="0"/>
                <w:numId w:val="22"/>
              </w:numPr>
            </w:pPr>
            <w:r>
              <w:t xml:space="preserve">ID sản phẩm </w:t>
            </w:r>
            <w:r w:rsidRPr="00E274E3">
              <w:rPr>
                <w:b/>
                <w:color w:val="000000"/>
              </w:rPr>
              <w:t>productId</w:t>
            </w:r>
            <w:r>
              <w:t>: productId</w:t>
            </w:r>
          </w:p>
          <w:p w14:paraId="3F5D3E73" w14:textId="77777777" w:rsidR="00BA6C8E" w:rsidRDefault="00BA6C8E" w:rsidP="00BA6C8E">
            <w:pPr>
              <w:pStyle w:val="ListParagraph"/>
              <w:numPr>
                <w:ilvl w:val="0"/>
                <w:numId w:val="22"/>
              </w:numPr>
            </w:pPr>
            <w:r>
              <w:t xml:space="preserve">Mã sản phẩm: </w:t>
            </w:r>
            <w:r w:rsidRPr="00B1234E">
              <w:rPr>
                <w:b/>
                <w:bCs/>
              </w:rPr>
              <w:t>productCode</w:t>
            </w:r>
          </w:p>
          <w:p w14:paraId="28F804EC" w14:textId="77777777" w:rsidR="00BA6C8E" w:rsidRDefault="00BA6C8E" w:rsidP="00BA6C8E">
            <w:pPr>
              <w:pStyle w:val="ListParagraph"/>
              <w:numPr>
                <w:ilvl w:val="0"/>
                <w:numId w:val="22"/>
              </w:numPr>
            </w:pPr>
            <w:r>
              <w:t xml:space="preserve">Tên sản phẩm: </w:t>
            </w:r>
            <w:r w:rsidRPr="00B1234E">
              <w:rPr>
                <w:b/>
                <w:bCs/>
              </w:rPr>
              <w:t>productName</w:t>
            </w:r>
          </w:p>
          <w:p w14:paraId="76310DE8" w14:textId="4E3476D8" w:rsidR="00BA6C8E" w:rsidRDefault="00BA6C8E" w:rsidP="00BA6C8E">
            <w:pPr>
              <w:pStyle w:val="ListParagraph"/>
              <w:numPr>
                <w:ilvl w:val="0"/>
                <w:numId w:val="22"/>
              </w:numPr>
            </w:pPr>
            <w:r>
              <w:t xml:space="preserve">Tiền chưa vat </w:t>
            </w:r>
            <w:r w:rsidRPr="00E274E3">
              <w:rPr>
                <w:b/>
                <w:color w:val="000000"/>
              </w:rPr>
              <w:t>schedulePaymentAmount</w:t>
            </w:r>
            <w:r>
              <w:t>: &lt;</w:t>
            </w:r>
            <w:r w:rsidRPr="002E3E33">
              <w:rPr>
                <w:color w:val="000000"/>
              </w:rPr>
              <w:t>tbfeeAmount</w:t>
            </w:r>
            <w:r>
              <w:t>&gt; / &lt;txtScheduleQua</w:t>
            </w:r>
            <w:r w:rsidRPr="002E3E33">
              <w:t>lity</w:t>
            </w:r>
            <w:r>
              <w:t>&gt;</w:t>
            </w:r>
          </w:p>
          <w:p w14:paraId="32761473" w14:textId="00A4A4CC" w:rsidR="00BA6C8E" w:rsidRDefault="00BA6C8E" w:rsidP="00BA6C8E">
            <w:pPr>
              <w:pStyle w:val="ListParagraph"/>
              <w:numPr>
                <w:ilvl w:val="0"/>
                <w:numId w:val="22"/>
              </w:numPr>
            </w:pPr>
            <w:r>
              <w:lastRenderedPageBreak/>
              <w:t xml:space="preserve">Tiền VAT </w:t>
            </w:r>
            <w:r w:rsidRPr="00B46C3F">
              <w:rPr>
                <w:b/>
                <w:color w:val="000000"/>
              </w:rPr>
              <w:t>scheduleVatAmount</w:t>
            </w:r>
            <w:r>
              <w:t>: &lt;</w:t>
            </w:r>
            <w:r w:rsidRPr="002E3E33">
              <w:t>tbVatAmount</w:t>
            </w:r>
            <w:r>
              <w:t>&gt;/ &lt;txtScheduleQua</w:t>
            </w:r>
            <w:r w:rsidRPr="002E3E33">
              <w:t>lity</w:t>
            </w:r>
            <w:r>
              <w:t>&gt;</w:t>
            </w:r>
          </w:p>
          <w:p w14:paraId="6FEC7475" w14:textId="26ADAC34" w:rsidR="00BA6C8E" w:rsidRPr="002E3E33" w:rsidRDefault="00BA6C8E" w:rsidP="00BA6C8E">
            <w:pPr>
              <w:pStyle w:val="ListParagraph"/>
              <w:numPr>
                <w:ilvl w:val="0"/>
                <w:numId w:val="22"/>
              </w:numPr>
            </w:pPr>
            <w:r>
              <w:t xml:space="preserve">Tổng tiền </w:t>
            </w:r>
            <w:r w:rsidRPr="00B46C3F">
              <w:rPr>
                <w:b/>
                <w:color w:val="000000"/>
              </w:rPr>
              <w:t>scheduleTotalAmount</w:t>
            </w:r>
            <w:r>
              <w:t>: Tiền chưa vat + Tiền VAT</w:t>
            </w:r>
          </w:p>
        </w:tc>
      </w:tr>
      <w:tr w:rsidR="00BA6C8E" w:rsidRPr="002E3E33" w14:paraId="227C227F" w14:textId="77777777" w:rsidTr="00AB6C04">
        <w:tc>
          <w:tcPr>
            <w:tcW w:w="450" w:type="dxa"/>
          </w:tcPr>
          <w:p w14:paraId="36DB4125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45EEF67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1912F66C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78442F6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80993E8" w14:textId="77777777" w:rsidR="00BA6C8E" w:rsidRPr="002E3E33" w:rsidRDefault="00BA6C8E" w:rsidP="00BA6C8E"/>
        </w:tc>
      </w:tr>
      <w:tr w:rsidR="00BA6C8E" w:rsidRPr="002E3E33" w14:paraId="27241BD1" w14:textId="77777777" w:rsidTr="00AB6C04">
        <w:tc>
          <w:tcPr>
            <w:tcW w:w="450" w:type="dxa"/>
          </w:tcPr>
          <w:p w14:paraId="2202B62E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D13C83E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AF5E1F1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5E9B837" w14:textId="77777777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24CCB68" w14:textId="77777777" w:rsidR="00BA6C8E" w:rsidRPr="002E3E33" w:rsidRDefault="00BA6C8E" w:rsidP="00BA6C8E"/>
        </w:tc>
      </w:tr>
      <w:tr w:rsidR="00BA6C8E" w:rsidRPr="002E3E33" w14:paraId="697B4A36" w14:textId="77777777" w:rsidTr="007704A1">
        <w:tc>
          <w:tcPr>
            <w:tcW w:w="450" w:type="dxa"/>
          </w:tcPr>
          <w:p w14:paraId="7266EE97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672B4822" w14:textId="4A8E3A1B" w:rsidR="00306D42" w:rsidRDefault="00BA6C8E" w:rsidP="00306D42">
            <w:r w:rsidRPr="002E3E33">
              <w:t>Lưới thông tin thanh toán</w:t>
            </w:r>
          </w:p>
          <w:p w14:paraId="11C5B9F3" w14:textId="171A8077" w:rsidR="00BA6C8E" w:rsidRPr="004849FE" w:rsidRDefault="00BA6C8E" w:rsidP="00306D42">
            <w:pPr>
              <w:rPr>
                <w:b/>
              </w:rPr>
            </w:pPr>
            <w:r>
              <w:t>Nếu (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rPr>
                <w:rFonts w:cs="Calibri"/>
                <w:color w:val="000000"/>
              </w:rPr>
              <w:t xml:space="preserve"> != “</w:t>
            </w:r>
            <w:r w:rsidRPr="007704A1">
              <w:rPr>
                <w:rFonts w:cs="Calibri"/>
                <w:color w:val="000000"/>
              </w:rPr>
              <w:t>FREE_AUDIENCE</w:t>
            </w:r>
            <w:r>
              <w:rPr>
                <w:rFonts w:cs="Calibri"/>
                <w:color w:val="000000"/>
              </w:rPr>
              <w:t>”</w:t>
            </w:r>
            <w:r>
              <w:t xml:space="preserve">) </w:t>
            </w:r>
            <w:r>
              <w:sym w:font="Wingdings" w:char="F0E0"/>
            </w:r>
            <w:r>
              <w:t xml:space="preserve"> required: </w:t>
            </w:r>
            <w:r>
              <w:rPr>
                <w:b/>
              </w:rPr>
              <w:t>scheduleList != “”</w:t>
            </w:r>
            <w:r w:rsidR="00FD75CC">
              <w:rPr>
                <w:b/>
              </w:rPr>
              <w:t>, paymentDetailList != “”</w:t>
            </w:r>
          </w:p>
        </w:tc>
      </w:tr>
      <w:tr w:rsidR="00B35B9E" w:rsidRPr="002E3E33" w14:paraId="0539D665" w14:textId="77777777" w:rsidTr="00EF3EFC">
        <w:tc>
          <w:tcPr>
            <w:tcW w:w="450" w:type="dxa"/>
          </w:tcPr>
          <w:p w14:paraId="37DA162F" w14:textId="77777777" w:rsidR="00B35B9E" w:rsidRPr="002E3E33" w:rsidRDefault="00B35B9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1F3311AD" w14:textId="140E9E5B" w:rsidR="00B35B9E" w:rsidRPr="00381459" w:rsidRDefault="00B35B9E" w:rsidP="00BA6C8E">
            <w:pPr>
              <w:rPr>
                <w:b/>
                <w:bCs/>
              </w:rPr>
            </w:pPr>
            <w:r w:rsidRPr="00381459">
              <w:rPr>
                <w:b/>
                <w:bCs/>
              </w:rPr>
              <w:t xml:space="preserve">Load data đã tính trong chuỗi JSON scheduleList </w:t>
            </w:r>
          </w:p>
        </w:tc>
      </w:tr>
      <w:tr w:rsidR="00BA6C8E" w:rsidRPr="002E3E33" w14:paraId="27225B7D" w14:textId="77777777" w:rsidTr="00AB6C04">
        <w:tc>
          <w:tcPr>
            <w:tcW w:w="450" w:type="dxa"/>
          </w:tcPr>
          <w:p w14:paraId="39DAD687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B64DBE0" w14:textId="03644BBF" w:rsidR="00BA6C8E" w:rsidRPr="002E3E33" w:rsidRDefault="00BA6C8E" w:rsidP="00BA6C8E">
            <w:pPr>
              <w:rPr>
                <w:color w:val="000000"/>
              </w:rPr>
            </w:pPr>
            <w:r>
              <w:rPr>
                <w:color w:val="000000"/>
              </w:rPr>
              <w:t>Kỳ thanh toán</w:t>
            </w:r>
          </w:p>
        </w:tc>
        <w:tc>
          <w:tcPr>
            <w:tcW w:w="1313" w:type="dxa"/>
            <w:vAlign w:val="bottom"/>
          </w:tcPr>
          <w:p w14:paraId="0753EA42" w14:textId="1F6CE16E" w:rsidR="00BA6C8E" w:rsidRPr="002E3E33" w:rsidRDefault="00BA6C8E" w:rsidP="00BA6C8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94E9D33" w14:textId="1C131DE9" w:rsidR="00BA6C8E" w:rsidRPr="002E3E33" w:rsidRDefault="00BA6C8E" w:rsidP="00BA6C8E">
            <w:pPr>
              <w:rPr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7F18259" w14:textId="199AEB4C" w:rsidR="00BA6C8E" w:rsidRPr="002E3E33" w:rsidRDefault="00B35B9E" w:rsidP="00BA6C8E">
            <w:r>
              <w:t>readonly</w:t>
            </w:r>
          </w:p>
        </w:tc>
      </w:tr>
      <w:tr w:rsidR="00BA6C8E" w:rsidRPr="002E3E33" w14:paraId="74B85878" w14:textId="77777777" w:rsidTr="00AB6C04">
        <w:tc>
          <w:tcPr>
            <w:tcW w:w="450" w:type="dxa"/>
          </w:tcPr>
          <w:p w14:paraId="6C1C8500" w14:textId="77777777" w:rsidR="00BA6C8E" w:rsidRPr="002E3E33" w:rsidRDefault="00BA6C8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D2752DA" w14:textId="2F44764F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Ngày thanh toán dự kiến</w:t>
            </w:r>
          </w:p>
        </w:tc>
        <w:tc>
          <w:tcPr>
            <w:tcW w:w="1313" w:type="dxa"/>
            <w:vAlign w:val="bottom"/>
          </w:tcPr>
          <w:p w14:paraId="08A246CC" w14:textId="0330603D" w:rsidR="00BA6C8E" w:rsidRPr="002E3E33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5482AC2B" w14:textId="798821AE" w:rsidR="00BA6C8E" w:rsidRPr="002E3E33" w:rsidRDefault="00BA6C8E" w:rsidP="00BA6C8E">
            <w:pPr>
              <w:rPr>
                <w:color w:val="000000"/>
              </w:rPr>
            </w:pPr>
            <w:r>
              <w:rPr>
                <w:color w:val="000000"/>
              </w:rPr>
              <w:t>schedulePayment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25B9E28" w14:textId="77777777" w:rsidR="00BA6C8E" w:rsidRDefault="00BA6C8E" w:rsidP="00BA6C8E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</w:p>
          <w:p w14:paraId="3413BFF8" w14:textId="7C62683A" w:rsidR="00BA6C8E" w:rsidRPr="002E3E33" w:rsidRDefault="00BA6C8E" w:rsidP="00BA6C8E">
            <w:pPr>
              <w:rPr>
                <w:color w:val="000000"/>
              </w:rPr>
            </w:pPr>
            <w:r>
              <w:rPr>
                <w:color w:val="000000"/>
              </w:rPr>
              <w:t xml:space="preserve">Cho phép </w:t>
            </w:r>
            <w:r w:rsidR="00B35B9E">
              <w:rPr>
                <w:color w:val="000000"/>
              </w:rPr>
              <w:t>chỉnh sửa</w:t>
            </w:r>
          </w:p>
        </w:tc>
      </w:tr>
      <w:tr w:rsidR="00B35B9E" w:rsidRPr="002E3E33" w14:paraId="4D9B8EDF" w14:textId="77777777" w:rsidTr="00AB6C04">
        <w:tc>
          <w:tcPr>
            <w:tcW w:w="450" w:type="dxa"/>
          </w:tcPr>
          <w:p w14:paraId="68934C59" w14:textId="77777777" w:rsidR="00B35B9E" w:rsidRPr="002E3E33" w:rsidRDefault="00B35B9E" w:rsidP="00BA6C8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5E4D2C3" w14:textId="77777777" w:rsidR="00B35B9E" w:rsidRDefault="00B35B9E" w:rsidP="00BA6C8E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66767A46" w14:textId="77777777" w:rsidR="00B35B9E" w:rsidRPr="002E3E33" w:rsidRDefault="00B35B9E" w:rsidP="00BA6C8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A3DBDF2" w14:textId="77777777" w:rsidR="00B35B9E" w:rsidRDefault="00B35B9E" w:rsidP="00BA6C8E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DACEA0B" w14:textId="77777777" w:rsidR="00B35B9E" w:rsidRDefault="00B35B9E" w:rsidP="00BA6C8E">
            <w:pPr>
              <w:rPr>
                <w:color w:val="000000"/>
              </w:rPr>
            </w:pPr>
          </w:p>
        </w:tc>
      </w:tr>
      <w:tr w:rsidR="00B35B9E" w:rsidRPr="002E3E33" w14:paraId="3221276B" w14:textId="77777777" w:rsidTr="00EF3EFC">
        <w:tc>
          <w:tcPr>
            <w:tcW w:w="450" w:type="dxa"/>
          </w:tcPr>
          <w:p w14:paraId="53F6D7A7" w14:textId="77777777" w:rsidR="00B35B9E" w:rsidRPr="002E3E33" w:rsidRDefault="00B35B9E" w:rsidP="00B35B9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1CCAFEF9" w14:textId="77777777" w:rsidR="00B35B9E" w:rsidRPr="00381459" w:rsidRDefault="00B35B9E" w:rsidP="00B35B9E">
            <w:pPr>
              <w:rPr>
                <w:b/>
                <w:bCs/>
              </w:rPr>
            </w:pPr>
            <w:r w:rsidRPr="00381459">
              <w:rPr>
                <w:b/>
                <w:bCs/>
              </w:rPr>
              <w:t xml:space="preserve">Load data trong chuỗi JSON paymentDetailList </w:t>
            </w:r>
          </w:p>
          <w:p w14:paraId="55517C7A" w14:textId="72DA2C2E" w:rsidR="002F25D2" w:rsidRPr="00381459" w:rsidRDefault="002F25D2" w:rsidP="00B35B9E">
            <w:pPr>
              <w:rPr>
                <w:b/>
                <w:bCs/>
                <w:color w:val="000000"/>
              </w:rPr>
            </w:pPr>
            <w:r w:rsidRPr="00381459">
              <w:rPr>
                <w:b/>
                <w:bCs/>
              </w:rPr>
              <w:t xml:space="preserve">Gom nhóm theo kỳ thanh toán </w:t>
            </w:r>
            <w:r w:rsidRPr="00381459">
              <w:rPr>
                <w:b/>
                <w:bCs/>
                <w:color w:val="000000"/>
              </w:rPr>
              <w:t>scheduleId</w:t>
            </w:r>
          </w:p>
        </w:tc>
      </w:tr>
      <w:tr w:rsidR="00B35B9E" w:rsidRPr="002E3E33" w14:paraId="246F2B4B" w14:textId="77777777" w:rsidTr="00AB6C04">
        <w:tc>
          <w:tcPr>
            <w:tcW w:w="450" w:type="dxa"/>
          </w:tcPr>
          <w:p w14:paraId="47EBA110" w14:textId="77777777" w:rsidR="00B35B9E" w:rsidRPr="002E3E33" w:rsidRDefault="00B35B9E" w:rsidP="00B35B9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58EC917" w14:textId="1794BDCB" w:rsidR="00B35B9E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Kỳ thanh toán</w:t>
            </w:r>
          </w:p>
        </w:tc>
        <w:tc>
          <w:tcPr>
            <w:tcW w:w="1313" w:type="dxa"/>
            <w:vAlign w:val="bottom"/>
          </w:tcPr>
          <w:p w14:paraId="41C54EDF" w14:textId="77777777" w:rsidR="00B35B9E" w:rsidRPr="002E3E33" w:rsidRDefault="00B35B9E" w:rsidP="00B35B9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96FA0D8" w14:textId="4041D735" w:rsidR="00B35B9E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A7A6485" w14:textId="0FE267E4" w:rsidR="00B35B9E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Hidden</w:t>
            </w:r>
          </w:p>
        </w:tc>
      </w:tr>
      <w:tr w:rsidR="00B35B9E" w:rsidRPr="002E3E33" w14:paraId="0C5B8B28" w14:textId="77777777" w:rsidTr="00AB6C04">
        <w:tc>
          <w:tcPr>
            <w:tcW w:w="450" w:type="dxa"/>
          </w:tcPr>
          <w:p w14:paraId="070ECA8E" w14:textId="77777777" w:rsidR="00B35B9E" w:rsidRPr="002E3E33" w:rsidRDefault="00B35B9E" w:rsidP="00B35B9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D7D4BAD" w14:textId="385DF5A6" w:rsidR="00B35B9E" w:rsidRPr="002E3E33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ID sản phẩm</w:t>
            </w:r>
          </w:p>
        </w:tc>
        <w:tc>
          <w:tcPr>
            <w:tcW w:w="1313" w:type="dxa"/>
            <w:vAlign w:val="bottom"/>
          </w:tcPr>
          <w:p w14:paraId="2ACD1E7D" w14:textId="77777777" w:rsidR="00B35B9E" w:rsidRPr="002E3E33" w:rsidRDefault="00B35B9E" w:rsidP="00B35B9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A1777CE" w14:textId="3B20EAA2" w:rsidR="00B35B9E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15BDDE0" w14:textId="7E81E550" w:rsidR="00B35B9E" w:rsidRPr="002E3E33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hidden</w:t>
            </w:r>
          </w:p>
        </w:tc>
      </w:tr>
      <w:tr w:rsidR="00B35B9E" w:rsidRPr="002E3E33" w14:paraId="4B70756B" w14:textId="77777777" w:rsidTr="00AB6C04">
        <w:tc>
          <w:tcPr>
            <w:tcW w:w="450" w:type="dxa"/>
          </w:tcPr>
          <w:p w14:paraId="62C4F29C" w14:textId="77777777" w:rsidR="00B35B9E" w:rsidRPr="002E3E33" w:rsidRDefault="00B35B9E" w:rsidP="00B35B9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89C28EF" w14:textId="726F517B" w:rsidR="00B35B9E" w:rsidRPr="002E3E33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Mã sản phẩm</w:t>
            </w:r>
          </w:p>
        </w:tc>
        <w:tc>
          <w:tcPr>
            <w:tcW w:w="1313" w:type="dxa"/>
            <w:vAlign w:val="bottom"/>
          </w:tcPr>
          <w:p w14:paraId="59DB1FA1" w14:textId="77777777" w:rsidR="00B35B9E" w:rsidRPr="002E3E33" w:rsidRDefault="00B35B9E" w:rsidP="00B35B9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6595647" w14:textId="503FC9B4" w:rsidR="00B35B9E" w:rsidRPr="002E3E33" w:rsidRDefault="00B35B9E" w:rsidP="00B35B9E">
            <w:pPr>
              <w:rPr>
                <w:color w:val="000000"/>
              </w:rPr>
            </w:pPr>
            <w:r>
              <w:t>product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C4FC61F" w14:textId="17CB4C93" w:rsidR="00B35B9E" w:rsidRPr="002E3E33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B35B9E" w:rsidRPr="002E3E33" w14:paraId="7C3AC7C3" w14:textId="77777777" w:rsidTr="00AB6C04">
        <w:tc>
          <w:tcPr>
            <w:tcW w:w="450" w:type="dxa"/>
          </w:tcPr>
          <w:p w14:paraId="03C80FDC" w14:textId="77777777" w:rsidR="00B35B9E" w:rsidRPr="002E3E33" w:rsidRDefault="00B35B9E" w:rsidP="00B35B9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D15115D" w14:textId="2AD61224" w:rsidR="00B35B9E" w:rsidRPr="002E3E33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1C47D73B" w14:textId="77777777" w:rsidR="00B35B9E" w:rsidRPr="002E3E33" w:rsidRDefault="00B35B9E" w:rsidP="00B35B9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B18BFFD" w14:textId="14E47BDE" w:rsidR="00B35B9E" w:rsidRPr="002E3E33" w:rsidRDefault="00B35B9E" w:rsidP="00B35B9E">
            <w:pPr>
              <w:rPr>
                <w:color w:val="000000"/>
              </w:rPr>
            </w:pPr>
            <w:r>
              <w:t>product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F8A004F" w14:textId="009A14DC" w:rsidR="00B35B9E" w:rsidRPr="002E3E33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B35B9E" w:rsidRPr="002E3E33" w14:paraId="306C6E70" w14:textId="77777777" w:rsidTr="00AB6C04">
        <w:tc>
          <w:tcPr>
            <w:tcW w:w="450" w:type="dxa"/>
          </w:tcPr>
          <w:p w14:paraId="5F26E974" w14:textId="77777777" w:rsidR="00B35B9E" w:rsidRPr="002E3E33" w:rsidRDefault="00B35B9E" w:rsidP="00B35B9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2D6FCB3" w14:textId="3DDE3927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Giá trị thanh toán chưa VAT</w:t>
            </w:r>
          </w:p>
        </w:tc>
        <w:tc>
          <w:tcPr>
            <w:tcW w:w="1313" w:type="dxa"/>
            <w:vAlign w:val="bottom"/>
          </w:tcPr>
          <w:p w14:paraId="3CA95F01" w14:textId="78CE4526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48AE8C7E" w14:textId="51EC9379" w:rsidR="00B35B9E" w:rsidRPr="002E3E33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schedulePaymentAmount</w:t>
            </w:r>
          </w:p>
        </w:tc>
        <w:tc>
          <w:tcPr>
            <w:tcW w:w="4585" w:type="dxa"/>
            <w:shd w:val="clear" w:color="auto" w:fill="auto"/>
          </w:tcPr>
          <w:p w14:paraId="2E30F3A1" w14:textId="471DF73D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  <w:r>
              <w:rPr>
                <w:color w:val="000000"/>
              </w:rPr>
              <w:t xml:space="preserve"> Cho phép chỉnh sửa</w:t>
            </w:r>
          </w:p>
          <w:p w14:paraId="757FB244" w14:textId="1547DFDD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  <w:p w14:paraId="440289C7" w14:textId="7A4975EE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valuedate: &gt;</w:t>
            </w:r>
            <w:r>
              <w:rPr>
                <w:color w:val="000000"/>
              </w:rPr>
              <w:t>=</w:t>
            </w:r>
            <w:r w:rsidRPr="002E3E33">
              <w:rPr>
                <w:color w:val="000000"/>
              </w:rPr>
              <w:t xml:space="preserve"> 0</w:t>
            </w:r>
          </w:p>
        </w:tc>
      </w:tr>
      <w:tr w:rsidR="00B35B9E" w:rsidRPr="002E3E33" w14:paraId="3E8AA1F7" w14:textId="77777777" w:rsidTr="00AB6C04">
        <w:tc>
          <w:tcPr>
            <w:tcW w:w="450" w:type="dxa"/>
          </w:tcPr>
          <w:p w14:paraId="4AD57BAE" w14:textId="77777777" w:rsidR="00B35B9E" w:rsidRPr="002E3E33" w:rsidRDefault="00B35B9E" w:rsidP="00B35B9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AF69681" w14:textId="6F6AFFEB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Số tiền VAT</w:t>
            </w:r>
          </w:p>
        </w:tc>
        <w:tc>
          <w:tcPr>
            <w:tcW w:w="1313" w:type="dxa"/>
            <w:vAlign w:val="bottom"/>
          </w:tcPr>
          <w:p w14:paraId="60F8B9F7" w14:textId="1A1D9CEA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4103102C" w14:textId="081C0FD3" w:rsidR="00B35B9E" w:rsidRPr="002E3E33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scheduleVatAmount</w:t>
            </w:r>
          </w:p>
        </w:tc>
        <w:tc>
          <w:tcPr>
            <w:tcW w:w="4585" w:type="dxa"/>
            <w:shd w:val="clear" w:color="auto" w:fill="auto"/>
          </w:tcPr>
          <w:p w14:paraId="7EBC3081" w14:textId="75264724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  <w:r>
              <w:rPr>
                <w:color w:val="000000"/>
              </w:rPr>
              <w:t xml:space="preserve"> Cho phép chỉnh sửa</w:t>
            </w:r>
          </w:p>
          <w:p w14:paraId="1214AF02" w14:textId="7C7BE3A5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</w:tc>
      </w:tr>
      <w:tr w:rsidR="00B35B9E" w:rsidRPr="002E3E33" w14:paraId="7317AECC" w14:textId="77777777" w:rsidTr="00AB6C04">
        <w:tc>
          <w:tcPr>
            <w:tcW w:w="450" w:type="dxa"/>
          </w:tcPr>
          <w:p w14:paraId="67744A15" w14:textId="77777777" w:rsidR="00B35B9E" w:rsidRPr="002E3E33" w:rsidRDefault="00B35B9E" w:rsidP="00B35B9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34B0129" w14:textId="0236631C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Tổng giá trị thanh toán</w:t>
            </w:r>
          </w:p>
        </w:tc>
        <w:tc>
          <w:tcPr>
            <w:tcW w:w="1313" w:type="dxa"/>
            <w:vAlign w:val="bottom"/>
          </w:tcPr>
          <w:p w14:paraId="1F787390" w14:textId="7D197341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6AF623EA" w14:textId="0470BB32" w:rsidR="00B35B9E" w:rsidRPr="002E3E33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scheduleTotalAmount</w:t>
            </w:r>
          </w:p>
        </w:tc>
        <w:tc>
          <w:tcPr>
            <w:tcW w:w="4585" w:type="dxa"/>
            <w:shd w:val="clear" w:color="auto" w:fill="auto"/>
          </w:tcPr>
          <w:p w14:paraId="33F0F3A9" w14:textId="77777777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</w:p>
          <w:p w14:paraId="1753F760" w14:textId="6DE09890" w:rsidR="00B35B9E" w:rsidRPr="002E3E33" w:rsidRDefault="00B35B9E" w:rsidP="00B35B9E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  <w:p w14:paraId="6E37F0A4" w14:textId="2E4D3128" w:rsidR="00B35B9E" w:rsidRPr="002E3E33" w:rsidRDefault="00B35B9E" w:rsidP="00B35B9E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B35B9E" w:rsidRPr="002E3E33" w14:paraId="02C0E616" w14:textId="77777777" w:rsidTr="00AB6C04">
        <w:tc>
          <w:tcPr>
            <w:tcW w:w="450" w:type="dxa"/>
          </w:tcPr>
          <w:p w14:paraId="6E99C59D" w14:textId="77777777" w:rsidR="00B35B9E" w:rsidRPr="002E3E33" w:rsidRDefault="00B35B9E" w:rsidP="00B35B9E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C3EFB78" w14:textId="72DA2EA9" w:rsidR="00B35B9E" w:rsidRPr="002E3E33" w:rsidRDefault="00B35B9E" w:rsidP="00B35B9E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3741DF92" w14:textId="6EA609FD" w:rsidR="00B35B9E" w:rsidRPr="002E3E33" w:rsidRDefault="00B35B9E" w:rsidP="00B35B9E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52AA79F" w14:textId="296F9227" w:rsidR="00B35B9E" w:rsidRPr="002E3E33" w:rsidRDefault="00B35B9E" w:rsidP="00B35B9E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</w:tcPr>
          <w:p w14:paraId="006D78D3" w14:textId="5D53B079" w:rsidR="00B35B9E" w:rsidRPr="002E3E33" w:rsidRDefault="00B35B9E" w:rsidP="00B35B9E">
            <w:pPr>
              <w:rPr>
                <w:color w:val="000000"/>
              </w:rPr>
            </w:pPr>
          </w:p>
        </w:tc>
      </w:tr>
      <w:tr w:rsidR="00B35B9E" w:rsidRPr="007E5F93" w14:paraId="5C8593E1" w14:textId="77777777" w:rsidTr="00AB6C04">
        <w:tc>
          <w:tcPr>
            <w:tcW w:w="450" w:type="dxa"/>
          </w:tcPr>
          <w:p w14:paraId="3D478CA5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CEB732F" w14:textId="7ABFD853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6FAED07A" w14:textId="7E7F7531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080C2A5" w14:textId="65295A70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6B80432" w14:textId="060E1431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</w:tr>
      <w:tr w:rsidR="00B35B9E" w:rsidRPr="007E5F93" w14:paraId="177390A8" w14:textId="77777777" w:rsidTr="00A464AC">
        <w:tc>
          <w:tcPr>
            <w:tcW w:w="10705" w:type="dxa"/>
            <w:gridSpan w:val="5"/>
            <w:shd w:val="clear" w:color="auto" w:fill="B8CCE4" w:themeFill="accent1" w:themeFillTint="66"/>
          </w:tcPr>
          <w:p w14:paraId="78B419F5" w14:textId="77777777" w:rsidR="00B35B9E" w:rsidRDefault="00B35B9E" w:rsidP="00B35B9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Đính kèm file</w:t>
            </w:r>
          </w:p>
          <w:p w14:paraId="5D86CD01" w14:textId="039EC31F" w:rsidR="00B35B9E" w:rsidRPr="003B7406" w:rsidRDefault="00B35B9E" w:rsidP="00B35B9E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ist thông tin có dạng JSON: </w:t>
            </w:r>
            <w:r>
              <w:rPr>
                <w:rFonts w:eastAsia="Times New Roman" w:cs="Calibri"/>
                <w:b/>
                <w:color w:val="000000"/>
              </w:rPr>
              <w:t xml:space="preserve">fileList </w:t>
            </w:r>
          </w:p>
        </w:tc>
      </w:tr>
      <w:tr w:rsidR="00B35B9E" w:rsidRPr="007E5F93" w14:paraId="2CF70EBF" w14:textId="77777777" w:rsidTr="00AB6C04">
        <w:tc>
          <w:tcPr>
            <w:tcW w:w="450" w:type="dxa"/>
          </w:tcPr>
          <w:p w14:paraId="47814915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5DD927B" w14:textId="39F1B1B9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313" w:type="dxa"/>
            <w:vAlign w:val="bottom"/>
          </w:tcPr>
          <w:p w14:paraId="60494914" w14:textId="083BCAEC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430" w:type="dxa"/>
            <w:vAlign w:val="bottom"/>
          </w:tcPr>
          <w:p w14:paraId="768580A5" w14:textId="78E4627F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AA527DC" w14:textId="6CA3AD20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B35B9E" w:rsidRPr="007E5F93" w14:paraId="1544F6BB" w14:textId="77777777" w:rsidTr="00AB6C04">
        <w:tc>
          <w:tcPr>
            <w:tcW w:w="450" w:type="dxa"/>
          </w:tcPr>
          <w:p w14:paraId="0741C9F1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1ECDF2C" w14:textId="4AB0AE62" w:rsidR="00B35B9E" w:rsidRPr="007E5F93" w:rsidRDefault="00B35B9E" w:rsidP="00B35B9E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họn fil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636" w:dyaOrig="316" w14:anchorId="5E35A2BA">
                <v:shape id="_x0000_i1064" type="#_x0000_t75" style="width:79.45pt;height:14.25pt" o:ole="">
                  <v:imagedata r:id="rId31" o:title=""/>
                </v:shape>
                <o:OLEObject Type="Embed" ProgID="Visio.Drawing.15" ShapeID="_x0000_i1064" DrawAspect="Content" ObjectID="_1657365302" r:id="rId83"/>
              </w:object>
            </w:r>
          </w:p>
        </w:tc>
        <w:tc>
          <w:tcPr>
            <w:tcW w:w="1313" w:type="dxa"/>
            <w:vAlign w:val="bottom"/>
          </w:tcPr>
          <w:p w14:paraId="773A4C6F" w14:textId="771EC642" w:rsidR="00B35B9E" w:rsidRPr="007E5F93" w:rsidRDefault="00B35B9E" w:rsidP="00B35B9E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12933A09" w14:textId="72A8B7F4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t>file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DA5EDB9" w14:textId="77777777" w:rsidR="00B35B9E" w:rsidRPr="007E5F93" w:rsidRDefault="00B35B9E" w:rsidP="00B35B9E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Mở màn hình Open as của Window. </w:t>
            </w:r>
          </w:p>
          <w:p w14:paraId="719DA334" w14:textId="77777777" w:rsidR="00B35B9E" w:rsidRDefault="00B35B9E" w:rsidP="00B35B9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 cho chọn file: pdf, excel, word.</w:t>
            </w:r>
          </w:p>
          <w:p w14:paraId="478AE94B" w14:textId="77777777" w:rsidR="00B35B9E" w:rsidRDefault="00B35B9E" w:rsidP="00B35B9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ương lượng file: max = 2Mb</w:t>
            </w:r>
          </w:p>
          <w:p w14:paraId="3724AF33" w14:textId="77777777" w:rsidR="00B35B9E" w:rsidRDefault="00B35B9E" w:rsidP="00B35B9E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1561FFE9" w14:textId="77777777" w:rsidR="00B35B9E" w:rsidRDefault="00B35B9E" w:rsidP="00B35B9E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</w:t>
            </w:r>
          </w:p>
          <w:p w14:paraId="3526317A" w14:textId="6BA352F3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et đường dẫn vật lý dủa file</w:t>
            </w:r>
          </w:p>
        </w:tc>
      </w:tr>
      <w:tr w:rsidR="00B35B9E" w:rsidRPr="007E5F93" w14:paraId="6AED7C4F" w14:textId="77777777" w:rsidTr="00AB6C04">
        <w:tc>
          <w:tcPr>
            <w:tcW w:w="450" w:type="dxa"/>
          </w:tcPr>
          <w:p w14:paraId="503FEA0D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F02C7AB" w14:textId="73B23527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313" w:type="dxa"/>
            <w:vAlign w:val="bottom"/>
          </w:tcPr>
          <w:p w14:paraId="68B2C7E1" w14:textId="16AE0332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ist</w:t>
            </w:r>
          </w:p>
        </w:tc>
        <w:tc>
          <w:tcPr>
            <w:tcW w:w="2430" w:type="dxa"/>
            <w:vAlign w:val="bottom"/>
          </w:tcPr>
          <w:p w14:paraId="2DAAFDFF" w14:textId="2CBD498A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3DEF1C3" w14:textId="77777777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</w:tr>
      <w:tr w:rsidR="00B35B9E" w:rsidRPr="007E5F93" w14:paraId="7F193F52" w14:textId="77777777" w:rsidTr="00AB6C04">
        <w:tc>
          <w:tcPr>
            <w:tcW w:w="450" w:type="dxa"/>
          </w:tcPr>
          <w:p w14:paraId="72B7B6FE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CF42304" w14:textId="77777777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0CF003EF" w14:textId="77777777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ED39321" w14:textId="74BB0BB2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t>filePath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5C058BE" w14:textId="77777777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</w:tr>
      <w:tr w:rsidR="00B35B9E" w:rsidRPr="007E5F93" w14:paraId="3879F41A" w14:textId="77777777" w:rsidTr="00AB6C04">
        <w:tc>
          <w:tcPr>
            <w:tcW w:w="450" w:type="dxa"/>
          </w:tcPr>
          <w:p w14:paraId="1CFD778D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2E01E9C" w14:textId="66DEC71B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2B031DF7" w14:textId="5A115B0C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1A157A9" w14:textId="46BCA054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t>cdnPath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E798F44" w14:textId="7ADCC032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</w:tr>
      <w:tr w:rsidR="00B35B9E" w:rsidRPr="007E5F93" w14:paraId="25449565" w14:textId="77777777" w:rsidTr="00AB6C04">
        <w:tc>
          <w:tcPr>
            <w:tcW w:w="450" w:type="dxa"/>
          </w:tcPr>
          <w:p w14:paraId="2CD1F713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E00668D" w14:textId="4D5F8950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313" w:type="dxa"/>
            <w:vAlign w:val="bottom"/>
          </w:tcPr>
          <w:p w14:paraId="406AF01C" w14:textId="652390E3" w:rsidR="00B35B9E" w:rsidRPr="007E5F93" w:rsidRDefault="00B35B9E" w:rsidP="00B35B9E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618A478C" w14:textId="77777777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07A319A" w14:textId="77777777" w:rsidR="00B35B9E" w:rsidRPr="007E5F93" w:rsidRDefault="00B35B9E" w:rsidP="00B35B9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10E7BCD9" w14:textId="0ACDB252" w:rsidR="00B35B9E" w:rsidRPr="007E5F93" w:rsidRDefault="00B35B9E" w:rsidP="00B35B9E">
            <w:pPr>
              <w:rPr>
                <w:rFonts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B35B9E" w:rsidRPr="007E5F93" w14:paraId="7C1DFC88" w14:textId="77777777" w:rsidTr="00AB6C04">
        <w:tc>
          <w:tcPr>
            <w:tcW w:w="450" w:type="dxa"/>
          </w:tcPr>
          <w:p w14:paraId="21C10DB4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63775D4" w14:textId="103EB14F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313" w:type="dxa"/>
            <w:vAlign w:val="bottom"/>
          </w:tcPr>
          <w:p w14:paraId="18B00BC7" w14:textId="5024DC0B" w:rsidR="00B35B9E" w:rsidRPr="007E5F93" w:rsidRDefault="00B35B9E" w:rsidP="00B35B9E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34C088E4" w14:textId="4E769408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11A829D" w14:textId="77777777" w:rsidR="00B35B9E" w:rsidRPr="007E5F93" w:rsidRDefault="00B35B9E" w:rsidP="00B35B9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59506420" w14:textId="61119B19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óa dòng đang chọn</w:t>
            </w:r>
          </w:p>
        </w:tc>
      </w:tr>
      <w:tr w:rsidR="00B35B9E" w:rsidRPr="007E5F93" w14:paraId="4D52683F" w14:textId="77777777" w:rsidTr="00AB6C04">
        <w:tc>
          <w:tcPr>
            <w:tcW w:w="450" w:type="dxa"/>
          </w:tcPr>
          <w:p w14:paraId="619175F3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466E257" w14:textId="77777777" w:rsidR="00B35B9E" w:rsidRDefault="00B35B9E" w:rsidP="00B35B9E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1A05EF23" w14:textId="77777777" w:rsidR="00B35B9E" w:rsidRPr="003E3C3D" w:rsidRDefault="00B35B9E" w:rsidP="00B35B9E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0B3C8C9" w14:textId="77777777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C2AB444" w14:textId="77777777" w:rsidR="00B35B9E" w:rsidRPr="003E3C3D" w:rsidRDefault="00B35B9E" w:rsidP="00B35B9E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</w:p>
        </w:tc>
      </w:tr>
      <w:tr w:rsidR="00B35B9E" w:rsidRPr="003B7406" w14:paraId="72D2D4F6" w14:textId="77777777" w:rsidTr="003B7406">
        <w:tc>
          <w:tcPr>
            <w:tcW w:w="10705" w:type="dxa"/>
            <w:gridSpan w:val="5"/>
            <w:shd w:val="clear" w:color="auto" w:fill="DBE5F1" w:themeFill="accent1" w:themeFillTint="33"/>
          </w:tcPr>
          <w:p w14:paraId="2BC9ABDC" w14:textId="64A08AB0" w:rsidR="00B35B9E" w:rsidRPr="003B7406" w:rsidRDefault="00B35B9E" w:rsidP="00B35B9E">
            <w:pPr>
              <w:rPr>
                <w:rFonts w:cs="Calibri"/>
                <w:b/>
                <w:color w:val="000000"/>
              </w:rPr>
            </w:pPr>
            <w:r w:rsidRPr="003B7406">
              <w:rPr>
                <w:rFonts w:cs="Calibri"/>
                <w:b/>
                <w:color w:val="000000"/>
              </w:rPr>
              <w:t>Button chính</w:t>
            </w:r>
          </w:p>
        </w:tc>
      </w:tr>
      <w:tr w:rsidR="00B35B9E" w:rsidRPr="007E5F93" w14:paraId="696F8CC1" w14:textId="77777777" w:rsidTr="00AB6C04">
        <w:tc>
          <w:tcPr>
            <w:tcW w:w="450" w:type="dxa"/>
          </w:tcPr>
          <w:p w14:paraId="37F8C27F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7F5BC9F" w14:textId="77777777" w:rsidR="00B35B9E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rình duyệt </w:t>
            </w:r>
          </w:p>
          <w:p w14:paraId="5D4A6650" w14:textId="30E38C7C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24913F59" wp14:editId="73380C0D">
                  <wp:extent cx="866775" cy="228600"/>
                  <wp:effectExtent l="0" t="0" r="9525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775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13" w:type="dxa"/>
            <w:vAlign w:val="bottom"/>
          </w:tcPr>
          <w:p w14:paraId="0A4405A6" w14:textId="7A183C9B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6E996B12" w14:textId="77777777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BD08447" w14:textId="5274DE18" w:rsidR="00B35B9E" w:rsidRPr="007E5F93" w:rsidRDefault="00B35B9E" w:rsidP="00B35B9E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Mô tả mục: xử lý bên dưới</w:t>
            </w:r>
          </w:p>
        </w:tc>
      </w:tr>
      <w:tr w:rsidR="00B35B9E" w:rsidRPr="007E5F93" w14:paraId="33D6C92F" w14:textId="77777777" w:rsidTr="00AB6C04">
        <w:tc>
          <w:tcPr>
            <w:tcW w:w="450" w:type="dxa"/>
          </w:tcPr>
          <w:p w14:paraId="7777B6B4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6A91B7D" w14:textId="6AACCC35" w:rsidR="00B35B9E" w:rsidRPr="007E5F93" w:rsidRDefault="00B35B9E" w:rsidP="00B35B9E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oát</w:t>
            </w:r>
          </w:p>
        </w:tc>
        <w:tc>
          <w:tcPr>
            <w:tcW w:w="1313" w:type="dxa"/>
            <w:vAlign w:val="bottom"/>
          </w:tcPr>
          <w:p w14:paraId="60906D3D" w14:textId="77777777" w:rsidR="00B35B9E" w:rsidRPr="007E5F93" w:rsidRDefault="00B35B9E" w:rsidP="00B35B9E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1FBBAD68" w14:textId="77777777" w:rsidR="00B35B9E" w:rsidRPr="007E5F93" w:rsidRDefault="00B35B9E" w:rsidP="00B35B9E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DF82600" w14:textId="6D0ECB90" w:rsidR="00B35B9E" w:rsidRPr="007E5F93" w:rsidRDefault="00B35B9E" w:rsidP="00B35B9E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 xml:space="preserve">Trở về màn hình quản lý </w:t>
            </w:r>
            <w:r>
              <w:rPr>
                <w:rFonts w:cs="Calibri"/>
                <w:color w:val="000000"/>
              </w:rPr>
              <w:t xml:space="preserve">HĐBH phi nhân thọ </w:t>
            </w:r>
            <w:r w:rsidRPr="00CE663B">
              <w:rPr>
                <w:rFonts w:cs="Calibri"/>
                <w:b/>
                <w:i/>
                <w:color w:val="000000"/>
              </w:rPr>
              <w:t>InsuranceManagement</w:t>
            </w:r>
          </w:p>
        </w:tc>
      </w:tr>
      <w:tr w:rsidR="00B35B9E" w:rsidRPr="007E5F93" w14:paraId="1DED20FA" w14:textId="77777777" w:rsidTr="00AB6C04">
        <w:tc>
          <w:tcPr>
            <w:tcW w:w="450" w:type="dxa"/>
          </w:tcPr>
          <w:p w14:paraId="51F0DB3A" w14:textId="77777777" w:rsidR="00B35B9E" w:rsidRPr="007E5F93" w:rsidRDefault="00B35B9E" w:rsidP="00B35B9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</w:tcPr>
          <w:p w14:paraId="20172108" w14:textId="77777777" w:rsidR="00B35B9E" w:rsidRPr="007E5F93" w:rsidRDefault="00B35B9E" w:rsidP="00B35B9E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313" w:type="dxa"/>
          </w:tcPr>
          <w:p w14:paraId="325AE508" w14:textId="77777777" w:rsidR="00B35B9E" w:rsidRPr="007E5F93" w:rsidRDefault="00B35B9E" w:rsidP="00B35B9E">
            <w:pPr>
              <w:rPr>
                <w:rFonts w:cs="Calibri"/>
                <w:szCs w:val="24"/>
              </w:rPr>
            </w:pPr>
          </w:p>
        </w:tc>
        <w:tc>
          <w:tcPr>
            <w:tcW w:w="2430" w:type="dxa"/>
          </w:tcPr>
          <w:p w14:paraId="6411356D" w14:textId="77777777" w:rsidR="00B35B9E" w:rsidRPr="007E5F93" w:rsidRDefault="00B35B9E" w:rsidP="00B35B9E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585" w:type="dxa"/>
            <w:shd w:val="clear" w:color="auto" w:fill="auto"/>
          </w:tcPr>
          <w:p w14:paraId="033B886B" w14:textId="77777777" w:rsidR="00B35B9E" w:rsidRPr="007E5F93" w:rsidRDefault="00B35B9E" w:rsidP="00B35B9E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2D16E1D4" w14:textId="77777777" w:rsidR="00746997" w:rsidRPr="007E5F93" w:rsidRDefault="00746997" w:rsidP="001B122A">
      <w:pPr>
        <w:rPr>
          <w:rFonts w:cs="Calibri"/>
        </w:rPr>
      </w:pPr>
    </w:p>
    <w:p w14:paraId="563E7A65" w14:textId="36D609A2" w:rsidR="008172BE" w:rsidRPr="008172BE" w:rsidRDefault="001B122A" w:rsidP="00523C87">
      <w:pPr>
        <w:pStyle w:val="Heading3"/>
      </w:pPr>
      <w:bookmarkStart w:id="104" w:name="_Ràng_buộc"/>
      <w:bookmarkStart w:id="105" w:name="_Toc46750303"/>
      <w:bookmarkEnd w:id="104"/>
      <w:r w:rsidRPr="007E5F93">
        <w:t>Ràng buộc</w:t>
      </w:r>
      <w:bookmarkEnd w:id="105"/>
    </w:p>
    <w:p w14:paraId="483F9A5E" w14:textId="7D183612" w:rsidR="008172BE" w:rsidRDefault="008172BE" w:rsidP="00523C87">
      <w:pPr>
        <w:pStyle w:val="Heading3"/>
      </w:pPr>
      <w:bookmarkStart w:id="106" w:name="_Toc46750304"/>
      <w:r>
        <w:t>Xử lý</w:t>
      </w:r>
      <w:bookmarkEnd w:id="106"/>
    </w:p>
    <w:p w14:paraId="13D004F3" w14:textId="77777777" w:rsidR="008172BE" w:rsidRDefault="008172BE" w:rsidP="008172BE">
      <w:r>
        <w:t xml:space="preserve">Button “Trình duyệt” </w:t>
      </w:r>
      <w:r>
        <w:rPr>
          <w:noProof/>
          <w:lang w:val="vi-VN" w:eastAsia="vi-VN"/>
        </w:rPr>
        <w:drawing>
          <wp:inline distT="0" distB="0" distL="0" distR="0" wp14:anchorId="1A0BD1CF" wp14:editId="527CB243">
            <wp:extent cx="876300" cy="24765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, action click:</w:t>
      </w:r>
    </w:p>
    <w:p w14:paraId="2E5AA862" w14:textId="77777777" w:rsidR="008172BE" w:rsidRPr="00323E97" w:rsidRDefault="008172BE" w:rsidP="008172BE">
      <w:pPr>
        <w:rPr>
          <w:b/>
          <w:u w:val="single"/>
        </w:rPr>
      </w:pPr>
      <w:r w:rsidRPr="00323E97">
        <w:rPr>
          <w:b/>
          <w:u w:val="single"/>
        </w:rPr>
        <w:t>B1: Kiểm tra:</w:t>
      </w:r>
    </w:p>
    <w:p w14:paraId="09504A18" w14:textId="61CB9FAD" w:rsidR="00AB2A35" w:rsidRDefault="00AB2A35" w:rsidP="00AB2A35">
      <w:pPr>
        <w:pStyle w:val="ListParagraph"/>
        <w:numPr>
          <w:ilvl w:val="0"/>
          <w:numId w:val="22"/>
        </w:numPr>
        <w:rPr>
          <w:color w:val="000000"/>
        </w:rPr>
      </w:pPr>
      <w:r>
        <w:rPr>
          <w:color w:val="000000"/>
        </w:rPr>
        <w:t>Nếu (contractTypeCode != “</w:t>
      </w:r>
      <w:r w:rsidRPr="00AB2A35">
        <w:rPr>
          <w:color w:val="000000"/>
        </w:rPr>
        <w:t>COLLATERAL</w:t>
      </w:r>
      <w:r>
        <w:rPr>
          <w:color w:val="000000"/>
        </w:rPr>
        <w:t xml:space="preserve">”) </w:t>
      </w:r>
      <w:r w:rsidRPr="00AB2A35">
        <w:rPr>
          <w:color w:val="000000"/>
        </w:rPr>
        <w:sym w:font="Wingdings" w:char="F0E0"/>
      </w:r>
      <w:r>
        <w:rPr>
          <w:color w:val="000000"/>
        </w:rPr>
        <w:t xml:space="preserve"> Báo lỗi: Thông tin loại hợp đồng không chính xác.</w:t>
      </w:r>
    </w:p>
    <w:p w14:paraId="5BB99C91" w14:textId="6803BAD9" w:rsidR="00AB2A35" w:rsidRPr="00AB2A35" w:rsidRDefault="0083136F" w:rsidP="0083136F">
      <w:pPr>
        <w:pStyle w:val="ListParagraph"/>
        <w:numPr>
          <w:ilvl w:val="0"/>
          <w:numId w:val="22"/>
        </w:numPr>
        <w:rPr>
          <w:color w:val="000000"/>
        </w:rPr>
      </w:pPr>
      <w:r>
        <w:rPr>
          <w:color w:val="000000"/>
        </w:rPr>
        <w:t>Nếu danh sách TSDB (</w:t>
      </w:r>
      <w:r>
        <w:rPr>
          <w:b/>
        </w:rPr>
        <w:t>collateralList == “”</w:t>
      </w:r>
      <w:r>
        <w:rPr>
          <w:color w:val="000000"/>
        </w:rPr>
        <w:t xml:space="preserve">) </w:t>
      </w:r>
      <w:r w:rsidRPr="0083136F">
        <w:rPr>
          <w:color w:val="000000"/>
        </w:rPr>
        <w:sym w:font="Wingdings" w:char="F0E0"/>
      </w:r>
      <w:r>
        <w:rPr>
          <w:color w:val="000000"/>
        </w:rPr>
        <w:t xml:space="preserve"> báo lỗi: Thiếu thông tin TSĐB.</w:t>
      </w:r>
    </w:p>
    <w:p w14:paraId="66FA83BA" w14:textId="5100086E" w:rsidR="008172BE" w:rsidRPr="009C276E" w:rsidRDefault="009C276E" w:rsidP="009C276E">
      <w:pPr>
        <w:pStyle w:val="ListParagraph"/>
        <w:numPr>
          <w:ilvl w:val="0"/>
          <w:numId w:val="22"/>
        </w:numPr>
        <w:rPr>
          <w:color w:val="000000"/>
        </w:rPr>
      </w:pPr>
      <w:r>
        <w:t>Khi</w:t>
      </w:r>
      <w:r w:rsidR="008172BE">
        <w:t xml:space="preserve"> giá trị ngoại lệ </w:t>
      </w:r>
      <w:r w:rsidR="000315FF">
        <w:t>(</w:t>
      </w:r>
      <w:r w:rsidR="008172BE" w:rsidRPr="009C276E">
        <w:rPr>
          <w:color w:val="000000"/>
        </w:rPr>
        <w:t xml:space="preserve">exceptionTypeCode </w:t>
      </w:r>
      <w:r w:rsidR="00843B62" w:rsidRPr="009C276E">
        <w:rPr>
          <w:color w:val="000000"/>
        </w:rPr>
        <w:t>!=</w:t>
      </w:r>
      <w:r w:rsidR="008172BE" w:rsidRPr="009C276E">
        <w:rPr>
          <w:color w:val="000000"/>
        </w:rPr>
        <w:t xml:space="preserve"> “FREE_AUDIENCE”</w:t>
      </w:r>
      <w:r w:rsidR="00843B62" w:rsidRPr="009C276E">
        <w:rPr>
          <w:color w:val="000000"/>
        </w:rPr>
        <w:t xml:space="preserve"> </w:t>
      </w:r>
      <w:r w:rsidR="000315FF" w:rsidRPr="009C276E">
        <w:rPr>
          <w:color w:val="000000"/>
        </w:rPr>
        <w:t xml:space="preserve">&amp;&amp; (productList == “” || scheduleList == “”)) </w:t>
      </w:r>
      <w:r w:rsidR="000315FF" w:rsidRPr="000315FF">
        <w:sym w:font="Wingdings" w:char="F0E0"/>
      </w:r>
      <w:r w:rsidR="000315FF" w:rsidRPr="009C276E">
        <w:rPr>
          <w:color w:val="000000"/>
        </w:rPr>
        <w:t xml:space="preserve"> Báo lỗi: Thiếu thông tin sản phẩm hoặc kỳ thanh toán</w:t>
      </w:r>
    </w:p>
    <w:p w14:paraId="3C23CC9E" w14:textId="05362994" w:rsidR="009C276E" w:rsidRPr="009C276E" w:rsidRDefault="009C276E" w:rsidP="009C276E">
      <w:pPr>
        <w:pStyle w:val="ListParagraph"/>
        <w:numPr>
          <w:ilvl w:val="0"/>
          <w:numId w:val="22"/>
        </w:numPr>
        <w:rPr>
          <w:color w:val="000000"/>
        </w:rPr>
      </w:pPr>
      <w:r w:rsidRPr="009C276E">
        <w:rPr>
          <w:color w:val="000000"/>
        </w:rPr>
        <w:t>Kh</w:t>
      </w:r>
      <w:r>
        <w:rPr>
          <w:color w:val="000000"/>
        </w:rPr>
        <w:t>i (exceptionTypeCode == “</w:t>
      </w:r>
      <w:r w:rsidRPr="009C276E">
        <w:rPr>
          <w:color w:val="000000"/>
        </w:rPr>
        <w:t>COLLATERAL_OTHER</w:t>
      </w:r>
      <w:r>
        <w:rPr>
          <w:color w:val="000000"/>
        </w:rPr>
        <w:t xml:space="preserve">” &amp;&amp; </w:t>
      </w:r>
      <w:r w:rsidRPr="009C276E">
        <w:rPr>
          <w:color w:val="000000"/>
        </w:rPr>
        <w:t>contractDescription</w:t>
      </w:r>
      <w:r>
        <w:rPr>
          <w:color w:val="000000"/>
        </w:rPr>
        <w:t xml:space="preserve"> == “”) </w:t>
      </w:r>
      <w:r w:rsidRPr="009C276E">
        <w:rPr>
          <w:color w:val="000000"/>
        </w:rPr>
        <w:sym w:font="Wingdings" w:char="F0E0"/>
      </w:r>
      <w:r>
        <w:rPr>
          <w:color w:val="000000"/>
        </w:rPr>
        <w:t xml:space="preserve"> báo lỗi: Thiếu thông tin ghi chú của loại ngoại lệ khác</w:t>
      </w:r>
    </w:p>
    <w:p w14:paraId="1B7218DB" w14:textId="1B40C122" w:rsidR="000315FF" w:rsidRDefault="000315FF" w:rsidP="008172BE">
      <w:pPr>
        <w:rPr>
          <w:color w:val="000000"/>
        </w:rPr>
      </w:pPr>
    </w:p>
    <w:p w14:paraId="1E3E03E1" w14:textId="0D69EB4A" w:rsidR="000315FF" w:rsidRPr="000315FF" w:rsidRDefault="000315FF" w:rsidP="008172BE">
      <w:pPr>
        <w:rPr>
          <w:b/>
          <w:color w:val="000000"/>
          <w:u w:val="single"/>
        </w:rPr>
      </w:pPr>
      <w:r w:rsidRPr="000315FF">
        <w:rPr>
          <w:b/>
          <w:color w:val="000000"/>
          <w:u w:val="single"/>
        </w:rPr>
        <w:t>B2: Tính giá trị:</w:t>
      </w:r>
    </w:p>
    <w:p w14:paraId="5CA93143" w14:textId="575FE170" w:rsidR="000315FF" w:rsidRPr="008172BE" w:rsidRDefault="000315FF" w:rsidP="000315FF">
      <w:pPr>
        <w:pStyle w:val="ListParagraph"/>
        <w:numPr>
          <w:ilvl w:val="0"/>
          <w:numId w:val="22"/>
        </w:numPr>
      </w:pPr>
      <w:r>
        <w:rPr>
          <w:color w:val="000000"/>
        </w:rPr>
        <w:t>totalFeeAmount = sum (feeAmount + feeVatAmount) trong danh sách productList</w:t>
      </w:r>
    </w:p>
    <w:p w14:paraId="339C6564" w14:textId="77777777" w:rsidR="008172BE" w:rsidRDefault="008172BE" w:rsidP="008172BE"/>
    <w:p w14:paraId="11EA799C" w14:textId="24105AB1" w:rsidR="008172BE" w:rsidRPr="00196696" w:rsidRDefault="000315FF" w:rsidP="008172BE">
      <w:pPr>
        <w:rPr>
          <w:b/>
          <w:u w:val="single"/>
        </w:rPr>
      </w:pPr>
      <w:r>
        <w:rPr>
          <w:b/>
          <w:u w:val="single"/>
        </w:rPr>
        <w:t>B3</w:t>
      </w:r>
      <w:r w:rsidR="008172BE" w:rsidRPr="00196696">
        <w:rPr>
          <w:b/>
          <w:u w:val="single"/>
        </w:rPr>
        <w:t>: Thực hiện insert</w:t>
      </w:r>
    </w:p>
    <w:p w14:paraId="7E49A16F" w14:textId="0E238858" w:rsidR="009C276E" w:rsidRDefault="008172BE" w:rsidP="009C276E">
      <w:r>
        <w:t xml:space="preserve">Gọi </w:t>
      </w:r>
      <w:r w:rsidR="000315FF">
        <w:t xml:space="preserve">store </w:t>
      </w:r>
      <w:r w:rsidR="000315FF" w:rsidRPr="000315FF">
        <w:rPr>
          <w:b/>
        </w:rPr>
        <w:t>insertInsurContractCollateral</w:t>
      </w:r>
      <w:r>
        <w:t xml:space="preserve"> để xử lý.</w:t>
      </w:r>
    </w:p>
    <w:p w14:paraId="48AB5DC0" w14:textId="7D8A26F0" w:rsidR="008172BE" w:rsidRDefault="008172BE" w:rsidP="008172BE">
      <w:pPr>
        <w:pStyle w:val="ListParagraph"/>
        <w:numPr>
          <w:ilvl w:val="0"/>
          <w:numId w:val="22"/>
        </w:numPr>
      </w:pPr>
      <w:r>
        <w:t xml:space="preserve">Nếu </w:t>
      </w:r>
      <w:r w:rsidR="000315FF">
        <w:rPr>
          <w:color w:val="000000"/>
        </w:rPr>
        <w:t>resultCode</w:t>
      </w:r>
      <w:r w:rsidR="000315FF">
        <w:t xml:space="preserve"> </w:t>
      </w:r>
      <w:r>
        <w:t xml:space="preserve">= </w:t>
      </w:r>
      <w:r w:rsidR="000315FF">
        <w:t>1</w:t>
      </w:r>
      <w:r>
        <w:t xml:space="preserve"> </w:t>
      </w:r>
      <w:r>
        <w:sym w:font="Wingdings" w:char="F0E0"/>
      </w:r>
      <w:r>
        <w:t xml:space="preserve"> Thông báo thành công </w:t>
      </w:r>
      <w:r>
        <w:sym w:font="Wingdings" w:char="F0E0"/>
      </w:r>
      <w:r>
        <w:t xml:space="preserve"> trở về màn hình Quản lý danh sách </w:t>
      </w:r>
      <w:r w:rsidRPr="00323E97">
        <w:rPr>
          <w:b/>
          <w:i/>
        </w:rPr>
        <w:t>InsuranceManagement</w:t>
      </w:r>
      <w:r>
        <w:t>.</w:t>
      </w:r>
    </w:p>
    <w:p w14:paraId="71385B19" w14:textId="62E8945B" w:rsidR="008172BE" w:rsidRPr="00B62B43" w:rsidRDefault="008172BE" w:rsidP="008172BE">
      <w:pPr>
        <w:pStyle w:val="ListParagraph"/>
        <w:numPr>
          <w:ilvl w:val="0"/>
          <w:numId w:val="22"/>
        </w:numPr>
      </w:pPr>
      <w:r>
        <w:t xml:space="preserve">Nếu </w:t>
      </w:r>
      <w:r w:rsidR="000315FF">
        <w:rPr>
          <w:color w:val="000000"/>
        </w:rPr>
        <w:t>resultCode != 1</w:t>
      </w:r>
      <w:r>
        <w:t xml:space="preserve"> </w:t>
      </w:r>
      <w:r>
        <w:sym w:font="Wingdings" w:char="F0E0"/>
      </w:r>
      <w:r>
        <w:t xml:space="preserve"> Hiển thị thông báo lỗi </w:t>
      </w:r>
      <w:r>
        <w:sym w:font="Wingdings" w:char="F0E0"/>
      </w:r>
      <w:r>
        <w:t xml:space="preserve"> giữ nguyên màn hình.</w:t>
      </w:r>
    </w:p>
    <w:p w14:paraId="24DF5AA2" w14:textId="3F6C7628" w:rsidR="008172BE" w:rsidRDefault="008172BE" w:rsidP="008172BE"/>
    <w:p w14:paraId="3EFDA7FC" w14:textId="77777777" w:rsidR="008172BE" w:rsidRPr="008172BE" w:rsidRDefault="008172BE" w:rsidP="008172BE"/>
    <w:p w14:paraId="40A062DC" w14:textId="115C6BF3" w:rsidR="003D2B7A" w:rsidRPr="007E5F93" w:rsidRDefault="00C42B18" w:rsidP="003D2B7A">
      <w:pPr>
        <w:pStyle w:val="Heading2"/>
        <w:rPr>
          <w:rFonts w:cs="Calibri"/>
        </w:rPr>
      </w:pPr>
      <w:bookmarkStart w:id="107" w:name="_Toc46750305"/>
      <w:r w:rsidRPr="007E5F93">
        <w:rPr>
          <w:rFonts w:cs="Calibri"/>
        </w:rPr>
        <w:t xml:space="preserve">Cập nhật </w:t>
      </w:r>
      <w:r w:rsidR="00D602B7" w:rsidRPr="007E5F93">
        <w:rPr>
          <w:rFonts w:cs="Calibri"/>
        </w:rPr>
        <w:t xml:space="preserve">HĐBH </w:t>
      </w:r>
      <w:r w:rsidR="00F816C4">
        <w:rPr>
          <w:rFonts w:cs="Calibri"/>
        </w:rPr>
        <w:t>có TSĐB</w:t>
      </w:r>
      <w:bookmarkEnd w:id="107"/>
    </w:p>
    <w:p w14:paraId="63FD6444" w14:textId="428E10B8" w:rsidR="003D2B7A" w:rsidRPr="007E5F93" w:rsidRDefault="003D2B7A" w:rsidP="00523C87">
      <w:pPr>
        <w:pStyle w:val="Heading3"/>
      </w:pPr>
      <w:bookmarkStart w:id="108" w:name="_Toc46750306"/>
      <w:r w:rsidRPr="007E5F93">
        <w:t>Mục đích</w:t>
      </w:r>
      <w:bookmarkEnd w:id="108"/>
    </w:p>
    <w:p w14:paraId="0AFC7673" w14:textId="7FDC1FA7" w:rsidR="003D2B7A" w:rsidRPr="005717E5" w:rsidRDefault="00B3490D" w:rsidP="005717E5">
      <w:pPr>
        <w:pStyle w:val="ListParagraph"/>
        <w:numPr>
          <w:ilvl w:val="0"/>
          <w:numId w:val="22"/>
        </w:numPr>
        <w:rPr>
          <w:rFonts w:cs="Calibri"/>
        </w:rPr>
      </w:pPr>
      <w:r w:rsidRPr="005717E5">
        <w:rPr>
          <w:rFonts w:cs="Calibri"/>
        </w:rPr>
        <w:t>Cập nhật, chỉnh sử</w:t>
      </w:r>
      <w:r w:rsidR="00F816C4">
        <w:rPr>
          <w:rFonts w:cs="Calibri"/>
        </w:rPr>
        <w:t>a HĐBH có TSĐB</w:t>
      </w:r>
      <w:r w:rsidR="005717E5" w:rsidRPr="005717E5">
        <w:rPr>
          <w:rFonts w:cs="Calibri"/>
        </w:rPr>
        <w:t>.</w:t>
      </w:r>
    </w:p>
    <w:p w14:paraId="1258C2EB" w14:textId="0301757F" w:rsidR="003D2B7A" w:rsidRPr="007E5F93" w:rsidRDefault="003D2B7A" w:rsidP="00523C87">
      <w:pPr>
        <w:pStyle w:val="Heading3"/>
      </w:pPr>
      <w:bookmarkStart w:id="109" w:name="_Toc46750307"/>
      <w:r w:rsidRPr="007E5F93">
        <w:t>Màn hình</w:t>
      </w:r>
      <w:r w:rsidR="000360FE" w:rsidRPr="007E5F93">
        <w:t xml:space="preserve">: </w:t>
      </w:r>
      <w:r w:rsidR="006C3FD5">
        <w:t>UpdateInsuranceContractCollateral</w:t>
      </w:r>
      <w:bookmarkEnd w:id="109"/>
      <w:r w:rsidR="00F624B3">
        <w:t xml:space="preserve"> </w:t>
      </w:r>
    </w:p>
    <w:p w14:paraId="550B4366" w14:textId="23593C64" w:rsidR="00946BDE" w:rsidRDefault="006C3FD5" w:rsidP="003D2B7A">
      <w:pPr>
        <w:rPr>
          <w:rFonts w:cs="Calibri"/>
        </w:rPr>
      </w:pPr>
      <w:r>
        <w:rPr>
          <w:rFonts w:cs="Calibri"/>
        </w:rPr>
        <w:t>Tab. Thông tin chung</w:t>
      </w:r>
    </w:p>
    <w:p w14:paraId="316E864C" w14:textId="0064079A" w:rsidR="006C3FD5" w:rsidRDefault="006C3FD5" w:rsidP="003D2B7A">
      <w:pPr>
        <w:rPr>
          <w:rFonts w:cs="Calibri"/>
        </w:rPr>
      </w:pPr>
      <w:r>
        <w:object w:dxaOrig="12496" w:dyaOrig="11221" w14:anchorId="7E7E7E94">
          <v:shape id="_x0000_i1065" type="#_x0000_t75" style="width:535.9pt;height:480.9pt" o:ole="">
            <v:imagedata r:id="rId86" o:title=""/>
          </v:shape>
          <o:OLEObject Type="Embed" ProgID="Visio.Drawing.15" ShapeID="_x0000_i1065" DrawAspect="Content" ObjectID="_1657365303" r:id="rId87"/>
        </w:object>
      </w:r>
    </w:p>
    <w:p w14:paraId="0EFB6713" w14:textId="77777777" w:rsidR="006C3FD5" w:rsidRDefault="006C3FD5" w:rsidP="003D2B7A">
      <w:pPr>
        <w:rPr>
          <w:rFonts w:cs="Calibri"/>
        </w:rPr>
      </w:pPr>
    </w:p>
    <w:p w14:paraId="0256BE7F" w14:textId="1607031C" w:rsidR="006C3FD5" w:rsidRDefault="006C3FD5" w:rsidP="003D2B7A">
      <w:pPr>
        <w:rPr>
          <w:rFonts w:cs="Calibri"/>
        </w:rPr>
      </w:pPr>
      <w:r>
        <w:rPr>
          <w:rFonts w:cs="Calibri"/>
        </w:rPr>
        <w:t>Tab. Kỳ thanh toán</w:t>
      </w:r>
    </w:p>
    <w:p w14:paraId="260F1108" w14:textId="115719B9" w:rsidR="006C3FD5" w:rsidRDefault="00C96988" w:rsidP="003D2B7A">
      <w:r>
        <w:object w:dxaOrig="11836" w:dyaOrig="10816" w14:anchorId="3523F384">
          <v:shape id="_x0000_i1066" type="#_x0000_t75" style="width:535.25pt;height:489.05pt" o:ole="">
            <v:imagedata r:id="rId88" o:title=""/>
          </v:shape>
          <o:OLEObject Type="Embed" ProgID="Visio.Drawing.15" ShapeID="_x0000_i1066" DrawAspect="Content" ObjectID="_1657365304" r:id="rId89"/>
        </w:object>
      </w:r>
    </w:p>
    <w:p w14:paraId="1DDEC7C1" w14:textId="77777777" w:rsidR="006C3FD5" w:rsidRDefault="006C3FD5" w:rsidP="003D2B7A">
      <w:pPr>
        <w:rPr>
          <w:rFonts w:cs="Calibri"/>
        </w:rPr>
      </w:pPr>
    </w:p>
    <w:p w14:paraId="750F922C" w14:textId="501C2C86" w:rsidR="006C3FD5" w:rsidRDefault="006C3FD5" w:rsidP="003D2B7A">
      <w:pPr>
        <w:rPr>
          <w:rFonts w:cs="Calibri"/>
        </w:rPr>
      </w:pPr>
      <w:r>
        <w:rPr>
          <w:rFonts w:cs="Calibri"/>
        </w:rPr>
        <w:t>Tab. File đính kèm</w:t>
      </w:r>
    </w:p>
    <w:p w14:paraId="63E4F156" w14:textId="29C9BBEF" w:rsidR="006C3FD5" w:rsidRPr="007E5F93" w:rsidRDefault="006C3FD5" w:rsidP="003D2B7A">
      <w:pPr>
        <w:rPr>
          <w:rFonts w:cs="Calibri"/>
        </w:rPr>
      </w:pPr>
      <w:r>
        <w:object w:dxaOrig="7695" w:dyaOrig="2911" w14:anchorId="4AAB5431">
          <v:shape id="_x0000_i1067" type="#_x0000_t75" style="width:384.45pt;height:145.35pt" o:ole="">
            <v:imagedata r:id="rId29" o:title=""/>
          </v:shape>
          <o:OLEObject Type="Embed" ProgID="Visio.Drawing.15" ShapeID="_x0000_i1067" DrawAspect="Content" ObjectID="_1657365305" r:id="rId90"/>
        </w:object>
      </w:r>
    </w:p>
    <w:p w14:paraId="03B3C9F8" w14:textId="24CD66D4" w:rsidR="004672A6" w:rsidRDefault="004672A6" w:rsidP="00523C87">
      <w:pPr>
        <w:pStyle w:val="Heading3"/>
      </w:pPr>
      <w:bookmarkStart w:id="110" w:name="_Mô_tả_màn_1"/>
      <w:bookmarkStart w:id="111" w:name="_Toc46750308"/>
      <w:bookmarkEnd w:id="110"/>
      <w:r w:rsidRPr="007E5F93">
        <w:lastRenderedPageBreak/>
        <w:t>Mô tả màn hình</w:t>
      </w:r>
      <w:bookmarkEnd w:id="111"/>
    </w:p>
    <w:p w14:paraId="76EE8A3C" w14:textId="19941C83" w:rsidR="00A40E45" w:rsidRPr="00A40E45" w:rsidRDefault="00A40E45" w:rsidP="00A40E45">
      <w:r w:rsidRPr="00A40E45">
        <w:rPr>
          <w:rFonts w:cs="Calibri"/>
          <w:b/>
          <w:u w:val="single"/>
        </w:rPr>
        <w:t>Ghi chú:</w:t>
      </w:r>
      <w:r>
        <w:rPr>
          <w:rFonts w:cs="Calibri"/>
        </w:rPr>
        <w:t xml:space="preserve"> các trường có dấu sao (*) và đang không ở trạng thái hoạt động (enable != false) : đều là  trường thông tin bắt buộc có dữ liệu.</w:t>
      </w:r>
    </w:p>
    <w:tbl>
      <w:tblPr>
        <w:tblW w:w="1070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0"/>
        <w:gridCol w:w="1927"/>
        <w:gridCol w:w="1313"/>
        <w:gridCol w:w="2430"/>
        <w:gridCol w:w="4585"/>
      </w:tblGrid>
      <w:tr w:rsidR="006C3FD5" w:rsidRPr="00D744C2" w14:paraId="3068BEBA" w14:textId="77777777" w:rsidTr="009E45B8">
        <w:tc>
          <w:tcPr>
            <w:tcW w:w="450" w:type="dxa"/>
            <w:shd w:val="clear" w:color="auto" w:fill="A6A6A6" w:themeFill="background1" w:themeFillShade="A6"/>
          </w:tcPr>
          <w:p w14:paraId="4E122074" w14:textId="77777777" w:rsidR="006C3FD5" w:rsidRPr="00D744C2" w:rsidRDefault="006C3FD5" w:rsidP="009E45B8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STT</w:t>
            </w:r>
          </w:p>
        </w:tc>
        <w:tc>
          <w:tcPr>
            <w:tcW w:w="1927" w:type="dxa"/>
            <w:shd w:val="clear" w:color="auto" w:fill="A6A6A6" w:themeFill="background1" w:themeFillShade="A6"/>
          </w:tcPr>
          <w:p w14:paraId="2873D5EA" w14:textId="77777777" w:rsidR="006C3FD5" w:rsidRPr="00D744C2" w:rsidRDefault="006C3FD5" w:rsidP="009E45B8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Tên dữ liệu</w:t>
            </w:r>
          </w:p>
        </w:tc>
        <w:tc>
          <w:tcPr>
            <w:tcW w:w="1313" w:type="dxa"/>
            <w:shd w:val="clear" w:color="auto" w:fill="A6A6A6" w:themeFill="background1" w:themeFillShade="A6"/>
          </w:tcPr>
          <w:p w14:paraId="7EE22854" w14:textId="77777777" w:rsidR="006C3FD5" w:rsidRPr="00D744C2" w:rsidRDefault="006C3FD5" w:rsidP="009E45B8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Loại nhập liệu</w:t>
            </w:r>
          </w:p>
        </w:tc>
        <w:tc>
          <w:tcPr>
            <w:tcW w:w="2430" w:type="dxa"/>
            <w:shd w:val="clear" w:color="auto" w:fill="A6A6A6" w:themeFill="background1" w:themeFillShade="A6"/>
          </w:tcPr>
          <w:p w14:paraId="453212CE" w14:textId="77777777" w:rsidR="006C3FD5" w:rsidRPr="00D744C2" w:rsidRDefault="006C3FD5" w:rsidP="009E45B8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Field</w:t>
            </w:r>
          </w:p>
        </w:tc>
        <w:tc>
          <w:tcPr>
            <w:tcW w:w="4585" w:type="dxa"/>
            <w:shd w:val="clear" w:color="auto" w:fill="A6A6A6" w:themeFill="background1" w:themeFillShade="A6"/>
          </w:tcPr>
          <w:p w14:paraId="2D083F14" w14:textId="77777777" w:rsidR="006C3FD5" w:rsidRPr="00D744C2" w:rsidRDefault="006C3FD5" w:rsidP="009E45B8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Mô tả</w:t>
            </w:r>
          </w:p>
        </w:tc>
      </w:tr>
      <w:tr w:rsidR="006C3FD5" w:rsidRPr="007E5F93" w14:paraId="14682A80" w14:textId="77777777" w:rsidTr="009E45B8">
        <w:tc>
          <w:tcPr>
            <w:tcW w:w="10705" w:type="dxa"/>
            <w:gridSpan w:val="5"/>
            <w:shd w:val="clear" w:color="auto" w:fill="FFFFFF" w:themeFill="background1"/>
          </w:tcPr>
          <w:p w14:paraId="4C761280" w14:textId="74563F08" w:rsidR="006C3FD5" w:rsidRDefault="006C3FD5" w:rsidP="009E45B8">
            <w:pPr>
              <w:spacing w:after="120"/>
              <w:rPr>
                <w:rFonts w:cs="Calibri"/>
                <w:color w:val="000000"/>
              </w:rPr>
            </w:pPr>
            <w:r>
              <w:rPr>
                <w:rFonts w:cs="Calibri"/>
                <w:b/>
                <w:color w:val="000000"/>
              </w:rPr>
              <w:t>Load form:</w:t>
            </w:r>
            <w:r w:rsidRPr="00072EC4">
              <w:rPr>
                <w:rFonts w:cs="Calibri"/>
                <w:color w:val="000000"/>
              </w:rPr>
              <w:t xml:space="preserve"> </w:t>
            </w:r>
            <w:r>
              <w:rPr>
                <w:rFonts w:cs="Calibri"/>
                <w:color w:val="000000"/>
              </w:rPr>
              <w:t xml:space="preserve">gọi store </w:t>
            </w:r>
            <w:r w:rsidRPr="006C3FD5">
              <w:rPr>
                <w:b/>
              </w:rPr>
              <w:t>getDetailInsurContract</w:t>
            </w:r>
            <w:r>
              <w:t xml:space="preserve"> truyền input: </w:t>
            </w:r>
            <w:r>
              <w:rPr>
                <w:color w:val="000000"/>
              </w:rPr>
              <w:t xml:space="preserve">insuranceId, </w:t>
            </w:r>
            <w:r>
              <w:rPr>
                <w:rFonts w:cs="Calibri"/>
                <w:szCs w:val="24"/>
              </w:rPr>
              <w:t>insuranceContractNo, userId để lấy data.</w:t>
            </w:r>
          </w:p>
          <w:p w14:paraId="3D69C4F4" w14:textId="3B47E51C" w:rsidR="006C3FD5" w:rsidRDefault="006C3FD5" w:rsidP="009E45B8">
            <w:pPr>
              <w:spacing w:after="120"/>
              <w:rPr>
                <w:rFonts w:cs="Calibri"/>
                <w:b/>
                <w:color w:val="000000"/>
              </w:rPr>
            </w:pPr>
            <w:r w:rsidRPr="00072EC4">
              <w:rPr>
                <w:rFonts w:cs="Calibri"/>
                <w:color w:val="000000"/>
              </w:rPr>
              <w:t xml:space="preserve">nhận vào </w:t>
            </w:r>
            <w:r>
              <w:rPr>
                <w:rFonts w:cs="Calibri"/>
                <w:color w:val="000000"/>
              </w:rPr>
              <w:t>5</w:t>
            </w:r>
            <w:r w:rsidRPr="00072EC4">
              <w:rPr>
                <w:rFonts w:cs="Calibri"/>
                <w:color w:val="000000"/>
              </w:rPr>
              <w:t xml:space="preserve"> tham số</w:t>
            </w:r>
            <w:r>
              <w:rPr>
                <w:rFonts w:cs="Calibri"/>
                <w:color w:val="000000"/>
              </w:rPr>
              <w:t xml:space="preserve"> form như sau:</w:t>
            </w:r>
            <w:r w:rsidRPr="00072EC4">
              <w:rPr>
                <w:rFonts w:cs="Calibri"/>
                <w:b/>
                <w:color w:val="000000"/>
              </w:rPr>
              <w:t xml:space="preserve"> </w:t>
            </w:r>
            <w:r>
              <w:rPr>
                <w:rFonts w:cs="Calibri"/>
                <w:b/>
                <w:color w:val="000000"/>
              </w:rPr>
              <w:t xml:space="preserve"> </w:t>
            </w:r>
          </w:p>
          <w:p w14:paraId="1DB5A740" w14:textId="64E55D45" w:rsidR="006C3FD5" w:rsidRPr="008D7922" w:rsidRDefault="006C3FD5" w:rsidP="009E45B8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String </w:t>
            </w:r>
            <w:r w:rsidRPr="008D7922">
              <w:rPr>
                <w:rFonts w:cs="Calibri"/>
                <w:b/>
                <w:szCs w:val="24"/>
              </w:rPr>
              <w:t xml:space="preserve">pContractNo </w:t>
            </w:r>
            <w:r>
              <w:rPr>
                <w:rFonts w:cs="Calibri"/>
                <w:szCs w:val="24"/>
              </w:rPr>
              <w:t xml:space="preserve">= </w:t>
            </w:r>
            <w:r>
              <w:rPr>
                <w:color w:val="000000"/>
              </w:rPr>
              <w:t>refInsuranceNo</w:t>
            </w:r>
          </w:p>
          <w:p w14:paraId="5CDDF739" w14:textId="37383B83" w:rsidR="006C3FD5" w:rsidRPr="008D7922" w:rsidRDefault="006C3FD5" w:rsidP="009E45B8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6C3FD5">
              <w:rPr>
                <w:rFonts w:cs="Calibri"/>
                <w:szCs w:val="24"/>
              </w:rPr>
              <w:t>String</w:t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8D7922">
              <w:rPr>
                <w:rFonts w:cs="Calibri"/>
                <w:b/>
                <w:szCs w:val="24"/>
              </w:rPr>
              <w:t>pFormCode</w:t>
            </w:r>
            <w:r>
              <w:rPr>
                <w:rFonts w:cs="Calibri"/>
                <w:szCs w:val="24"/>
              </w:rPr>
              <w:t xml:space="preserve"> = </w:t>
            </w:r>
            <w:r>
              <w:rPr>
                <w:color w:val="000000"/>
              </w:rPr>
              <w:t>contractFormCode</w:t>
            </w:r>
          </w:p>
          <w:p w14:paraId="4A622FA8" w14:textId="59382E6A" w:rsidR="006C3FD5" w:rsidRDefault="006C3FD5" w:rsidP="009E45B8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tring</w:t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8D7922">
              <w:rPr>
                <w:rFonts w:cs="Calibri"/>
                <w:b/>
                <w:szCs w:val="24"/>
              </w:rPr>
              <w:t>pTypeCode</w:t>
            </w:r>
            <w:r w:rsidRPr="008D7922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 xml:space="preserve">= </w:t>
            </w:r>
            <w:r>
              <w:rPr>
                <w:color w:val="000000"/>
              </w:rPr>
              <w:t>contractTypeCode</w:t>
            </w:r>
            <w:r>
              <w:rPr>
                <w:rFonts w:cs="Calibri"/>
                <w:szCs w:val="24"/>
              </w:rPr>
              <w:t xml:space="preserve">  - required: Loại HĐ</w:t>
            </w:r>
          </w:p>
          <w:p w14:paraId="33CB13BA" w14:textId="4457010D" w:rsidR="006C3FD5" w:rsidRDefault="006C3FD5" w:rsidP="009E45B8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6C3FD5">
              <w:rPr>
                <w:rFonts w:cs="Calibri"/>
                <w:szCs w:val="24"/>
              </w:rPr>
              <w:t>String</w:t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395373">
              <w:rPr>
                <w:rFonts w:cs="Calibri"/>
                <w:b/>
                <w:szCs w:val="24"/>
              </w:rPr>
              <w:t>pTypeName</w:t>
            </w:r>
            <w:r>
              <w:rPr>
                <w:rFonts w:cs="Calibri"/>
                <w:szCs w:val="24"/>
              </w:rPr>
              <w:t xml:space="preserve"> = contractTypeName</w:t>
            </w:r>
          </w:p>
          <w:p w14:paraId="10C09C4B" w14:textId="1E676390" w:rsidR="006C3FD5" w:rsidRDefault="006C3FD5" w:rsidP="009E45B8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6C3FD5">
              <w:rPr>
                <w:rFonts w:cs="Calibri"/>
                <w:szCs w:val="24"/>
              </w:rPr>
              <w:t xml:space="preserve">String </w:t>
            </w:r>
            <w:r w:rsidRPr="008D7922">
              <w:rPr>
                <w:rFonts w:cs="Calibri"/>
                <w:b/>
                <w:szCs w:val="24"/>
              </w:rPr>
              <w:t xml:space="preserve">pExceptCode </w:t>
            </w:r>
            <w:r>
              <w:rPr>
                <w:rFonts w:cs="Calibri"/>
                <w:szCs w:val="24"/>
              </w:rPr>
              <w:t xml:space="preserve">= </w:t>
            </w:r>
            <w:r>
              <w:rPr>
                <w:color w:val="000000"/>
              </w:rPr>
              <w:t>exceptionTypeCode</w:t>
            </w:r>
          </w:p>
          <w:p w14:paraId="483894EE" w14:textId="77777777" w:rsidR="006C3FD5" w:rsidRDefault="006C3FD5" w:rsidP="009E45B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</w:t>
            </w:r>
            <w:r w:rsidRPr="00A76529">
              <w:rPr>
                <w:rFonts w:cs="Calibri"/>
                <w:b/>
                <w:szCs w:val="24"/>
              </w:rPr>
              <w:t>pTypeCode</w:t>
            </w:r>
            <w:r>
              <w:rPr>
                <w:rFonts w:cs="Calibri"/>
                <w:szCs w:val="24"/>
              </w:rPr>
              <w:t xml:space="preserve"> != “</w:t>
            </w:r>
            <w:r w:rsidRPr="00A76529">
              <w:rPr>
                <w:rFonts w:cs="Calibri"/>
                <w:b/>
                <w:szCs w:val="24"/>
              </w:rPr>
              <w:t>COLLATERAL</w:t>
            </w:r>
            <w:r>
              <w:rPr>
                <w:rFonts w:cs="Calibri"/>
                <w:szCs w:val="24"/>
              </w:rPr>
              <w:t xml:space="preserve">” </w:t>
            </w:r>
            <w:r w:rsidRPr="00A76529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Báo lỗi: “Loại hợp đồng không chính xác”.</w:t>
            </w:r>
          </w:p>
          <w:p w14:paraId="3DB64454" w14:textId="77777777" w:rsidR="006C3FD5" w:rsidRPr="008D7922" w:rsidRDefault="006C3FD5" w:rsidP="009E45B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 == “</w:t>
            </w:r>
            <w:r w:rsidRPr="00DD7A5D">
              <w:rPr>
                <w:rFonts w:cs="Calibri"/>
                <w:b/>
                <w:szCs w:val="24"/>
              </w:rPr>
              <w:t>FREE_AUDIENCE</w:t>
            </w:r>
            <w:r>
              <w:rPr>
                <w:rFonts w:cs="Calibri"/>
                <w:b/>
                <w:szCs w:val="24"/>
              </w:rPr>
              <w:t xml:space="preserve">” </w:t>
            </w:r>
            <w:r w:rsidRPr="00DD7A5D">
              <w:rPr>
                <w:rFonts w:cs="Calibri"/>
                <w:b/>
                <w:szCs w:val="24"/>
              </w:rPr>
              <w:sym w:font="Wingdings" w:char="F0E0"/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DD7A5D">
              <w:rPr>
                <w:rFonts w:cs="Calibri"/>
                <w:szCs w:val="24"/>
              </w:rPr>
              <w:t>hidden form group</w:t>
            </w:r>
            <w:r>
              <w:rPr>
                <w:rFonts w:cs="Calibri"/>
                <w:szCs w:val="24"/>
              </w:rPr>
              <w:t xml:space="preserve"> sản phẩm productList, hidden tab. Thanh toán.</w:t>
            </w:r>
          </w:p>
        </w:tc>
      </w:tr>
      <w:tr w:rsidR="006C3FD5" w:rsidRPr="007E5F93" w14:paraId="77E3325B" w14:textId="77777777" w:rsidTr="009E45B8">
        <w:tc>
          <w:tcPr>
            <w:tcW w:w="10705" w:type="dxa"/>
            <w:gridSpan w:val="5"/>
            <w:shd w:val="clear" w:color="auto" w:fill="B8CCE4" w:themeFill="accent1" w:themeFillTint="66"/>
          </w:tcPr>
          <w:p w14:paraId="7B333E1F" w14:textId="77777777" w:rsidR="006C3FD5" w:rsidRPr="00D744C2" w:rsidRDefault="006C3FD5" w:rsidP="009E45B8">
            <w:pPr>
              <w:rPr>
                <w:rFonts w:cs="Calibri"/>
                <w:b/>
                <w:color w:val="000000"/>
              </w:rPr>
            </w:pPr>
            <w:r w:rsidRPr="00D744C2">
              <w:rPr>
                <w:rFonts w:cs="Calibri"/>
                <w:b/>
                <w:color w:val="000000"/>
              </w:rPr>
              <w:t>Tab. Thông tin chung</w:t>
            </w:r>
          </w:p>
        </w:tc>
      </w:tr>
      <w:tr w:rsidR="006C3FD5" w:rsidRPr="007E5F93" w14:paraId="0D07CBE5" w14:textId="77777777" w:rsidTr="009E45B8">
        <w:tc>
          <w:tcPr>
            <w:tcW w:w="450" w:type="dxa"/>
          </w:tcPr>
          <w:p w14:paraId="620FBA14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10627632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ông tin hợp đồng</w:t>
            </w:r>
          </w:p>
          <w:p w14:paraId="6D0152A7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Form Group: </w:t>
            </w:r>
            <w:r w:rsidRPr="00F7796D">
              <w:rPr>
                <w:rFonts w:cs="Calibri"/>
                <w:b/>
                <w:color w:val="000000"/>
              </w:rPr>
              <w:t>grContractInfo</w:t>
            </w:r>
            <w:r>
              <w:rPr>
                <w:rFonts w:cs="Calibri"/>
                <w:color w:val="000000"/>
              </w:rPr>
              <w:t xml:space="preserve"> </w:t>
            </w:r>
          </w:p>
          <w:p w14:paraId="2C5D2957" w14:textId="416B825C" w:rsidR="00570D9B" w:rsidRDefault="00570D9B" w:rsidP="00570D9B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ấy data từ store getDetail để fill vào các field</w:t>
            </w:r>
          </w:p>
        </w:tc>
      </w:tr>
      <w:tr w:rsidR="00E918BA" w:rsidRPr="007E5F93" w14:paraId="4EAB7DFE" w14:textId="77777777" w:rsidTr="009E45B8">
        <w:tc>
          <w:tcPr>
            <w:tcW w:w="450" w:type="dxa"/>
          </w:tcPr>
          <w:p w14:paraId="34AD4705" w14:textId="77777777" w:rsidR="00E918BA" w:rsidRPr="007E5F93" w:rsidRDefault="00E918BA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68A695F" w14:textId="77777777" w:rsidR="00E918BA" w:rsidRDefault="00E918BA" w:rsidP="009E45B8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36F96A8E" w14:textId="77777777" w:rsidR="00E918BA" w:rsidRDefault="00E918BA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979ABF8" w14:textId="6998CBB2" w:rsidR="00E918BA" w:rsidRDefault="00E918BA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insuranc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BC70F86" w14:textId="76CBB799" w:rsidR="00E918BA" w:rsidRDefault="00E918BA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</w:tc>
      </w:tr>
      <w:tr w:rsidR="006C3FD5" w:rsidRPr="007E5F93" w14:paraId="50E0B697" w14:textId="77777777" w:rsidTr="009E45B8">
        <w:tc>
          <w:tcPr>
            <w:tcW w:w="450" w:type="dxa"/>
          </w:tcPr>
          <w:p w14:paraId="7F25C922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7A21F5A" w14:textId="77777777" w:rsidR="006C3FD5" w:rsidRPr="007E5F93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ại HĐ bảo hiểm (*)</w:t>
            </w:r>
          </w:p>
        </w:tc>
        <w:tc>
          <w:tcPr>
            <w:tcW w:w="1313" w:type="dxa"/>
            <w:vAlign w:val="bottom"/>
          </w:tcPr>
          <w:p w14:paraId="51999F3A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0D7E649E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contractType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4E6AE21" w14:textId="77777777" w:rsidR="006C3FD5" w:rsidRDefault="006C3FD5" w:rsidP="009E45B8">
            <w:pPr>
              <w:rPr>
                <w:rFonts w:cs="Calibri"/>
                <w:b/>
                <w:szCs w:val="24"/>
              </w:rPr>
            </w:pPr>
            <w:r>
              <w:rPr>
                <w:rFonts w:cs="Calibri"/>
                <w:color w:val="000000"/>
              </w:rPr>
              <w:t xml:space="preserve">Value: </w:t>
            </w:r>
            <w:r w:rsidRPr="008D7922">
              <w:rPr>
                <w:rFonts w:cs="Calibri"/>
                <w:b/>
                <w:szCs w:val="24"/>
              </w:rPr>
              <w:t>pTypeCode</w:t>
            </w:r>
          </w:p>
          <w:p w14:paraId="60B312AF" w14:textId="77777777" w:rsidR="006C3FD5" w:rsidRPr="002A2A19" w:rsidRDefault="006C3FD5" w:rsidP="009E45B8">
            <w:pPr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  <w:r w:rsidRPr="00460C85">
              <w:rPr>
                <w:rFonts w:cs="Calibri"/>
                <w:szCs w:val="24"/>
              </w:rPr>
              <w:t>Hiển thị:</w:t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395373">
              <w:rPr>
                <w:rFonts w:cs="Calibri"/>
                <w:b/>
                <w:szCs w:val="24"/>
              </w:rPr>
              <w:t>pTypeName</w:t>
            </w:r>
          </w:p>
        </w:tc>
      </w:tr>
      <w:tr w:rsidR="006C3FD5" w:rsidRPr="007E5F93" w14:paraId="5D33205C" w14:textId="77777777" w:rsidTr="009E45B8">
        <w:tc>
          <w:tcPr>
            <w:tcW w:w="450" w:type="dxa"/>
          </w:tcPr>
          <w:p w14:paraId="57C991BA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AE8625C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hợp đồng (*)</w:t>
            </w:r>
          </w:p>
        </w:tc>
        <w:tc>
          <w:tcPr>
            <w:tcW w:w="1313" w:type="dxa"/>
            <w:vAlign w:val="bottom"/>
          </w:tcPr>
          <w:p w14:paraId="701262CC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0C652439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insuranceContractNo</w:t>
            </w:r>
          </w:p>
        </w:tc>
        <w:tc>
          <w:tcPr>
            <w:tcW w:w="4585" w:type="dxa"/>
            <w:shd w:val="clear" w:color="auto" w:fill="auto"/>
          </w:tcPr>
          <w:p w14:paraId="1F2B58C7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àng buộc:</w:t>
            </w:r>
          </w:p>
          <w:p w14:paraId="5CF99B5D" w14:textId="77777777" w:rsidR="006C3FD5" w:rsidRDefault="006C3FD5" w:rsidP="009E45B8">
            <w:pPr>
              <w:pStyle w:val="ListParagraph"/>
              <w:numPr>
                <w:ilvl w:val="0"/>
                <w:numId w:val="22"/>
              </w:num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hông nhập ký tự đặt biệt.</w:t>
            </w:r>
          </w:p>
          <w:p w14:paraId="6ECA2D27" w14:textId="77777777" w:rsidR="006C3FD5" w:rsidRPr="00F7796D" w:rsidRDefault="006C3FD5" w:rsidP="009E45B8">
            <w:pPr>
              <w:pStyle w:val="ListParagraph"/>
              <w:numPr>
                <w:ilvl w:val="0"/>
                <w:numId w:val="22"/>
              </w:num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hông nhập UNICODE</w:t>
            </w:r>
          </w:p>
        </w:tc>
      </w:tr>
      <w:tr w:rsidR="006C3FD5" w:rsidRPr="007E5F93" w14:paraId="255FCB69" w14:textId="77777777" w:rsidTr="009E45B8">
        <w:tc>
          <w:tcPr>
            <w:tcW w:w="450" w:type="dxa"/>
          </w:tcPr>
          <w:p w14:paraId="0D6D588B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6EA8E49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ình thức HĐ (*)</w:t>
            </w:r>
          </w:p>
        </w:tc>
        <w:tc>
          <w:tcPr>
            <w:tcW w:w="1313" w:type="dxa"/>
            <w:vAlign w:val="bottom"/>
          </w:tcPr>
          <w:p w14:paraId="5F614C6D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ombobox</w:t>
            </w:r>
          </w:p>
        </w:tc>
        <w:tc>
          <w:tcPr>
            <w:tcW w:w="2430" w:type="dxa"/>
            <w:vAlign w:val="bottom"/>
          </w:tcPr>
          <w:p w14:paraId="32BDDD7F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contractFormCode</w:t>
            </w:r>
          </w:p>
        </w:tc>
        <w:tc>
          <w:tcPr>
            <w:tcW w:w="4585" w:type="dxa"/>
            <w:shd w:val="clear" w:color="auto" w:fill="auto"/>
          </w:tcPr>
          <w:p w14:paraId="38E71A31" w14:textId="79C25FBC" w:rsidR="006C3FD5" w:rsidRDefault="006C3FD5" w:rsidP="009E45B8">
            <w:r>
              <w:rPr>
                <w:rFonts w:cs="Calibri"/>
              </w:rPr>
              <w:t xml:space="preserve">Load combo: load cache hoặc gọi store </w:t>
            </w:r>
            <w:r w:rsidRPr="00F7796D">
              <w:rPr>
                <w:b/>
              </w:rPr>
              <w:t>getListContract</w:t>
            </w:r>
            <w:r w:rsidR="00B92C64">
              <w:rPr>
                <w:b/>
              </w:rPr>
              <w:t>Form</w:t>
            </w:r>
          </w:p>
          <w:p w14:paraId="14E4A777" w14:textId="77777777" w:rsidR="006C3FD5" w:rsidRDefault="006C3FD5" w:rsidP="009E45B8">
            <w:r>
              <w:t xml:space="preserve">Value: </w:t>
            </w:r>
            <w:r w:rsidRPr="001C0387">
              <w:rPr>
                <w:color w:val="000000"/>
              </w:rPr>
              <w:t>contractTypeCode</w:t>
            </w:r>
          </w:p>
          <w:p w14:paraId="22F935A8" w14:textId="77777777" w:rsidR="006C3FD5" w:rsidRDefault="006C3FD5" w:rsidP="009E45B8">
            <w:pPr>
              <w:rPr>
                <w:rFonts w:cs="Calibri"/>
              </w:rPr>
            </w:pPr>
            <w:r>
              <w:t xml:space="preserve">Hiển thị: </w:t>
            </w:r>
            <w:r w:rsidRPr="001C0387">
              <w:rPr>
                <w:color w:val="000000"/>
              </w:rPr>
              <w:t>contractTypeName</w:t>
            </w:r>
          </w:p>
          <w:p w14:paraId="4D8C3510" w14:textId="77777777" w:rsidR="006C3FD5" w:rsidRDefault="006C3FD5" w:rsidP="009E45B8">
            <w:pPr>
              <w:rPr>
                <w:rFonts w:cs="Calibri"/>
                <w:b/>
                <w:i/>
                <w:color w:val="000000"/>
              </w:rPr>
            </w:pPr>
            <w:r>
              <w:rPr>
                <w:rFonts w:cs="Calibri"/>
              </w:rPr>
              <w:t xml:space="preserve">Nếu tham số form </w:t>
            </w:r>
            <w:r w:rsidRPr="008D7922">
              <w:rPr>
                <w:rFonts w:cs="Calibri"/>
                <w:b/>
                <w:szCs w:val="24"/>
              </w:rPr>
              <w:t>pFormCode</w:t>
            </w:r>
            <w:r w:rsidRPr="00135679">
              <w:rPr>
                <w:rFonts w:cs="Calibri"/>
                <w:color w:val="000000"/>
              </w:rPr>
              <w:t xml:space="preserve"> rỗng </w:t>
            </w:r>
            <w:r w:rsidRPr="00135679">
              <w:rPr>
                <w:rFonts w:cs="Calibri"/>
                <w:color w:val="000000"/>
              </w:rPr>
              <w:sym w:font="Wingdings" w:char="F0E0"/>
            </w:r>
            <w:r w:rsidRPr="00135679">
              <w:rPr>
                <w:rFonts w:cs="Calibri"/>
                <w:color w:val="000000"/>
              </w:rPr>
              <w:t xml:space="preserve"> Hiển thị mặc định</w:t>
            </w:r>
            <w:r>
              <w:rPr>
                <w:rFonts w:cs="Calibri"/>
                <w:b/>
                <w:i/>
                <w:color w:val="000000"/>
              </w:rPr>
              <w:t>: Value = “NEW”</w:t>
            </w:r>
          </w:p>
          <w:p w14:paraId="16DC8826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Ngược lại, hiển thị theo tham số form </w:t>
            </w:r>
            <w:r w:rsidRPr="008D7922">
              <w:rPr>
                <w:rFonts w:cs="Calibri"/>
                <w:b/>
                <w:szCs w:val="24"/>
              </w:rPr>
              <w:t>pFormCode</w:t>
            </w:r>
            <w:r>
              <w:rPr>
                <w:rFonts w:cs="Calibri"/>
                <w:color w:val="000000"/>
              </w:rPr>
              <w:t xml:space="preserve"> truyền vào.</w:t>
            </w:r>
          </w:p>
        </w:tc>
      </w:tr>
      <w:tr w:rsidR="006C3FD5" w:rsidRPr="007E5F93" w14:paraId="2A59D06B" w14:textId="77777777" w:rsidTr="009E45B8">
        <w:tc>
          <w:tcPr>
            <w:tcW w:w="450" w:type="dxa"/>
          </w:tcPr>
          <w:p w14:paraId="670B380F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4728B24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chứng nhận BH (*)</w:t>
            </w:r>
          </w:p>
        </w:tc>
        <w:tc>
          <w:tcPr>
            <w:tcW w:w="1313" w:type="dxa"/>
            <w:vAlign w:val="bottom"/>
          </w:tcPr>
          <w:p w14:paraId="2950A8F0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166DD642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insuranceCertifica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EC15801" w14:textId="77777777" w:rsidR="006C3FD5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2AA030BA" w14:textId="77777777" w:rsidTr="009E45B8">
        <w:tc>
          <w:tcPr>
            <w:tcW w:w="450" w:type="dxa"/>
          </w:tcPr>
          <w:p w14:paraId="529D593C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9752DC2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ồ sơ gốc (*)</w:t>
            </w:r>
          </w:p>
        </w:tc>
        <w:tc>
          <w:tcPr>
            <w:tcW w:w="1313" w:type="dxa"/>
            <w:vAlign w:val="bottom"/>
          </w:tcPr>
          <w:p w14:paraId="1F6958F3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2786244A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refInsuranceNo</w:t>
            </w:r>
          </w:p>
        </w:tc>
        <w:tc>
          <w:tcPr>
            <w:tcW w:w="4585" w:type="dxa"/>
            <w:shd w:val="clear" w:color="auto" w:fill="auto"/>
          </w:tcPr>
          <w:p w14:paraId="602B05B2" w14:textId="77777777" w:rsidR="006C3FD5" w:rsidRPr="00135679" w:rsidRDefault="006C3FD5" w:rsidP="009E45B8">
            <w:pPr>
              <w:rPr>
                <w:rFonts w:cs="Calibri"/>
                <w:b/>
                <w:u w:val="single"/>
              </w:rPr>
            </w:pPr>
            <w:r w:rsidRPr="00135679">
              <w:rPr>
                <w:rFonts w:cs="Calibri"/>
                <w:b/>
                <w:u w:val="single"/>
              </w:rPr>
              <w:t xml:space="preserve">Default: </w:t>
            </w:r>
          </w:p>
          <w:p w14:paraId="6D865D32" w14:textId="77777777" w:rsidR="006C3FD5" w:rsidRDefault="006C3FD5" w:rsidP="009E45B8">
            <w:pPr>
              <w:rPr>
                <w:rFonts w:cs="Calibri"/>
              </w:rPr>
            </w:pPr>
            <w:r>
              <w:rPr>
                <w:rFonts w:cs="Calibri"/>
              </w:rPr>
              <w:t xml:space="preserve">Nếu </w:t>
            </w:r>
            <w:r w:rsidRPr="001E7E5D">
              <w:rPr>
                <w:rFonts w:cs="Calibri"/>
                <w:color w:val="000000"/>
              </w:rPr>
              <w:t>contractFormCode</w:t>
            </w:r>
            <w:r>
              <w:rPr>
                <w:rFonts w:cs="Calibri"/>
                <w:color w:val="000000"/>
              </w:rPr>
              <w:t xml:space="preserve"> == “</w:t>
            </w:r>
            <w:r w:rsidRPr="00E81B5C">
              <w:rPr>
                <w:rFonts w:cs="Calibri"/>
                <w:b/>
                <w:color w:val="000000"/>
              </w:rPr>
              <w:t>NEW</w:t>
            </w:r>
            <w:r>
              <w:rPr>
                <w:rFonts w:cs="Calibri"/>
                <w:color w:val="000000"/>
              </w:rPr>
              <w:t xml:space="preserve">” </w:t>
            </w:r>
            <w:r w:rsidRPr="0073074B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</w:rPr>
              <w:t xml:space="preserve"> </w:t>
            </w:r>
            <w:r w:rsidRPr="001E7E5D">
              <w:rPr>
                <w:rFonts w:cs="Calibri"/>
                <w:color w:val="000000"/>
              </w:rPr>
              <w:t>refInsuranceNo</w:t>
            </w:r>
            <w:r>
              <w:rPr>
                <w:rFonts w:cs="Calibri"/>
              </w:rPr>
              <w:t>.enabled</w:t>
            </w:r>
            <w:r w:rsidRPr="001E7E9F">
              <w:rPr>
                <w:rFonts w:cs="Calibri"/>
              </w:rPr>
              <w:t xml:space="preserve"> = false</w:t>
            </w:r>
          </w:p>
          <w:p w14:paraId="56B237B5" w14:textId="77777777" w:rsidR="006C3FD5" w:rsidRDefault="006C3FD5" w:rsidP="009E45B8">
            <w:pPr>
              <w:rPr>
                <w:rFonts w:cs="Calibri"/>
              </w:rPr>
            </w:pPr>
            <w:r>
              <w:rPr>
                <w:rFonts w:cs="Calibri"/>
              </w:rPr>
              <w:t xml:space="preserve">Ngược lại, </w:t>
            </w:r>
            <w:r w:rsidRPr="001E7E5D">
              <w:rPr>
                <w:rFonts w:cs="Calibri"/>
                <w:color w:val="000000"/>
              </w:rPr>
              <w:t>refInsuranceNo</w:t>
            </w:r>
            <w:r>
              <w:rPr>
                <w:rFonts w:cs="Calibri"/>
              </w:rPr>
              <w:t>.enabled</w:t>
            </w:r>
            <w:r w:rsidRPr="001E7E9F">
              <w:rPr>
                <w:rFonts w:cs="Calibri"/>
              </w:rPr>
              <w:t xml:space="preserve"> = </w:t>
            </w:r>
            <w:r>
              <w:rPr>
                <w:rFonts w:cs="Calibri"/>
              </w:rPr>
              <w:t>true</w:t>
            </w:r>
          </w:p>
          <w:p w14:paraId="0E0FEE01" w14:textId="77777777" w:rsidR="006C3FD5" w:rsidRDefault="006C3FD5" w:rsidP="009E45B8">
            <w:pPr>
              <w:rPr>
                <w:rFonts w:cs="Calibri"/>
              </w:rPr>
            </w:pPr>
          </w:p>
          <w:p w14:paraId="142A4846" w14:textId="77777777" w:rsidR="006C3FD5" w:rsidRDefault="006C3FD5" w:rsidP="009E45B8">
            <w:pPr>
              <w:rPr>
                <w:rFonts w:cs="Calibri"/>
              </w:rPr>
            </w:pPr>
            <w:r w:rsidRPr="00135679">
              <w:rPr>
                <w:rFonts w:cs="Calibri"/>
                <w:b/>
                <w:u w:val="single"/>
              </w:rPr>
              <w:t>Value:</w:t>
            </w:r>
            <w:r>
              <w:rPr>
                <w:rFonts w:cs="Calibri"/>
              </w:rPr>
              <w:t xml:space="preserve"> </w:t>
            </w:r>
            <w:r>
              <w:rPr>
                <w:rFonts w:cs="Calibri"/>
                <w:color w:val="000000"/>
              </w:rPr>
              <w:t>bằng tham số form truyền vào.</w:t>
            </w:r>
          </w:p>
          <w:p w14:paraId="352369D7" w14:textId="77777777" w:rsidR="006C3FD5" w:rsidRDefault="006C3FD5" w:rsidP="009E45B8">
            <w:pPr>
              <w:rPr>
                <w:rFonts w:cs="Calibri"/>
                <w:color w:val="000000"/>
              </w:rPr>
            </w:pPr>
            <w:r w:rsidRPr="001E7E5D">
              <w:rPr>
                <w:rFonts w:cs="Calibri"/>
                <w:color w:val="000000"/>
              </w:rPr>
              <w:t>refInsuranceNo</w:t>
            </w:r>
            <w:r>
              <w:rPr>
                <w:rFonts w:cs="Calibri"/>
                <w:color w:val="000000"/>
              </w:rPr>
              <w:t xml:space="preserve"> = </w:t>
            </w:r>
            <w:r w:rsidRPr="00AC27FE">
              <w:rPr>
                <w:rFonts w:cs="Calibri"/>
                <w:b/>
                <w:sz w:val="20"/>
                <w:szCs w:val="24"/>
              </w:rPr>
              <w:t>pContractNo</w:t>
            </w:r>
          </w:p>
        </w:tc>
      </w:tr>
      <w:tr w:rsidR="006C3FD5" w:rsidRPr="007E5F93" w14:paraId="08A0F6E0" w14:textId="77777777" w:rsidTr="009E45B8">
        <w:tc>
          <w:tcPr>
            <w:tcW w:w="450" w:type="dxa"/>
          </w:tcPr>
          <w:p w14:paraId="5E7A1E52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DEA05F6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khách hàng (*)</w:t>
            </w:r>
          </w:p>
        </w:tc>
        <w:tc>
          <w:tcPr>
            <w:tcW w:w="1313" w:type="dxa"/>
            <w:vAlign w:val="bottom"/>
          </w:tcPr>
          <w:p w14:paraId="65F35D7F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4456B4A4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customerCif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D5CD9CF" w14:textId="77777777" w:rsidR="006C3FD5" w:rsidRPr="001347BC" w:rsidRDefault="006C3FD5" w:rsidP="009E45B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1347BC">
              <w:rPr>
                <w:rFonts w:eastAsia="Times New Roman" w:cs="Calibri"/>
                <w:b/>
                <w:color w:val="000000"/>
                <w:u w:val="single"/>
              </w:rPr>
              <w:t>Action Focus out:</w:t>
            </w:r>
          </w:p>
          <w:p w14:paraId="7E1CB90E" w14:textId="77777777" w:rsidR="006C3FD5" w:rsidRDefault="006C3FD5" w:rsidP="009E45B8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lastRenderedPageBreak/>
              <w:t xml:space="preserve">Nếu value != “” </w:t>
            </w:r>
            <w:r w:rsidRPr="006D18A9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 </w:t>
            </w:r>
            <w:r>
              <w:rPr>
                <w:b/>
              </w:rPr>
              <w:t>searchCustomer</w:t>
            </w:r>
            <w:r w:rsidRPr="001347BC">
              <w:rPr>
                <w:b/>
              </w:rPr>
              <w:t xml:space="preserve"> </w:t>
            </w:r>
          </w:p>
          <w:p w14:paraId="2EF44CA4" w14:textId="77777777" w:rsidR="006C3FD5" w:rsidRDefault="006C3FD5" w:rsidP="009E45B8">
            <w:pPr>
              <w:spacing w:line="240" w:lineRule="auto"/>
            </w:pPr>
            <w:r>
              <w:t>Truyền param:</w:t>
            </w:r>
          </w:p>
          <w:p w14:paraId="6D2D0179" w14:textId="0620C4F3" w:rsidR="006C3FD5" w:rsidRDefault="00353AD3" w:rsidP="009E45B8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c</w:t>
            </w:r>
            <w:r w:rsidR="006C3FD5">
              <w:rPr>
                <w:rFonts w:eastAsia="Times New Roman"/>
                <w:color w:val="000000"/>
                <w:szCs w:val="24"/>
              </w:rPr>
              <w:t xml:space="preserve">if = value </w:t>
            </w:r>
          </w:p>
          <w:p w14:paraId="729E6D40" w14:textId="77777777" w:rsidR="006C3FD5" w:rsidRDefault="006C3FD5" w:rsidP="009E45B8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pageSize = 1, pageNumber = 1</w:t>
            </w:r>
          </w:p>
          <w:p w14:paraId="42D2187A" w14:textId="77777777" w:rsidR="006C3FD5" w:rsidRDefault="006C3FD5" w:rsidP="009E45B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1101CD46" w14:textId="77777777" w:rsidR="006C3FD5" w:rsidRDefault="006C3FD5" w:rsidP="009E45B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ad data vào 2 field:</w:t>
            </w:r>
          </w:p>
          <w:p w14:paraId="0D2CBED0" w14:textId="77777777" w:rsidR="006C3FD5" w:rsidRDefault="006C3FD5" w:rsidP="009E45B8">
            <w:pPr>
              <w:rPr>
                <w:rFonts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  <w:r>
              <w:rPr>
                <w:rFonts w:eastAsia="Times New Roman" w:cs="Calibri"/>
                <w:color w:val="000000"/>
              </w:rPr>
              <w:t xml:space="preserve">, </w:t>
            </w:r>
            <w:r w:rsidRPr="00432CF7">
              <w:rPr>
                <w:rFonts w:eastAsia="Times New Roman" w:cs="Calibri"/>
                <w:color w:val="000000"/>
              </w:rPr>
              <w:t>shortName</w:t>
            </w:r>
          </w:p>
        </w:tc>
      </w:tr>
      <w:tr w:rsidR="006C3FD5" w:rsidRPr="007E5F93" w14:paraId="23FC7155" w14:textId="77777777" w:rsidTr="009E45B8">
        <w:tc>
          <w:tcPr>
            <w:tcW w:w="450" w:type="dxa"/>
          </w:tcPr>
          <w:p w14:paraId="222BA387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F2D35B3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ìm KH </w:t>
            </w:r>
          </w:p>
        </w:tc>
        <w:tc>
          <w:tcPr>
            <w:tcW w:w="1313" w:type="dxa"/>
            <w:vAlign w:val="bottom"/>
          </w:tcPr>
          <w:p w14:paraId="0472150F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279E8BD6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8674ABE" w14:textId="77777777" w:rsidR="006C3FD5" w:rsidRPr="00D70B3C" w:rsidRDefault="006C3FD5" w:rsidP="009E45B8">
            <w:pPr>
              <w:rPr>
                <w:rFonts w:cs="Calibri"/>
                <w:b/>
                <w:sz w:val="20"/>
                <w:szCs w:val="20"/>
                <w:u w:val="single"/>
              </w:rPr>
            </w:pPr>
            <w:r w:rsidRPr="00D70B3C">
              <w:rPr>
                <w:rFonts w:cs="Calibri"/>
                <w:b/>
                <w:sz w:val="20"/>
                <w:szCs w:val="20"/>
                <w:u w:val="single"/>
              </w:rPr>
              <w:t>Action click:</w:t>
            </w:r>
          </w:p>
          <w:p w14:paraId="7DAAFEC3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Pop up subform tìm kiếm khách hàng </w:t>
            </w:r>
            <w:r w:rsidRPr="003662D4">
              <w:rPr>
                <w:rFonts w:cs="Calibri"/>
                <w:b/>
              </w:rPr>
              <w:t>subFormSearchCIF</w:t>
            </w:r>
          </w:p>
        </w:tc>
      </w:tr>
      <w:tr w:rsidR="006C3FD5" w:rsidRPr="007E5F93" w14:paraId="59266187" w14:textId="77777777" w:rsidTr="009E45B8">
        <w:tc>
          <w:tcPr>
            <w:tcW w:w="450" w:type="dxa"/>
          </w:tcPr>
          <w:p w14:paraId="26949256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CBEB985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khách hàng(*)</w:t>
            </w:r>
          </w:p>
        </w:tc>
        <w:tc>
          <w:tcPr>
            <w:tcW w:w="1313" w:type="dxa"/>
            <w:vAlign w:val="bottom"/>
          </w:tcPr>
          <w:p w14:paraId="2BDFF9B6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4A7B7F27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customer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EC9D24E" w14:textId="716AE917" w:rsidR="006C3FD5" w:rsidRPr="00AE5837" w:rsidRDefault="006C3FD5" w:rsidP="009E45B8">
            <w:r w:rsidRPr="00AE5837">
              <w:rPr>
                <w:rFonts w:cs="Calibri"/>
              </w:rPr>
              <w:t xml:space="preserve">Value: </w:t>
            </w:r>
            <w:r w:rsidR="0060734F" w:rsidRPr="00AE5837">
              <w:rPr>
                <w:rFonts w:eastAsia="Times New Roman" w:cs="Calibri"/>
                <w:color w:val="000000"/>
              </w:rPr>
              <w:t xml:space="preserve">counterPartyName </w:t>
            </w:r>
            <w:r w:rsidR="0060734F">
              <w:rPr>
                <w:rFonts w:eastAsia="Times New Roman" w:cs="Calibri"/>
                <w:color w:val="000000"/>
              </w:rPr>
              <w:t xml:space="preserve">theo </w:t>
            </w:r>
            <w:r w:rsidR="0060734F" w:rsidRPr="005B55B4">
              <w:rPr>
                <w:rFonts w:cs="Calibri"/>
                <w:color w:val="000000"/>
              </w:rPr>
              <w:t>customerCif</w:t>
            </w:r>
          </w:p>
          <w:p w14:paraId="1F96040E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t>Readonly</w:t>
            </w:r>
          </w:p>
        </w:tc>
      </w:tr>
      <w:tr w:rsidR="006C3FD5" w:rsidRPr="007E5F93" w14:paraId="52F11F62" w14:textId="77777777" w:rsidTr="009E45B8">
        <w:tc>
          <w:tcPr>
            <w:tcW w:w="450" w:type="dxa"/>
          </w:tcPr>
          <w:p w14:paraId="30786D15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6FD8DD5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iá trị bảo hiểm</w:t>
            </w:r>
          </w:p>
        </w:tc>
        <w:tc>
          <w:tcPr>
            <w:tcW w:w="1313" w:type="dxa"/>
            <w:vAlign w:val="bottom"/>
          </w:tcPr>
          <w:p w14:paraId="1836D7A2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0AFB1E9F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insuranceValu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ED27926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4B7E9A45" w14:textId="77777777" w:rsidR="006C3FD5" w:rsidRDefault="006C3FD5" w:rsidP="009E45B8">
            <w:pPr>
              <w:rPr>
                <w:rFonts w:cs="Calibri"/>
                <w:color w:val="00000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6C3FD5" w:rsidRPr="007E5F93" w14:paraId="1B74A9A5" w14:textId="77777777" w:rsidTr="009E45B8">
        <w:tc>
          <w:tcPr>
            <w:tcW w:w="450" w:type="dxa"/>
          </w:tcPr>
          <w:p w14:paraId="074DD609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018CC2B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ký HĐ (*)</w:t>
            </w:r>
          </w:p>
        </w:tc>
        <w:tc>
          <w:tcPr>
            <w:tcW w:w="1313" w:type="dxa"/>
            <w:vAlign w:val="bottom"/>
          </w:tcPr>
          <w:p w14:paraId="625D7099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35B59BC3" w14:textId="77777777" w:rsidR="006C3FD5" w:rsidRPr="005B55B4" w:rsidRDefault="006C3FD5" w:rsidP="009E45B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igned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3255D30" w14:textId="77777777" w:rsidR="006C3FD5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12795B4C" w14:textId="77777777" w:rsidTr="009E45B8">
        <w:tc>
          <w:tcPr>
            <w:tcW w:w="450" w:type="dxa"/>
          </w:tcPr>
          <w:p w14:paraId="659CE30D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EBF47D5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hiệu lực HĐ (*)</w:t>
            </w:r>
          </w:p>
        </w:tc>
        <w:tc>
          <w:tcPr>
            <w:tcW w:w="1313" w:type="dxa"/>
            <w:vAlign w:val="bottom"/>
          </w:tcPr>
          <w:p w14:paraId="1B33959E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24FF7CB5" w14:textId="77777777" w:rsidR="006C3FD5" w:rsidRPr="005B55B4" w:rsidRDefault="006C3FD5" w:rsidP="009E45B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effective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85FE8F8" w14:textId="77777777" w:rsidR="006C3FD5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7E26823F" w14:textId="77777777" w:rsidTr="009E45B8">
        <w:tc>
          <w:tcPr>
            <w:tcW w:w="450" w:type="dxa"/>
          </w:tcPr>
          <w:p w14:paraId="54B026FC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4D46A1E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hết hạn HĐ (*)</w:t>
            </w:r>
          </w:p>
        </w:tc>
        <w:tc>
          <w:tcPr>
            <w:tcW w:w="1313" w:type="dxa"/>
            <w:vAlign w:val="bottom"/>
          </w:tcPr>
          <w:p w14:paraId="63F7A8D5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2F14EC77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 w:rsidRPr="003438CB">
              <w:rPr>
                <w:rFonts w:cs="Calibri"/>
                <w:color w:val="000000"/>
              </w:rPr>
              <w:t>due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0C05916" w14:textId="77777777" w:rsidR="006C3FD5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69F61E3F" w14:textId="77777777" w:rsidTr="009E45B8">
        <w:tc>
          <w:tcPr>
            <w:tcW w:w="450" w:type="dxa"/>
          </w:tcPr>
          <w:p w14:paraId="265FA240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DE0325D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hân viên tư vấn (*)</w:t>
            </w:r>
          </w:p>
        </w:tc>
        <w:tc>
          <w:tcPr>
            <w:tcW w:w="1313" w:type="dxa"/>
            <w:vAlign w:val="bottom"/>
          </w:tcPr>
          <w:p w14:paraId="5CF8EDB4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54C3FD03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Officer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DCE4822" w14:textId="77777777" w:rsidR="006C3FD5" w:rsidRDefault="006C3FD5" w:rsidP="009E45B8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Tự động load theo user đang đăng nhập </w:t>
            </w:r>
          </w:p>
          <w:p w14:paraId="6DB23DB4" w14:textId="77777777" w:rsidR="006C3FD5" w:rsidRDefault="006C3FD5" w:rsidP="009E45B8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consultant</w:t>
            </w:r>
            <w:r>
              <w:rPr>
                <w:rFonts w:cs="Calibri"/>
                <w:color w:val="000000"/>
              </w:rPr>
              <w:t>Officer</w:t>
            </w:r>
            <w:r w:rsidRPr="003438CB">
              <w:rPr>
                <w:rFonts w:cs="Calibri"/>
                <w:color w:val="000000"/>
              </w:rPr>
              <w:t>Code</w:t>
            </w:r>
            <w:r>
              <w:rPr>
                <w:rFonts w:cs="Calibri"/>
                <w:color w:val="000000"/>
              </w:rPr>
              <w:t xml:space="preserve"> = officerCode</w:t>
            </w:r>
          </w:p>
        </w:tc>
      </w:tr>
      <w:tr w:rsidR="006C3FD5" w:rsidRPr="007E5F93" w14:paraId="1D557E7E" w14:textId="77777777" w:rsidTr="009E45B8">
        <w:tc>
          <w:tcPr>
            <w:tcW w:w="450" w:type="dxa"/>
          </w:tcPr>
          <w:p w14:paraId="21F33A78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B16D06F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NV tư vấn</w:t>
            </w:r>
          </w:p>
        </w:tc>
        <w:tc>
          <w:tcPr>
            <w:tcW w:w="1313" w:type="dxa"/>
            <w:vAlign w:val="bottom"/>
          </w:tcPr>
          <w:p w14:paraId="0546E6B4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0C0D3999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Officer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2674A84" w14:textId="77777777" w:rsidR="006C3FD5" w:rsidRDefault="006C3FD5" w:rsidP="009E45B8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Tự động load theo user đang đăng nhập </w:t>
            </w:r>
          </w:p>
          <w:p w14:paraId="7FA2A309" w14:textId="77777777" w:rsidR="006C3FD5" w:rsidRDefault="006C3FD5" w:rsidP="009E45B8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consultant</w:t>
            </w:r>
            <w:r>
              <w:rPr>
                <w:rFonts w:cs="Calibri"/>
                <w:color w:val="000000"/>
              </w:rPr>
              <w:t>Officer</w:t>
            </w:r>
            <w:r w:rsidRPr="003438CB">
              <w:rPr>
                <w:rFonts w:cs="Calibri"/>
                <w:color w:val="000000"/>
              </w:rPr>
              <w:t>Code</w:t>
            </w:r>
            <w:r>
              <w:rPr>
                <w:rFonts w:cs="Calibri"/>
                <w:color w:val="000000"/>
              </w:rPr>
              <w:t xml:space="preserve"> = fullName</w:t>
            </w:r>
          </w:p>
        </w:tc>
      </w:tr>
      <w:tr w:rsidR="006C3FD5" w:rsidRPr="007E5F93" w14:paraId="668DB517" w14:textId="77777777" w:rsidTr="009E45B8">
        <w:tc>
          <w:tcPr>
            <w:tcW w:w="450" w:type="dxa"/>
          </w:tcPr>
          <w:p w14:paraId="73E262BD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EF2EAFD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i nhánh của nhân viên tư vấn</w:t>
            </w:r>
          </w:p>
        </w:tc>
        <w:tc>
          <w:tcPr>
            <w:tcW w:w="1313" w:type="dxa"/>
            <w:vAlign w:val="bottom"/>
          </w:tcPr>
          <w:p w14:paraId="582DCF57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list</w:t>
            </w:r>
          </w:p>
        </w:tc>
        <w:tc>
          <w:tcPr>
            <w:tcW w:w="2430" w:type="dxa"/>
            <w:vAlign w:val="bottom"/>
          </w:tcPr>
          <w:p w14:paraId="707817DE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Branch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A3882A1" w14:textId="77777777" w:rsidR="006C3FD5" w:rsidRDefault="006C3FD5" w:rsidP="009E45B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Load combo:</w:t>
            </w:r>
          </w:p>
          <w:p w14:paraId="74F83260" w14:textId="77777777" w:rsidR="006C3FD5" w:rsidRDefault="006C3FD5" w:rsidP="009E45B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et cache hoặc gọi store </w:t>
            </w:r>
            <w:r w:rsidRPr="009E517A">
              <w:rPr>
                <w:b/>
              </w:rPr>
              <w:t>getListBranch</w:t>
            </w:r>
            <w:r>
              <w:rPr>
                <w:rFonts w:cs="Calibri"/>
                <w:szCs w:val="24"/>
              </w:rPr>
              <w:t xml:space="preserve"> để load data</w:t>
            </w:r>
          </w:p>
          <w:p w14:paraId="70B18F8C" w14:textId="77777777" w:rsidR="006C3FD5" w:rsidRDefault="006C3FD5" w:rsidP="009E45B8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cs="Calibri"/>
                <w:szCs w:val="24"/>
              </w:rPr>
              <w:t>Value: branchCode</w:t>
            </w:r>
            <w:r>
              <w:rPr>
                <w:rFonts w:eastAsia="Times New Roman"/>
                <w:color w:val="000000"/>
                <w:szCs w:val="24"/>
              </w:rPr>
              <w:t xml:space="preserve"> </w:t>
            </w:r>
          </w:p>
          <w:p w14:paraId="66DCE5AB" w14:textId="77777777" w:rsidR="006C3FD5" w:rsidRDefault="006C3FD5" w:rsidP="009E45B8">
            <w:pPr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Hiển thị branchName</w:t>
            </w:r>
          </w:p>
          <w:p w14:paraId="4363BC0B" w14:textId="77777777" w:rsidR="006C3FD5" w:rsidRDefault="006C3FD5" w:rsidP="009E45B8">
            <w:pPr>
              <w:rPr>
                <w:rFonts w:eastAsia="Times New Roman"/>
                <w:color w:val="000000"/>
                <w:szCs w:val="24"/>
              </w:rPr>
            </w:pPr>
          </w:p>
          <w:p w14:paraId="6431D38D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Mặc định: branchCode của user đăng nhập.</w:t>
            </w:r>
          </w:p>
        </w:tc>
      </w:tr>
      <w:tr w:rsidR="006C3FD5" w:rsidRPr="007E5F93" w14:paraId="2DCF9E41" w14:textId="77777777" w:rsidTr="009E45B8">
        <w:tc>
          <w:tcPr>
            <w:tcW w:w="450" w:type="dxa"/>
          </w:tcPr>
          <w:p w14:paraId="656930A2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F7BABAB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oại lệ</w:t>
            </w:r>
          </w:p>
        </w:tc>
        <w:tc>
          <w:tcPr>
            <w:tcW w:w="1313" w:type="dxa"/>
            <w:vAlign w:val="bottom"/>
          </w:tcPr>
          <w:p w14:paraId="1675796B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eckbox</w:t>
            </w:r>
          </w:p>
        </w:tc>
        <w:tc>
          <w:tcPr>
            <w:tcW w:w="2430" w:type="dxa"/>
            <w:vAlign w:val="bottom"/>
          </w:tcPr>
          <w:p w14:paraId="33BFBD7C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DD5200D" w14:textId="77777777" w:rsidR="006C3FD5" w:rsidRDefault="006C3FD5" w:rsidP="009E45B8">
            <w:pPr>
              <w:rPr>
                <w:rFonts w:cs="Calibri"/>
                <w:color w:val="000000"/>
              </w:rPr>
            </w:pPr>
            <w:r w:rsidRPr="00BC1763">
              <w:rPr>
                <w:rFonts w:cs="Calibri"/>
                <w:b/>
                <w:color w:val="000000"/>
                <w:u w:val="single"/>
              </w:rPr>
              <w:t>Default:</w:t>
            </w:r>
            <w:r>
              <w:rPr>
                <w:rFonts w:cs="Calibri"/>
                <w:color w:val="000000"/>
              </w:rPr>
              <w:t xml:space="preserve"> uncheck</w:t>
            </w:r>
          </w:p>
          <w:p w14:paraId="543B830A" w14:textId="77777777" w:rsidR="006C3FD5" w:rsidRDefault="006C3FD5" w:rsidP="009E45B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tham số form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 != “” </w:t>
            </w:r>
            <w:r w:rsidRPr="00911984">
              <w:rPr>
                <w:rFonts w:cs="Calibri"/>
                <w:szCs w:val="24"/>
              </w:rPr>
              <w:sym w:font="Wingdings" w:char="F0E0"/>
            </w:r>
            <w:r w:rsidRPr="00911984">
              <w:rPr>
                <w:rFonts w:cs="Calibri"/>
                <w:szCs w:val="24"/>
              </w:rPr>
              <w:t xml:space="preserve"> checked</w:t>
            </w:r>
            <w:r>
              <w:rPr>
                <w:rFonts w:cs="Calibri"/>
                <w:szCs w:val="24"/>
              </w:rPr>
              <w:t xml:space="preserve"> = true.</w:t>
            </w:r>
          </w:p>
          <w:p w14:paraId="0A1EFB31" w14:textId="77777777" w:rsidR="006C3FD5" w:rsidRDefault="006C3FD5" w:rsidP="009E45B8">
            <w:pPr>
              <w:spacing w:line="240" w:lineRule="auto"/>
              <w:rPr>
                <w:rFonts w:cs="Calibri"/>
                <w:szCs w:val="24"/>
              </w:rPr>
            </w:pPr>
          </w:p>
          <w:p w14:paraId="61973122" w14:textId="77777777" w:rsidR="006C3FD5" w:rsidRPr="00C845D3" w:rsidRDefault="006C3FD5" w:rsidP="009E45B8">
            <w:pPr>
              <w:spacing w:line="240" w:lineRule="auto"/>
              <w:rPr>
                <w:rFonts w:cs="Calibri"/>
                <w:b/>
                <w:szCs w:val="24"/>
                <w:u w:val="single"/>
              </w:rPr>
            </w:pPr>
            <w:r w:rsidRPr="00C845D3">
              <w:rPr>
                <w:rFonts w:cs="Calibri"/>
                <w:b/>
                <w:szCs w:val="24"/>
                <w:u w:val="single"/>
              </w:rPr>
              <w:t>Action change:</w:t>
            </w:r>
          </w:p>
          <w:p w14:paraId="0044D73F" w14:textId="77777777" w:rsidR="006C3FD5" w:rsidRDefault="006C3FD5" w:rsidP="009E45B8">
            <w:r>
              <w:t xml:space="preserve">Checked = true </w:t>
            </w:r>
            <w:r>
              <w:sym w:font="Wingdings" w:char="F0E0"/>
            </w:r>
            <w:r>
              <w:t xml:space="preserve"> enable Drop list “Ngoại lệ” 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t>. gán value = “”</w:t>
            </w:r>
          </w:p>
          <w:p w14:paraId="6C0242F5" w14:textId="77777777" w:rsidR="006C3FD5" w:rsidRDefault="006C3FD5" w:rsidP="009E45B8">
            <w:pPr>
              <w:spacing w:line="240" w:lineRule="auto"/>
              <w:rPr>
                <w:rFonts w:cs="Calibri"/>
                <w:szCs w:val="24"/>
              </w:rPr>
            </w:pPr>
            <w:r>
              <w:t xml:space="preserve">Checked = false </w:t>
            </w:r>
            <w:r>
              <w:sym w:font="Wingdings" w:char="F0E0"/>
            </w:r>
            <w:r>
              <w:t xml:space="preserve"> disable Drop list “Ngoại lệ” 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t>. gán value = “”</w:t>
            </w:r>
          </w:p>
        </w:tc>
      </w:tr>
      <w:tr w:rsidR="006C3FD5" w:rsidRPr="007E5F93" w14:paraId="5EF30E94" w14:textId="77777777" w:rsidTr="009E45B8">
        <w:tc>
          <w:tcPr>
            <w:tcW w:w="450" w:type="dxa"/>
          </w:tcPr>
          <w:p w14:paraId="10F6DF09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9D71151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(Danh sách ngoại lệ)</w:t>
            </w:r>
          </w:p>
        </w:tc>
        <w:tc>
          <w:tcPr>
            <w:tcW w:w="1313" w:type="dxa"/>
            <w:vAlign w:val="bottom"/>
          </w:tcPr>
          <w:p w14:paraId="7AC04157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 list</w:t>
            </w:r>
          </w:p>
        </w:tc>
        <w:tc>
          <w:tcPr>
            <w:tcW w:w="2430" w:type="dxa"/>
            <w:vAlign w:val="bottom"/>
          </w:tcPr>
          <w:p w14:paraId="3C979C8B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 w:rsidRPr="00112D68">
              <w:rPr>
                <w:rFonts w:cs="Calibri"/>
                <w:color w:val="000000"/>
              </w:rPr>
              <w:t>exceptType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F5D56BE" w14:textId="77777777" w:rsidR="006C3FD5" w:rsidRPr="00CC736E" w:rsidRDefault="006C3FD5" w:rsidP="009E45B8">
            <w:r w:rsidRPr="003E3824">
              <w:rPr>
                <w:rFonts w:cs="Calibri"/>
                <w:b/>
                <w:szCs w:val="24"/>
                <w:u w:val="single"/>
              </w:rPr>
              <w:t>Load combo:</w:t>
            </w:r>
            <w:r w:rsidRPr="00B41FF5">
              <w:rPr>
                <w:rFonts w:cs="Calibri"/>
                <w:szCs w:val="24"/>
              </w:rPr>
              <w:t xml:space="preserve"> </w:t>
            </w:r>
            <w:r>
              <w:t xml:space="preserve">Load cache theo điều kiện hoặc gọi store </w:t>
            </w:r>
            <w:r w:rsidRPr="00B41FF5">
              <w:rPr>
                <w:b/>
              </w:rPr>
              <w:t xml:space="preserve">getListExceptType </w:t>
            </w:r>
            <w:r>
              <w:t xml:space="preserve">truyền vào </w:t>
            </w:r>
            <w:r w:rsidRPr="003E3824">
              <w:rPr>
                <w:rFonts w:eastAsia="Times New Roman" w:cs="Times New Roman"/>
                <w:b/>
                <w:color w:val="000000"/>
                <w:szCs w:val="24"/>
              </w:rPr>
              <w:t>contractTypeCode</w:t>
            </w:r>
            <w:r w:rsidRPr="00B41FF5">
              <w:rPr>
                <w:rFonts w:eastAsia="Times New Roman"/>
                <w:color w:val="000000"/>
                <w:szCs w:val="24"/>
              </w:rPr>
              <w:t xml:space="preserve"> để load data.</w:t>
            </w:r>
          </w:p>
          <w:p w14:paraId="5AD56D1F" w14:textId="77777777" w:rsidR="006C3FD5" w:rsidRPr="00CC736E" w:rsidRDefault="006C3FD5" w:rsidP="009E45B8">
            <w:r>
              <w:t xml:space="preserve">Value: </w:t>
            </w:r>
            <w:r w:rsidRPr="003E3824">
              <w:rPr>
                <w:color w:val="000000"/>
              </w:rPr>
              <w:t>exceptTypeCode</w:t>
            </w:r>
          </w:p>
          <w:p w14:paraId="48C81DA5" w14:textId="77777777" w:rsidR="006C3FD5" w:rsidRDefault="006C3FD5" w:rsidP="009E45B8">
            <w:pPr>
              <w:rPr>
                <w:rFonts w:cs="Calibri"/>
                <w:szCs w:val="24"/>
              </w:rPr>
            </w:pPr>
            <w:r>
              <w:rPr>
                <w:color w:val="000000"/>
              </w:rPr>
              <w:t xml:space="preserve">Hiển thị: </w:t>
            </w:r>
            <w:r w:rsidRPr="001C0387">
              <w:rPr>
                <w:color w:val="000000"/>
              </w:rPr>
              <w:t>exceptTypeName</w:t>
            </w:r>
          </w:p>
          <w:p w14:paraId="4026258C" w14:textId="77777777" w:rsidR="006C3FD5" w:rsidRDefault="006C3FD5" w:rsidP="009E45B8">
            <w:pPr>
              <w:rPr>
                <w:rFonts w:cs="Calibri"/>
                <w:szCs w:val="24"/>
              </w:rPr>
            </w:pPr>
          </w:p>
          <w:p w14:paraId="127B4733" w14:textId="77777777" w:rsidR="006C3FD5" w:rsidRDefault="006C3FD5" w:rsidP="009E45B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Default: Nếu tham số form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 != “” </w:t>
            </w:r>
            <w:r w:rsidRPr="00911984">
              <w:rPr>
                <w:rFonts w:cs="Calibri"/>
                <w:szCs w:val="24"/>
              </w:rPr>
              <w:sym w:font="Wingdings" w:char="F0E0"/>
            </w:r>
            <w:r w:rsidRPr="00911984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 xml:space="preserve">value =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. </w:t>
            </w:r>
            <w:r>
              <w:rPr>
                <w:rFonts w:cs="Calibri"/>
                <w:szCs w:val="24"/>
              </w:rPr>
              <w:t>Ngược lại, null.</w:t>
            </w:r>
          </w:p>
          <w:p w14:paraId="1E67331D" w14:textId="77777777" w:rsidR="006C3FD5" w:rsidRDefault="006C3FD5" w:rsidP="009E45B8">
            <w:pPr>
              <w:rPr>
                <w:rFonts w:cs="Calibri"/>
                <w:szCs w:val="24"/>
              </w:rPr>
            </w:pPr>
          </w:p>
          <w:p w14:paraId="7820B33A" w14:textId="77777777" w:rsidR="006C3FD5" w:rsidRPr="00381606" w:rsidRDefault="006C3FD5" w:rsidP="009E45B8">
            <w:pPr>
              <w:rPr>
                <w:rFonts w:cs="Calibri"/>
                <w:b/>
                <w:bCs/>
                <w:szCs w:val="24"/>
                <w:u w:val="single"/>
              </w:rPr>
            </w:pPr>
            <w:r w:rsidRPr="00381606">
              <w:rPr>
                <w:rFonts w:cs="Calibri"/>
                <w:b/>
                <w:bCs/>
                <w:szCs w:val="24"/>
                <w:u w:val="single"/>
              </w:rPr>
              <w:lastRenderedPageBreak/>
              <w:t xml:space="preserve">Action change: </w:t>
            </w:r>
          </w:p>
          <w:p w14:paraId="1988B427" w14:textId="77777777" w:rsidR="006C3FD5" w:rsidRDefault="006C3FD5" w:rsidP="009E45B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ở thông báo: “Thay đổi loại ngoại lệ sẽ cần khai báo lại thông tin sản phẩm. Bạn có chắc muốn thay đổi không?” Yes/No</w:t>
            </w:r>
          </w:p>
          <w:p w14:paraId="2C740E37" w14:textId="77777777" w:rsidR="006C3FD5" w:rsidRDefault="006C3FD5" w:rsidP="009E45B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Yes -&gt; selected value được chọn. </w:t>
            </w:r>
          </w:p>
          <w:p w14:paraId="7B5229D8" w14:textId="77777777" w:rsidR="006C3FD5" w:rsidRDefault="006C3FD5" w:rsidP="009E45B8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0669EE">
              <w:rPr>
                <w:rFonts w:cs="Calibri"/>
                <w:szCs w:val="24"/>
              </w:rPr>
              <w:t xml:space="preserve">Set list sản phẩm </w:t>
            </w:r>
            <w:r w:rsidRPr="000669EE">
              <w:rPr>
                <w:rFonts w:cs="Calibri"/>
                <w:b/>
                <w:bCs/>
                <w:szCs w:val="24"/>
              </w:rPr>
              <w:t>productList</w:t>
            </w:r>
            <w:r w:rsidRPr="000669EE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về rỗng.</w:t>
            </w:r>
          </w:p>
          <w:p w14:paraId="1A1C49D1" w14:textId="77777777" w:rsidR="006C3FD5" w:rsidRPr="005941FD" w:rsidRDefault="006C3FD5" w:rsidP="009E45B8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Set thông tin thanh toán </w:t>
            </w:r>
            <w:r>
              <w:rPr>
                <w:rFonts w:eastAsia="Times New Roman"/>
                <w:b/>
                <w:color w:val="000000"/>
                <w:szCs w:val="24"/>
              </w:rPr>
              <w:t xml:space="preserve">scheduleList </w:t>
            </w:r>
            <w:r>
              <w:rPr>
                <w:rFonts w:eastAsia="Times New Roman"/>
                <w:bCs/>
                <w:color w:val="000000"/>
                <w:szCs w:val="24"/>
              </w:rPr>
              <w:t>về rỗng.</w:t>
            </w:r>
          </w:p>
          <w:p w14:paraId="4A48A4A0" w14:textId="77777777" w:rsidR="006C3FD5" w:rsidRPr="000813A2" w:rsidRDefault="006C3FD5" w:rsidP="009E45B8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</w:t>
            </w:r>
            <w:r w:rsidRPr="005941FD">
              <w:rPr>
                <w:rFonts w:cs="Calibri"/>
                <w:b/>
                <w:sz w:val="20"/>
                <w:szCs w:val="24"/>
              </w:rPr>
              <w:t xml:space="preserve">pExceptCode == “FREE_AUDIENCE” </w:t>
            </w:r>
            <w:r w:rsidRPr="00DD7A5D">
              <w:rPr>
                <w:rFonts w:cs="Calibri"/>
                <w:b/>
                <w:szCs w:val="24"/>
              </w:rPr>
              <w:sym w:font="Wingdings" w:char="F0E0"/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DD7A5D">
              <w:rPr>
                <w:rFonts w:cs="Calibri"/>
                <w:szCs w:val="24"/>
              </w:rPr>
              <w:t>hidden form group</w:t>
            </w:r>
            <w:r>
              <w:rPr>
                <w:rFonts w:cs="Calibri"/>
                <w:szCs w:val="24"/>
              </w:rPr>
              <w:t xml:space="preserve"> sản phẩm </w:t>
            </w:r>
            <w:r w:rsidRPr="005941FD">
              <w:rPr>
                <w:rFonts w:cs="Calibri"/>
                <w:b/>
                <w:szCs w:val="24"/>
              </w:rPr>
              <w:t>productList</w:t>
            </w:r>
            <w:r>
              <w:rPr>
                <w:rFonts w:cs="Calibri"/>
                <w:szCs w:val="24"/>
              </w:rPr>
              <w:t xml:space="preserve">, hidden </w:t>
            </w:r>
            <w:r w:rsidRPr="006462D2">
              <w:rPr>
                <w:rFonts w:cs="Calibri"/>
                <w:b/>
                <w:szCs w:val="24"/>
              </w:rPr>
              <w:t>tab. Thanh toán</w:t>
            </w:r>
            <w:r>
              <w:rPr>
                <w:rFonts w:cs="Calibri"/>
                <w:szCs w:val="24"/>
              </w:rPr>
              <w:t>.</w:t>
            </w:r>
          </w:p>
          <w:p w14:paraId="5FE075D3" w14:textId="77777777" w:rsidR="006C3FD5" w:rsidRDefault="006C3FD5" w:rsidP="009E45B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o </w:t>
            </w:r>
            <w:r w:rsidRPr="000813A2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không thay đổi.</w:t>
            </w:r>
          </w:p>
          <w:p w14:paraId="4115087A" w14:textId="77777777" w:rsidR="006C3FD5" w:rsidRPr="000813A2" w:rsidRDefault="006C3FD5" w:rsidP="009E45B8">
            <w:pPr>
              <w:rPr>
                <w:rFonts w:cs="Calibri"/>
                <w:szCs w:val="24"/>
              </w:rPr>
            </w:pPr>
          </w:p>
        </w:tc>
      </w:tr>
      <w:tr w:rsidR="006C3FD5" w:rsidRPr="007E5F93" w14:paraId="4BFDC2BF" w14:textId="77777777" w:rsidTr="009E45B8">
        <w:tc>
          <w:tcPr>
            <w:tcW w:w="450" w:type="dxa"/>
          </w:tcPr>
          <w:p w14:paraId="2D8330F0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CF9339E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Đ mua tại OCB</w:t>
            </w:r>
          </w:p>
        </w:tc>
        <w:tc>
          <w:tcPr>
            <w:tcW w:w="1313" w:type="dxa"/>
            <w:vAlign w:val="bottom"/>
          </w:tcPr>
          <w:p w14:paraId="1F3DF25E" w14:textId="77777777" w:rsidR="006C3FD5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687BBF1" w14:textId="77777777" w:rsidR="006C3FD5" w:rsidRPr="00112D68" w:rsidRDefault="006C3FD5" w:rsidP="009E45B8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isContractOcb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041E471" w14:textId="77777777" w:rsidR="006C3FD5" w:rsidRDefault="006C3FD5" w:rsidP="009E45B8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Hidden</w:t>
            </w:r>
          </w:p>
          <w:p w14:paraId="3AE59F5D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sz w:val="20"/>
                <w:szCs w:val="20"/>
              </w:rPr>
              <w:t>IF (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rPr>
                <w:rFonts w:cs="Calibri"/>
                <w:color w:val="000000"/>
              </w:rPr>
              <w:t xml:space="preserve"> == “</w:t>
            </w:r>
            <w:r w:rsidRPr="00D375AE">
              <w:rPr>
                <w:rFonts w:cs="Calibri"/>
                <w:color w:val="000000"/>
              </w:rPr>
              <w:t>NOT_FROM_OCB</w:t>
            </w:r>
            <w:r>
              <w:rPr>
                <w:rFonts w:cs="Calibri"/>
                <w:color w:val="000000"/>
              </w:rPr>
              <w:t>”</w:t>
            </w:r>
            <w:r>
              <w:rPr>
                <w:rFonts w:cs="Calibri"/>
                <w:sz w:val="20"/>
                <w:szCs w:val="20"/>
              </w:rPr>
              <w:t xml:space="preserve">) </w:t>
            </w:r>
            <w:r w:rsidRPr="00D375AE">
              <w:rPr>
                <w:rFonts w:cs="Calibri"/>
                <w:sz w:val="20"/>
                <w:szCs w:val="20"/>
              </w:rPr>
              <w:sym w:font="Wingdings" w:char="F0E0"/>
            </w:r>
            <w:r>
              <w:rPr>
                <w:rFonts w:cs="Calibri"/>
                <w:sz w:val="20"/>
                <w:szCs w:val="20"/>
              </w:rPr>
              <w:t xml:space="preserve"> </w:t>
            </w:r>
            <w:r w:rsidRPr="003438CB">
              <w:rPr>
                <w:rFonts w:cs="Calibri"/>
                <w:color w:val="000000"/>
              </w:rPr>
              <w:t>isContractOcb</w:t>
            </w:r>
            <w:r>
              <w:rPr>
                <w:rFonts w:cs="Calibri"/>
                <w:color w:val="000000"/>
              </w:rPr>
              <w:t xml:space="preserve"> = 0</w:t>
            </w:r>
          </w:p>
          <w:p w14:paraId="161F843C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ELSE </w:t>
            </w:r>
          </w:p>
          <w:p w14:paraId="5220B648" w14:textId="77777777" w:rsidR="006C3FD5" w:rsidRPr="003E3824" w:rsidRDefault="006C3FD5" w:rsidP="009E45B8">
            <w:pPr>
              <w:rPr>
                <w:rFonts w:cs="Calibri"/>
                <w:b/>
                <w:szCs w:val="24"/>
                <w:u w:val="single"/>
              </w:rPr>
            </w:pPr>
            <w:r w:rsidRPr="003438CB">
              <w:rPr>
                <w:rFonts w:cs="Calibri"/>
                <w:color w:val="000000"/>
              </w:rPr>
              <w:t>isContractOcb</w:t>
            </w:r>
            <w:r>
              <w:rPr>
                <w:rFonts w:cs="Calibri"/>
                <w:color w:val="000000"/>
              </w:rPr>
              <w:t xml:space="preserve"> = 1</w:t>
            </w:r>
          </w:p>
        </w:tc>
      </w:tr>
      <w:tr w:rsidR="006C3FD5" w:rsidRPr="007E5F93" w14:paraId="1184ABB2" w14:textId="77777777" w:rsidTr="009E45B8">
        <w:tc>
          <w:tcPr>
            <w:tcW w:w="450" w:type="dxa"/>
          </w:tcPr>
          <w:p w14:paraId="6124E403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F4C43FE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hi chú</w:t>
            </w:r>
          </w:p>
        </w:tc>
        <w:tc>
          <w:tcPr>
            <w:tcW w:w="1313" w:type="dxa"/>
            <w:vAlign w:val="bottom"/>
          </w:tcPr>
          <w:p w14:paraId="0BD95F9D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Area</w:t>
            </w:r>
          </w:p>
        </w:tc>
        <w:tc>
          <w:tcPr>
            <w:tcW w:w="2430" w:type="dxa"/>
            <w:vAlign w:val="bottom"/>
          </w:tcPr>
          <w:p w14:paraId="2D35B293" w14:textId="77777777" w:rsidR="006C3FD5" w:rsidRPr="00112D68" w:rsidRDefault="006C3FD5" w:rsidP="009E45B8">
            <w:pPr>
              <w:rPr>
                <w:rFonts w:cs="Calibri"/>
                <w:color w:val="000000"/>
              </w:rPr>
            </w:pPr>
            <w:r w:rsidRPr="009C276E">
              <w:rPr>
                <w:rFonts w:cs="Calibri"/>
                <w:color w:val="000000"/>
              </w:rPr>
              <w:t>contractDescrip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0106F26" w14:textId="77777777" w:rsidR="006C3FD5" w:rsidRPr="003E3824" w:rsidRDefault="006C3FD5" w:rsidP="009E45B8">
            <w:pPr>
              <w:rPr>
                <w:rFonts w:cs="Calibri"/>
                <w:b/>
                <w:szCs w:val="24"/>
                <w:u w:val="single"/>
              </w:rPr>
            </w:pPr>
          </w:p>
        </w:tc>
      </w:tr>
      <w:tr w:rsidR="006C3FD5" w:rsidRPr="007E5F93" w14:paraId="318CF43D" w14:textId="77777777" w:rsidTr="009E45B8">
        <w:tc>
          <w:tcPr>
            <w:tcW w:w="450" w:type="dxa"/>
          </w:tcPr>
          <w:p w14:paraId="29BB898F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A98F56F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790C535A" w14:textId="77777777" w:rsidR="006C3FD5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8E68E17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brach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FE605DC" w14:textId="77777777" w:rsidR="006C3FD5" w:rsidRDefault="006C3FD5" w:rsidP="009E45B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Hidden </w:t>
            </w:r>
          </w:p>
          <w:p w14:paraId="667BAC46" w14:textId="77777777" w:rsidR="006C3FD5" w:rsidRDefault="006C3FD5" w:rsidP="009E45B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ranchCode của user đăng nhập</w:t>
            </w:r>
          </w:p>
        </w:tc>
      </w:tr>
      <w:tr w:rsidR="006C3FD5" w:rsidRPr="007E5F93" w14:paraId="38BEFDF2" w14:textId="77777777" w:rsidTr="009E45B8">
        <w:tc>
          <w:tcPr>
            <w:tcW w:w="450" w:type="dxa"/>
          </w:tcPr>
          <w:p w14:paraId="078296D7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7E15EF1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C041D2A" w14:textId="77777777" w:rsidR="006C3FD5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4DFB764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user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58B36B8" w14:textId="77777777" w:rsidR="006C3FD5" w:rsidRDefault="006C3FD5" w:rsidP="009E45B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User đăng nhập</w:t>
            </w:r>
          </w:p>
        </w:tc>
      </w:tr>
      <w:tr w:rsidR="006C3FD5" w:rsidRPr="007E5F93" w14:paraId="344CA915" w14:textId="77777777" w:rsidTr="009E45B8">
        <w:tc>
          <w:tcPr>
            <w:tcW w:w="450" w:type="dxa"/>
          </w:tcPr>
          <w:p w14:paraId="1221033C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785D1DE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03D0E68D" w14:textId="77777777" w:rsidR="006C3FD5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0296BD8" w14:textId="77777777" w:rsidR="006C3FD5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01AEEEC" w14:textId="77777777" w:rsidR="006C3FD5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5C30B55F" w14:textId="77777777" w:rsidTr="009E45B8">
        <w:tc>
          <w:tcPr>
            <w:tcW w:w="450" w:type="dxa"/>
          </w:tcPr>
          <w:p w14:paraId="7BFF4837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0B827206" w14:textId="32D3BE2B" w:rsidR="006C3FD5" w:rsidRDefault="006C3FD5" w:rsidP="009E45B8">
            <w:pPr>
              <w:rPr>
                <w:rFonts w:cs="Calibri"/>
                <w:b/>
                <w:bCs/>
                <w:color w:val="000000"/>
              </w:rPr>
            </w:pPr>
            <w:r w:rsidRPr="00E476A8">
              <w:rPr>
                <w:rFonts w:cs="Calibri"/>
                <w:b/>
                <w:bCs/>
                <w:color w:val="000000"/>
              </w:rPr>
              <w:t xml:space="preserve">Form Group “Tài sản đảm bảo”: </w:t>
            </w:r>
            <w:r w:rsidRPr="00570D9B">
              <w:rPr>
                <w:rFonts w:cs="Calibri"/>
                <w:bCs/>
                <w:color w:val="000000"/>
              </w:rPr>
              <w:t>Bắt buộc có dữ liệu</w:t>
            </w:r>
          </w:p>
          <w:p w14:paraId="265D1664" w14:textId="0D1D07C1" w:rsidR="006C3FD5" w:rsidRPr="00E476A8" w:rsidRDefault="00570D9B" w:rsidP="00570D9B">
            <w:pPr>
              <w:rPr>
                <w:rFonts w:cs="Calibri"/>
                <w:b/>
                <w:bCs/>
                <w:color w:val="000000"/>
              </w:rPr>
            </w:pPr>
            <w:r>
              <w:rPr>
                <w:rFonts w:cs="Calibri"/>
                <w:b/>
                <w:bCs/>
                <w:color w:val="000000"/>
              </w:rPr>
              <w:t>Lấy data trong chuỗi JSON:</w:t>
            </w:r>
            <w:r w:rsidR="006C3FD5">
              <w:rPr>
                <w:rFonts w:cs="Calibri"/>
                <w:b/>
                <w:bCs/>
                <w:color w:val="000000"/>
              </w:rPr>
              <w:t xml:space="preserve"> </w:t>
            </w:r>
            <w:r w:rsidR="006C3FD5">
              <w:rPr>
                <w:b/>
              </w:rPr>
              <w:t>collateralList</w:t>
            </w:r>
            <w:r w:rsidRPr="00570D9B">
              <w:t xml:space="preserve"> để đổ dữ liệu</w:t>
            </w:r>
          </w:p>
        </w:tc>
      </w:tr>
      <w:tr w:rsidR="006C3FD5" w:rsidRPr="007E5F93" w14:paraId="5F05138F" w14:textId="77777777" w:rsidTr="009E45B8">
        <w:tc>
          <w:tcPr>
            <w:tcW w:w="450" w:type="dxa"/>
          </w:tcPr>
          <w:p w14:paraId="53AADC72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CD7E092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Tài sản đảm bảo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60CF351A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8350E26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xtSearchCollateral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66C8A43" w14:textId="77777777" w:rsidR="006C3FD5" w:rsidRPr="001347BC" w:rsidRDefault="006C3FD5" w:rsidP="009E45B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1347BC">
              <w:rPr>
                <w:rFonts w:eastAsia="Times New Roman" w:cs="Calibri"/>
                <w:b/>
                <w:color w:val="000000"/>
                <w:u w:val="single"/>
              </w:rPr>
              <w:t>Action Focus out:</w:t>
            </w:r>
          </w:p>
          <w:p w14:paraId="3D0130F7" w14:textId="77777777" w:rsidR="006C3FD5" w:rsidRDefault="006C3FD5" w:rsidP="009E45B8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t xml:space="preserve">Nếu value != “” </w:t>
            </w:r>
            <w:r w:rsidRPr="006D18A9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 </w:t>
            </w:r>
            <w:r w:rsidRPr="003B5F01">
              <w:rPr>
                <w:b/>
                <w:bCs/>
              </w:rPr>
              <w:t>getDetailCollateral</w:t>
            </w:r>
          </w:p>
          <w:p w14:paraId="71C03AAF" w14:textId="2C50C7F2" w:rsidR="006C3FD5" w:rsidRDefault="006C3FD5" w:rsidP="009E45B8">
            <w:pPr>
              <w:spacing w:line="240" w:lineRule="auto"/>
            </w:pPr>
            <w:r>
              <w:t xml:space="preserve">Truyền param: </w:t>
            </w:r>
            <w:r w:rsidR="00353AD3">
              <w:rPr>
                <w:rFonts w:eastAsia="Times New Roman"/>
                <w:color w:val="000000"/>
                <w:szCs w:val="24"/>
              </w:rPr>
              <w:t>c</w:t>
            </w:r>
            <w:r>
              <w:rPr>
                <w:rFonts w:eastAsia="Times New Roman"/>
                <w:color w:val="000000"/>
                <w:szCs w:val="24"/>
              </w:rPr>
              <w:t xml:space="preserve">ollateralCode = </w:t>
            </w:r>
            <w:r>
              <w:rPr>
                <w:rFonts w:cs="Calibri"/>
                <w:color w:val="000000"/>
              </w:rPr>
              <w:t>txtSearchCollateral.value</w:t>
            </w:r>
          </w:p>
          <w:p w14:paraId="76984C4C" w14:textId="77777777" w:rsidR="006C3FD5" w:rsidRDefault="006C3FD5" w:rsidP="009E45B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4BB40236" w14:textId="77777777" w:rsidR="006C3FD5" w:rsidRDefault="006C3FD5" w:rsidP="009E45B8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ếu có data: load data váo table bên dưới.</w:t>
            </w:r>
          </w:p>
          <w:p w14:paraId="53C59C2C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ược lại, thông báo: “Mã TSĐB không đúng hoặc không tồn tại.”</w:t>
            </w:r>
          </w:p>
        </w:tc>
      </w:tr>
      <w:tr w:rsidR="006C3FD5" w:rsidRPr="007E5F93" w14:paraId="66B4D761" w14:textId="77777777" w:rsidTr="009E45B8">
        <w:tc>
          <w:tcPr>
            <w:tcW w:w="450" w:type="dxa"/>
          </w:tcPr>
          <w:p w14:paraId="60CC2B0A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39C1386" w14:textId="77777777" w:rsidR="006C3FD5" w:rsidRDefault="006C3FD5" w:rsidP="009E45B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ìm </w:t>
            </w:r>
            <w:r>
              <w:rPr>
                <w:noProof/>
                <w:lang w:val="vi-VN" w:eastAsia="vi-VN"/>
              </w:rPr>
              <w:drawing>
                <wp:inline distT="0" distB="0" distL="0" distR="0" wp14:anchorId="066E38A3" wp14:editId="4D7F764B">
                  <wp:extent cx="319178" cy="277546"/>
                  <wp:effectExtent l="0" t="0" r="5080" b="825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042" cy="2835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65A5BCF1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24E4B69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0AFB72A" w14:textId="77777777" w:rsidR="006C3FD5" w:rsidRPr="00055BDE" w:rsidRDefault="006C3FD5" w:rsidP="009E45B8">
            <w:pPr>
              <w:rPr>
                <w:rFonts w:cs="Calibri"/>
                <w:b/>
                <w:color w:val="000000"/>
                <w:u w:val="single"/>
              </w:rPr>
            </w:pPr>
            <w:r w:rsidRPr="00055BDE">
              <w:rPr>
                <w:rFonts w:cs="Calibri"/>
                <w:b/>
                <w:color w:val="000000"/>
                <w:u w:val="single"/>
              </w:rPr>
              <w:t>Action click:</w:t>
            </w:r>
          </w:p>
          <w:p w14:paraId="60128CB0" w14:textId="77777777" w:rsidR="006C3FD5" w:rsidRDefault="006C3FD5" w:rsidP="009E45B8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t xml:space="preserve">Nếu </w:t>
            </w:r>
            <w:r>
              <w:rPr>
                <w:rFonts w:cs="Calibri"/>
                <w:color w:val="000000"/>
              </w:rPr>
              <w:t xml:space="preserve">txtSearchCollateral </w:t>
            </w:r>
            <w:r>
              <w:rPr>
                <w:rFonts w:eastAsia="Times New Roman" w:cs="Calibri"/>
                <w:color w:val="000000"/>
              </w:rPr>
              <w:t xml:space="preserve">!= “” </w:t>
            </w:r>
            <w:r w:rsidRPr="006D18A9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 </w:t>
            </w:r>
            <w:r w:rsidRPr="003B5F01">
              <w:rPr>
                <w:b/>
                <w:bCs/>
              </w:rPr>
              <w:t>getDetailCollateral</w:t>
            </w:r>
          </w:p>
          <w:p w14:paraId="42AC3240" w14:textId="6551DFFB" w:rsidR="006C3FD5" w:rsidRDefault="006C3FD5" w:rsidP="009E45B8">
            <w:pPr>
              <w:spacing w:line="240" w:lineRule="auto"/>
            </w:pPr>
            <w:r>
              <w:t xml:space="preserve">Truyền param: </w:t>
            </w:r>
            <w:r w:rsidR="00353AD3">
              <w:rPr>
                <w:rFonts w:eastAsia="Times New Roman"/>
                <w:color w:val="000000"/>
                <w:szCs w:val="24"/>
              </w:rPr>
              <w:t>c</w:t>
            </w:r>
            <w:r>
              <w:rPr>
                <w:rFonts w:eastAsia="Times New Roman"/>
                <w:color w:val="000000"/>
                <w:szCs w:val="24"/>
              </w:rPr>
              <w:t xml:space="preserve">ollateralCode = </w:t>
            </w:r>
            <w:r>
              <w:rPr>
                <w:rFonts w:cs="Calibri"/>
                <w:color w:val="000000"/>
              </w:rPr>
              <w:t>txtSearchCollateral.value</w:t>
            </w:r>
          </w:p>
          <w:p w14:paraId="631093D2" w14:textId="77777777" w:rsidR="006C3FD5" w:rsidRDefault="006C3FD5" w:rsidP="009E45B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0E03BF93" w14:textId="77777777" w:rsidR="006C3FD5" w:rsidRDefault="006C3FD5" w:rsidP="009E45B8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ếu có data: load data váo table bên dưới.</w:t>
            </w:r>
          </w:p>
          <w:p w14:paraId="40D92D8A" w14:textId="77777777" w:rsidR="006C3FD5" w:rsidRPr="0085255A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ược lại, thông báo: “Mã TSĐB không đúng hoặc không tồn tại.”</w:t>
            </w:r>
          </w:p>
        </w:tc>
      </w:tr>
      <w:tr w:rsidR="006C3FD5" w:rsidRPr="007E5F93" w14:paraId="63B879C0" w14:textId="77777777" w:rsidTr="009E45B8">
        <w:tc>
          <w:tcPr>
            <w:tcW w:w="450" w:type="dxa"/>
          </w:tcPr>
          <w:p w14:paraId="42B792AF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17831360" w14:textId="77777777" w:rsidR="006C3FD5" w:rsidRDefault="006C3FD5" w:rsidP="009E45B8">
            <w:pPr>
              <w:rPr>
                <w:rFonts w:cs="Calibri"/>
                <w:b/>
                <w:szCs w:val="20"/>
              </w:rPr>
            </w:pPr>
            <w:r>
              <w:rPr>
                <w:rFonts w:cs="Calibri"/>
                <w:szCs w:val="20"/>
              </w:rPr>
              <w:t xml:space="preserve">Table Tài sản đảm bảo: </w:t>
            </w:r>
            <w:r w:rsidRPr="00D744C2">
              <w:rPr>
                <w:rFonts w:cs="Calibri"/>
                <w:b/>
                <w:szCs w:val="20"/>
              </w:rPr>
              <w:t>col</w:t>
            </w:r>
            <w:r>
              <w:rPr>
                <w:rFonts w:cs="Calibri"/>
                <w:b/>
                <w:szCs w:val="20"/>
              </w:rPr>
              <w:t>l</w:t>
            </w:r>
            <w:r w:rsidRPr="00D744C2">
              <w:rPr>
                <w:rFonts w:cs="Calibri"/>
                <w:b/>
                <w:szCs w:val="20"/>
              </w:rPr>
              <w:t>a</w:t>
            </w:r>
            <w:r>
              <w:rPr>
                <w:rFonts w:cs="Calibri"/>
                <w:b/>
                <w:szCs w:val="20"/>
              </w:rPr>
              <w:t>t</w:t>
            </w:r>
            <w:r w:rsidRPr="00D744C2">
              <w:rPr>
                <w:rFonts w:cs="Calibri"/>
                <w:b/>
                <w:szCs w:val="20"/>
              </w:rPr>
              <w:t>eralList</w:t>
            </w:r>
          </w:p>
          <w:p w14:paraId="1A8B0E83" w14:textId="77777777" w:rsidR="006C3FD5" w:rsidRPr="008965B0" w:rsidRDefault="006C3FD5" w:rsidP="009E45B8">
            <w:pPr>
              <w:rPr>
                <w:rFonts w:cs="Calibri"/>
                <w:b/>
                <w:szCs w:val="20"/>
              </w:rPr>
            </w:pPr>
            <w:r w:rsidRPr="00D744C2">
              <w:rPr>
                <w:rFonts w:cs="Calibri"/>
                <w:b/>
                <w:szCs w:val="20"/>
              </w:rPr>
              <w:t>colatteralList</w:t>
            </w:r>
            <w:r>
              <w:rPr>
                <w:rFonts w:cs="Calibri"/>
                <w:b/>
                <w:szCs w:val="20"/>
              </w:rPr>
              <w:t xml:space="preserve"> (JSON)</w:t>
            </w:r>
          </w:p>
        </w:tc>
      </w:tr>
      <w:tr w:rsidR="006C3FD5" w:rsidRPr="007E5F93" w14:paraId="278E4B0D" w14:textId="77777777" w:rsidTr="009E45B8">
        <w:tc>
          <w:tcPr>
            <w:tcW w:w="450" w:type="dxa"/>
          </w:tcPr>
          <w:p w14:paraId="3723A380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D443CCA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tài sản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6DDD02AC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2BC72E6" w14:textId="77777777" w:rsidR="006C3FD5" w:rsidRPr="00094E0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llateral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290C97B" w14:textId="77777777" w:rsidR="006C3FD5" w:rsidRPr="007E5F93" w:rsidRDefault="006C3FD5" w:rsidP="009E45B8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6C3FD5" w:rsidRPr="007E5F93" w14:paraId="58A6B53C" w14:textId="77777777" w:rsidTr="009E45B8">
        <w:tc>
          <w:tcPr>
            <w:tcW w:w="450" w:type="dxa"/>
          </w:tcPr>
          <w:p w14:paraId="18E2039F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1B1B2B2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ại tài sản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09211888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5B6BFEB" w14:textId="77777777" w:rsidR="006C3FD5" w:rsidRPr="00094E0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llateralType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EED8225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6C3FD5" w:rsidRPr="007E5F93" w14:paraId="34AB039C" w14:textId="77777777" w:rsidTr="009E45B8">
        <w:tc>
          <w:tcPr>
            <w:tcW w:w="450" w:type="dxa"/>
          </w:tcPr>
          <w:p w14:paraId="0E8398F0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98EF65E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iá trị tài sản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2C8E636B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ecimal(26,9)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D88CF98" w14:textId="77777777" w:rsidR="006C3FD5" w:rsidRPr="00094E0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llateralValu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490DE40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6C3FD5" w:rsidRPr="007E5F93" w14:paraId="252AD156" w14:textId="77777777" w:rsidTr="009E45B8">
        <w:tc>
          <w:tcPr>
            <w:tcW w:w="450" w:type="dxa"/>
          </w:tcPr>
          <w:p w14:paraId="1FB640A8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DDB1D5D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iá trị định giá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4A023254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ecimal(26,9)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151AD89" w14:textId="77777777" w:rsidR="006C3FD5" w:rsidRPr="00094E0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executionValu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57B459F" w14:textId="77777777" w:rsidR="006C3FD5" w:rsidRDefault="006C3FD5" w:rsidP="009E45B8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6C3FD5" w:rsidRPr="007E5F93" w14:paraId="69B805DC" w14:textId="77777777" w:rsidTr="009E45B8">
        <w:tc>
          <w:tcPr>
            <w:tcW w:w="450" w:type="dxa"/>
          </w:tcPr>
          <w:p w14:paraId="76AD8B48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AC54E73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i nhánh quản lý tài sản</w:t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7E5F975F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43F129F" w14:textId="77777777" w:rsidR="006C3FD5" w:rsidRPr="00094E05" w:rsidRDefault="006C3FD5" w:rsidP="009E45B8">
            <w:pPr>
              <w:rPr>
                <w:rFonts w:cs="Calibri"/>
                <w:color w:val="000000"/>
              </w:rPr>
            </w:pPr>
            <w:r w:rsidRPr="00094E05">
              <w:rPr>
                <w:rFonts w:cs="Calibri"/>
                <w:color w:val="000000"/>
              </w:rPr>
              <w:t>manBranch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2BA2205" w14:textId="77777777" w:rsidR="006C3FD5" w:rsidRPr="007E5F93" w:rsidRDefault="006C3FD5" w:rsidP="009E45B8">
            <w:pPr>
              <w:rPr>
                <w:rFonts w:cs="Calibri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6C3FD5" w:rsidRPr="007E5F93" w14:paraId="50893EFF" w14:textId="77777777" w:rsidTr="009E45B8">
        <w:tc>
          <w:tcPr>
            <w:tcW w:w="450" w:type="dxa"/>
          </w:tcPr>
          <w:p w14:paraId="53C5C66D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55A26F3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hao tác </w:t>
            </w:r>
            <w:r>
              <w:rPr>
                <w:noProof/>
                <w:lang w:val="vi-VN" w:eastAsia="vi-VN"/>
              </w:rPr>
              <w:drawing>
                <wp:inline distT="0" distB="0" distL="0" distR="0" wp14:anchorId="2DE9F41D" wp14:editId="0346C059">
                  <wp:extent cx="241540" cy="241540"/>
                  <wp:effectExtent l="0" t="0" r="6350" b="635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536" cy="242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13" w:type="dxa"/>
            <w:shd w:val="clear" w:color="auto" w:fill="auto"/>
            <w:vAlign w:val="bottom"/>
          </w:tcPr>
          <w:p w14:paraId="4E9532EF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CCFE1ED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</w:tcPr>
          <w:p w14:paraId="5E1B188A" w14:textId="77777777" w:rsidR="006C3FD5" w:rsidRPr="007E5F93" w:rsidRDefault="006C3FD5" w:rsidP="009E45B8">
            <w:pPr>
              <w:rPr>
                <w:rFonts w:cs="Calibri"/>
              </w:rPr>
            </w:pPr>
            <w:r w:rsidRPr="00055BDE">
              <w:rPr>
                <w:rFonts w:cs="Calibri"/>
                <w:b/>
                <w:u w:val="single"/>
              </w:rPr>
              <w:t>Action click:</w:t>
            </w:r>
            <w:r>
              <w:rPr>
                <w:rFonts w:cs="Calibri"/>
              </w:rPr>
              <w:t xml:space="preserve"> xóa dòng đang chọn trên lưới.</w:t>
            </w:r>
          </w:p>
        </w:tc>
      </w:tr>
      <w:tr w:rsidR="006C3FD5" w:rsidRPr="007E5F93" w14:paraId="7583D58D" w14:textId="77777777" w:rsidTr="009E45B8">
        <w:tc>
          <w:tcPr>
            <w:tcW w:w="450" w:type="dxa"/>
          </w:tcPr>
          <w:p w14:paraId="3C42A6D0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4063BCC" w14:textId="77777777" w:rsidR="006C3FD5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shd w:val="clear" w:color="auto" w:fill="auto"/>
            <w:vAlign w:val="bottom"/>
          </w:tcPr>
          <w:p w14:paraId="5E30F0D3" w14:textId="77777777" w:rsidR="006C3FD5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shd w:val="clear" w:color="auto" w:fill="auto"/>
            <w:vAlign w:val="bottom"/>
          </w:tcPr>
          <w:p w14:paraId="1693C830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</w:tcPr>
          <w:p w14:paraId="3E73A4BE" w14:textId="77777777" w:rsidR="006C3FD5" w:rsidRPr="007E5F93" w:rsidRDefault="006C3FD5" w:rsidP="009E45B8">
            <w:pPr>
              <w:rPr>
                <w:rFonts w:cs="Calibri"/>
                <w:szCs w:val="20"/>
              </w:rPr>
            </w:pPr>
          </w:p>
        </w:tc>
      </w:tr>
      <w:tr w:rsidR="006C3FD5" w:rsidRPr="007E5F93" w14:paraId="55009784" w14:textId="77777777" w:rsidTr="009E45B8">
        <w:tc>
          <w:tcPr>
            <w:tcW w:w="450" w:type="dxa"/>
          </w:tcPr>
          <w:p w14:paraId="5DA47BD4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0A2F6CBB" w14:textId="77777777" w:rsidR="006C3FD5" w:rsidRDefault="006C3FD5" w:rsidP="009E45B8">
            <w:pPr>
              <w:rPr>
                <w:rFonts w:cs="Calibri"/>
                <w:b/>
                <w:bCs/>
                <w:szCs w:val="20"/>
              </w:rPr>
            </w:pPr>
            <w:r w:rsidRPr="00A464AC">
              <w:rPr>
                <w:rFonts w:cs="Calibri"/>
                <w:b/>
                <w:bCs/>
                <w:szCs w:val="20"/>
              </w:rPr>
              <w:t>Form group “Thông tin sản phẩm”</w:t>
            </w:r>
          </w:p>
          <w:p w14:paraId="586AE6F2" w14:textId="77777777" w:rsidR="006C3FD5" w:rsidRDefault="006C3FD5" w:rsidP="009E45B8">
            <w:pPr>
              <w:rPr>
                <w:rFonts w:cs="Calibri"/>
                <w:b/>
                <w:bCs/>
                <w:szCs w:val="20"/>
              </w:rPr>
            </w:pPr>
            <w:r>
              <w:rPr>
                <w:rFonts w:cs="Calibri"/>
                <w:b/>
                <w:bCs/>
                <w:szCs w:val="20"/>
              </w:rPr>
              <w:t xml:space="preserve">Thông tin table. </w:t>
            </w:r>
          </w:p>
          <w:p w14:paraId="182AC7C7" w14:textId="3339C0B2" w:rsidR="006C3FD5" w:rsidRPr="002C569B" w:rsidRDefault="002C569B" w:rsidP="009E45B8">
            <w:r>
              <w:rPr>
                <w:rFonts w:cs="Calibri"/>
                <w:b/>
                <w:bCs/>
                <w:color w:val="000000"/>
              </w:rPr>
              <w:t xml:space="preserve">Lấy data trong chuỗi JSON: </w:t>
            </w:r>
            <w:r w:rsidR="006C3FD5">
              <w:rPr>
                <w:b/>
              </w:rPr>
              <w:t>productList</w:t>
            </w:r>
            <w:r>
              <w:rPr>
                <w:b/>
              </w:rPr>
              <w:t xml:space="preserve"> </w:t>
            </w:r>
            <w:r w:rsidRPr="002C569B">
              <w:t>để đổ dữ liệu</w:t>
            </w:r>
          </w:p>
          <w:p w14:paraId="3C3EEC6B" w14:textId="77777777" w:rsidR="006C3FD5" w:rsidRPr="007704A1" w:rsidRDefault="006C3FD5" w:rsidP="009E45B8">
            <w:pPr>
              <w:rPr>
                <w:rFonts w:cs="Calibri"/>
                <w:bCs/>
                <w:szCs w:val="20"/>
              </w:rPr>
            </w:pPr>
            <w:r>
              <w:t>Nếu (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rPr>
                <w:rFonts w:cs="Calibri"/>
                <w:color w:val="000000"/>
              </w:rPr>
              <w:t xml:space="preserve"> != “</w:t>
            </w:r>
            <w:r w:rsidRPr="007704A1">
              <w:rPr>
                <w:rFonts w:cs="Calibri"/>
                <w:color w:val="000000"/>
              </w:rPr>
              <w:t>FREE_AUDIENCE</w:t>
            </w:r>
            <w:r>
              <w:rPr>
                <w:rFonts w:cs="Calibri"/>
                <w:color w:val="000000"/>
              </w:rPr>
              <w:t>”</w:t>
            </w:r>
            <w:r>
              <w:t xml:space="preserve">) </w:t>
            </w:r>
            <w:r>
              <w:sym w:font="Wingdings" w:char="F0E0"/>
            </w:r>
            <w:r>
              <w:t xml:space="preserve"> required: </w:t>
            </w:r>
            <w:r>
              <w:rPr>
                <w:b/>
              </w:rPr>
              <w:t>productList != “”</w:t>
            </w:r>
          </w:p>
        </w:tc>
      </w:tr>
      <w:tr w:rsidR="006C3FD5" w:rsidRPr="007E5F93" w14:paraId="46A7866E" w14:textId="77777777" w:rsidTr="009E45B8">
        <w:tc>
          <w:tcPr>
            <w:tcW w:w="450" w:type="dxa"/>
          </w:tcPr>
          <w:p w14:paraId="12C18A35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5DFD245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Đối tác liên kết (*)</w:t>
            </w:r>
          </w:p>
        </w:tc>
        <w:tc>
          <w:tcPr>
            <w:tcW w:w="1313" w:type="dxa"/>
            <w:vAlign w:val="bottom"/>
          </w:tcPr>
          <w:p w14:paraId="169271B1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downlist</w:t>
            </w:r>
          </w:p>
        </w:tc>
        <w:tc>
          <w:tcPr>
            <w:tcW w:w="2430" w:type="dxa"/>
            <w:vAlign w:val="bottom"/>
          </w:tcPr>
          <w:p w14:paraId="0B2057DD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 w:rsidRPr="00112D68">
              <w:rPr>
                <w:rFonts w:cs="Calibri"/>
                <w:color w:val="000000"/>
              </w:rPr>
              <w:t>counterParty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2D7747A" w14:textId="77777777" w:rsidR="006C3FD5" w:rsidRPr="00CD5C45" w:rsidRDefault="006C3FD5" w:rsidP="009E45B8">
            <w:pPr>
              <w:rPr>
                <w:rFonts w:cs="Calibri"/>
                <w:b/>
                <w:bCs/>
                <w:color w:val="000000"/>
                <w:u w:val="single"/>
              </w:rPr>
            </w:pPr>
            <w:r w:rsidRPr="00CD5C45">
              <w:rPr>
                <w:rFonts w:cs="Calibri"/>
                <w:b/>
                <w:bCs/>
                <w:color w:val="000000"/>
                <w:u w:val="single"/>
              </w:rPr>
              <w:t xml:space="preserve">Load combo: </w:t>
            </w:r>
          </w:p>
          <w:p w14:paraId="4E9C5931" w14:textId="5CF1DB2F" w:rsidR="006C3FD5" w:rsidRDefault="006C3FD5" w:rsidP="009E45B8">
            <w:pPr>
              <w:rPr>
                <w:rFonts w:eastAsia="Times New Roman"/>
                <w:color w:val="000000"/>
                <w:lang w:eastAsia="vi-VN"/>
              </w:rPr>
            </w:pPr>
            <w:r>
              <w:rPr>
                <w:rFonts w:cs="Calibri"/>
                <w:color w:val="000000"/>
              </w:rPr>
              <w:t>Nếu ngoại lệ là đối tác chưa liên kết (</w:t>
            </w:r>
            <w:r w:rsidRPr="00CD5C45">
              <w:rPr>
                <w:rFonts w:cs="Calibri"/>
                <w:i/>
                <w:iCs/>
                <w:color w:val="000000"/>
              </w:rPr>
              <w:t>exceptTypeCode == “</w:t>
            </w:r>
            <w:r w:rsidRPr="006E3B3E">
              <w:rPr>
                <w:rFonts w:cs="Calibri"/>
                <w:i/>
                <w:iCs/>
                <w:color w:val="000000"/>
              </w:rPr>
              <w:t>UNCONTRACT_CP</w:t>
            </w:r>
            <w:r w:rsidRPr="00CD5C45">
              <w:rPr>
                <w:rFonts w:cs="Calibri"/>
                <w:i/>
                <w:iCs/>
                <w:color w:val="000000"/>
              </w:rPr>
              <w:t>”</w:t>
            </w:r>
            <w:r w:rsidRPr="00CD5C45">
              <w:rPr>
                <w:rFonts w:cs="Calibri"/>
                <w:color w:val="000000"/>
              </w:rPr>
              <w:t>)</w:t>
            </w:r>
            <w:r>
              <w:rPr>
                <w:rFonts w:cs="Calibri"/>
                <w:color w:val="000000"/>
              </w:rPr>
              <w:t xml:space="preserve"> </w:t>
            </w:r>
            <w:r w:rsidRPr="00CD5C45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gọi store </w:t>
            </w:r>
            <w:r w:rsidRPr="00CD5C45">
              <w:rPr>
                <w:b/>
                <w:bCs/>
              </w:rPr>
              <w:t>getListCounterParty</w:t>
            </w:r>
            <w:r>
              <w:t xml:space="preserve"> truyền vào param </w:t>
            </w:r>
            <w:r w:rsidR="00353AD3">
              <w:rPr>
                <w:rFonts w:eastAsia="Times New Roman"/>
                <w:color w:val="000000"/>
                <w:lang w:eastAsia="vi-VN"/>
              </w:rPr>
              <w:t>c</w:t>
            </w:r>
            <w:r>
              <w:rPr>
                <w:rFonts w:eastAsia="Times New Roman"/>
                <w:color w:val="000000"/>
                <w:lang w:eastAsia="vi-VN"/>
              </w:rPr>
              <w:t>pGroupCode = “</w:t>
            </w:r>
            <w:r>
              <w:rPr>
                <w:rFonts w:eastAsia="Times New Roman" w:cs="Calibri"/>
                <w:b/>
                <w:color w:val="000000"/>
              </w:rPr>
              <w:t>UNCONTRACT</w:t>
            </w:r>
            <w:r>
              <w:rPr>
                <w:rFonts w:eastAsia="Times New Roman"/>
                <w:color w:val="000000"/>
                <w:lang w:eastAsia="vi-VN"/>
              </w:rPr>
              <w:t>” để load data.</w:t>
            </w:r>
          </w:p>
          <w:p w14:paraId="5F1683CA" w14:textId="77777777" w:rsidR="006C3FD5" w:rsidRDefault="006C3FD5" w:rsidP="009E45B8">
            <w:pPr>
              <w:rPr>
                <w:rFonts w:eastAsia="Times New Roman"/>
                <w:color w:val="000000"/>
                <w:lang w:eastAsia="vi-VN"/>
              </w:rPr>
            </w:pPr>
          </w:p>
          <w:p w14:paraId="7DCAD829" w14:textId="7E68E496" w:rsidR="006C3FD5" w:rsidRDefault="006C3FD5" w:rsidP="009E45B8">
            <w:pPr>
              <w:rPr>
                <w:rFonts w:eastAsia="Times New Roman"/>
                <w:color w:val="000000"/>
                <w:lang w:eastAsia="vi-VN"/>
              </w:rPr>
            </w:pPr>
            <w:r>
              <w:rPr>
                <w:rFonts w:cs="Calibri"/>
              </w:rPr>
              <w:t xml:space="preserve">Ngược lại, </w:t>
            </w:r>
            <w:r>
              <w:rPr>
                <w:rFonts w:cs="Calibri"/>
                <w:color w:val="000000"/>
              </w:rPr>
              <w:t xml:space="preserve">gọi store </w:t>
            </w:r>
            <w:r w:rsidRPr="00CD5C45">
              <w:rPr>
                <w:b/>
                <w:bCs/>
              </w:rPr>
              <w:t>getListCounterParty</w:t>
            </w:r>
            <w:r>
              <w:t xml:space="preserve"> truyền vào param </w:t>
            </w:r>
            <w:r w:rsidR="00353AD3">
              <w:rPr>
                <w:rFonts w:eastAsia="Times New Roman"/>
                <w:color w:val="000000"/>
                <w:lang w:eastAsia="vi-VN"/>
              </w:rPr>
              <w:t>c</w:t>
            </w:r>
            <w:r>
              <w:rPr>
                <w:rFonts w:eastAsia="Times New Roman"/>
                <w:color w:val="000000"/>
                <w:lang w:eastAsia="vi-VN"/>
              </w:rPr>
              <w:t>pGroupCode = “</w:t>
            </w:r>
            <w:r>
              <w:rPr>
                <w:rFonts w:eastAsia="Times New Roman" w:cs="Calibri"/>
                <w:b/>
                <w:color w:val="000000"/>
              </w:rPr>
              <w:t>CONTRACTED</w:t>
            </w:r>
            <w:r>
              <w:rPr>
                <w:rFonts w:eastAsia="Times New Roman"/>
                <w:color w:val="000000"/>
                <w:lang w:eastAsia="vi-VN"/>
              </w:rPr>
              <w:t>” để load data.</w:t>
            </w:r>
          </w:p>
          <w:p w14:paraId="69D39FCB" w14:textId="77777777" w:rsidR="006C3FD5" w:rsidRDefault="006C3FD5" w:rsidP="009E45B8">
            <w:pPr>
              <w:rPr>
                <w:rFonts w:eastAsia="Times New Roman"/>
                <w:color w:val="000000"/>
                <w:lang w:eastAsia="vi-VN"/>
              </w:rPr>
            </w:pPr>
          </w:p>
          <w:p w14:paraId="76A6152C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 xml:space="preserve">Value: </w:t>
            </w:r>
            <w:r w:rsidRPr="00112D68">
              <w:rPr>
                <w:rFonts w:cs="Calibri"/>
                <w:color w:val="000000"/>
              </w:rPr>
              <w:t>counterPartyId</w:t>
            </w:r>
          </w:p>
          <w:p w14:paraId="5C871E70" w14:textId="77777777" w:rsidR="006C3FD5" w:rsidRPr="0073074B" w:rsidRDefault="006C3FD5" w:rsidP="009E45B8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Hiển thị: </w:t>
            </w:r>
            <w:r w:rsidRPr="00112D68">
              <w:rPr>
                <w:rFonts w:cs="Calibri"/>
                <w:color w:val="000000"/>
              </w:rPr>
              <w:t>counterParty</w:t>
            </w:r>
            <w:r>
              <w:rPr>
                <w:rFonts w:cs="Calibri"/>
                <w:color w:val="000000"/>
              </w:rPr>
              <w:t>Name</w:t>
            </w:r>
          </w:p>
        </w:tc>
      </w:tr>
      <w:tr w:rsidR="006C3FD5" w:rsidRPr="007E5F93" w14:paraId="059EDF74" w14:textId="77777777" w:rsidTr="009E45B8">
        <w:tc>
          <w:tcPr>
            <w:tcW w:w="450" w:type="dxa"/>
          </w:tcPr>
          <w:p w14:paraId="23DCF857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F2FD4EE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19089890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9D18794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 w:rsidRPr="007F4C90">
              <w:rPr>
                <w:rFonts w:eastAsia="Times New Roman" w:cs="Times New Roman"/>
                <w:color w:val="000000"/>
                <w:szCs w:val="24"/>
              </w:rPr>
              <w:t>cifCounterParty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64B2C9A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  <w:p w14:paraId="3CFB0941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data theo dropdownlist đối tác</w:t>
            </w:r>
          </w:p>
        </w:tc>
      </w:tr>
      <w:tr w:rsidR="006C3FD5" w:rsidRPr="007E5F93" w14:paraId="1CE41048" w14:textId="77777777" w:rsidTr="009E45B8">
        <w:tc>
          <w:tcPr>
            <w:tcW w:w="450" w:type="dxa"/>
          </w:tcPr>
          <w:p w14:paraId="3AEF1AA4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1DDD395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ài khoảng chuyên thu</w:t>
            </w:r>
          </w:p>
        </w:tc>
        <w:tc>
          <w:tcPr>
            <w:tcW w:w="1313" w:type="dxa"/>
            <w:vAlign w:val="bottom"/>
          </w:tcPr>
          <w:p w14:paraId="360AB1FA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35A9C2A" w14:textId="77777777" w:rsidR="006C3FD5" w:rsidRPr="007F4C90" w:rsidRDefault="006C3FD5" w:rsidP="009E45B8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paymentAcc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625C7A8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  <w:p w14:paraId="02694E0E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data theo dropdownlist đối tác</w:t>
            </w:r>
          </w:p>
        </w:tc>
      </w:tr>
      <w:tr w:rsidR="006C3FD5" w:rsidRPr="007E5F93" w14:paraId="2060F2CC" w14:textId="77777777" w:rsidTr="009E45B8">
        <w:tc>
          <w:tcPr>
            <w:tcW w:w="450" w:type="dxa"/>
          </w:tcPr>
          <w:p w14:paraId="74515F8A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0CB299D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ông ty/CN trực thuộc (*)</w:t>
            </w:r>
          </w:p>
        </w:tc>
        <w:tc>
          <w:tcPr>
            <w:tcW w:w="1313" w:type="dxa"/>
            <w:vAlign w:val="bottom"/>
          </w:tcPr>
          <w:p w14:paraId="3D086F3C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07A02CBD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ubCompany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6E0FD44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4A7F509B" w14:textId="77777777" w:rsidTr="009E45B8">
        <w:tc>
          <w:tcPr>
            <w:tcW w:w="450" w:type="dxa"/>
          </w:tcPr>
          <w:p w14:paraId="424F2E76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2B6411A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sản phẩm (*)</w:t>
            </w:r>
          </w:p>
        </w:tc>
        <w:tc>
          <w:tcPr>
            <w:tcW w:w="1313" w:type="dxa"/>
            <w:vAlign w:val="bottom"/>
          </w:tcPr>
          <w:p w14:paraId="54EC7349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downlist</w:t>
            </w:r>
          </w:p>
        </w:tc>
        <w:tc>
          <w:tcPr>
            <w:tcW w:w="2430" w:type="dxa"/>
            <w:vAlign w:val="bottom"/>
          </w:tcPr>
          <w:p w14:paraId="0E0FA6A4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978A35E" w14:textId="77777777" w:rsidR="006C3FD5" w:rsidRDefault="006C3FD5" w:rsidP="009E45B8">
            <w:pPr>
              <w:rPr>
                <w:rFonts w:cs="Calibri"/>
                <w:color w:val="000000"/>
              </w:rPr>
            </w:pPr>
            <w:r w:rsidRPr="00622BCC">
              <w:rPr>
                <w:rFonts w:cs="Calibri"/>
                <w:b/>
                <w:bCs/>
                <w:szCs w:val="20"/>
                <w:u w:val="single"/>
              </w:rPr>
              <w:t>Load combo:</w:t>
            </w:r>
            <w:r>
              <w:rPr>
                <w:rFonts w:cs="Calibri"/>
                <w:szCs w:val="20"/>
              </w:rPr>
              <w:t xml:space="preserve"> gọi store </w:t>
            </w:r>
            <w:r w:rsidRPr="00622BCC">
              <w:rPr>
                <w:b/>
                <w:bCs/>
              </w:rPr>
              <w:t>getListCpProdForContract</w:t>
            </w:r>
            <w:r>
              <w:rPr>
                <w:b/>
                <w:bCs/>
              </w:rPr>
              <w:t xml:space="preserve"> </w:t>
            </w:r>
            <w:r>
              <w:t xml:space="preserve">truyền vào param: </w:t>
            </w:r>
            <w:r w:rsidRPr="00112D68">
              <w:rPr>
                <w:rFonts w:cs="Calibri"/>
                <w:color w:val="000000"/>
              </w:rPr>
              <w:t>counterPartyId</w:t>
            </w:r>
            <w:r>
              <w:rPr>
                <w:rFonts w:cs="Calibri"/>
                <w:color w:val="000000"/>
              </w:rPr>
              <w:t>, userId để load data.</w:t>
            </w:r>
          </w:p>
          <w:p w14:paraId="7420130E" w14:textId="77777777" w:rsidR="006C3FD5" w:rsidRPr="00622BCC" w:rsidRDefault="006C3FD5" w:rsidP="009E45B8">
            <w:pPr>
              <w:rPr>
                <w:rFonts w:cs="Calibri"/>
                <w:szCs w:val="20"/>
              </w:rPr>
            </w:pPr>
          </w:p>
          <w:p w14:paraId="0D87EBFC" w14:textId="77777777" w:rsidR="006C3FD5" w:rsidRDefault="006C3FD5" w:rsidP="009E45B8">
            <w:pPr>
              <w:rPr>
                <w:color w:val="000000"/>
              </w:rPr>
            </w:pPr>
            <w:r>
              <w:rPr>
                <w:rFonts w:cs="Calibri"/>
                <w:szCs w:val="20"/>
              </w:rPr>
              <w:t xml:space="preserve">Value: </w:t>
            </w:r>
            <w:r>
              <w:rPr>
                <w:color w:val="000000"/>
              </w:rPr>
              <w:t>productId</w:t>
            </w:r>
          </w:p>
          <w:p w14:paraId="3274EB9A" w14:textId="77777777" w:rsidR="006C3FD5" w:rsidRPr="007E5F93" w:rsidRDefault="006C3FD5" w:rsidP="009E45B8">
            <w:pPr>
              <w:rPr>
                <w:rFonts w:cs="Calibri"/>
                <w:szCs w:val="20"/>
              </w:rPr>
            </w:pPr>
            <w:r>
              <w:rPr>
                <w:color w:val="000000"/>
              </w:rPr>
              <w:t xml:space="preserve">Hiển thị: </w:t>
            </w:r>
            <w:r w:rsidRPr="00112D68">
              <w:rPr>
                <w:rFonts w:cs="Calibri"/>
                <w:color w:val="000000"/>
              </w:rPr>
              <w:t>productCode</w:t>
            </w:r>
          </w:p>
        </w:tc>
      </w:tr>
      <w:tr w:rsidR="006C3FD5" w:rsidRPr="007E5F93" w14:paraId="4BFF4440" w14:textId="77777777" w:rsidTr="009E45B8">
        <w:tc>
          <w:tcPr>
            <w:tcW w:w="450" w:type="dxa"/>
          </w:tcPr>
          <w:p w14:paraId="11442619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E76541C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1C85BDDF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1D1C5B0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799DB2F" w14:textId="77777777" w:rsidR="006C3FD5" w:rsidRDefault="006C3FD5" w:rsidP="009E45B8">
            <w:pPr>
              <w:rPr>
                <w:rFonts w:cs="Calibri"/>
              </w:rPr>
            </w:pPr>
            <w:r>
              <w:rPr>
                <w:rFonts w:cs="Calibri"/>
              </w:rPr>
              <w:t>Readonly</w:t>
            </w:r>
          </w:p>
          <w:p w14:paraId="647A89A4" w14:textId="77777777" w:rsidR="006C3FD5" w:rsidRPr="007E5F93" w:rsidRDefault="006C3FD5" w:rsidP="009E45B8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Load data theo dropdownlist sản phẩm </w:t>
            </w:r>
            <w:r>
              <w:rPr>
                <w:color w:val="000000"/>
              </w:rPr>
              <w:t>productId</w:t>
            </w:r>
          </w:p>
        </w:tc>
      </w:tr>
      <w:tr w:rsidR="006C3FD5" w:rsidRPr="007E5F93" w14:paraId="778118E1" w14:textId="77777777" w:rsidTr="009E45B8">
        <w:tc>
          <w:tcPr>
            <w:tcW w:w="450" w:type="dxa"/>
          </w:tcPr>
          <w:p w14:paraId="1AEA25C4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3B793DE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D hoa hồng</w:t>
            </w:r>
          </w:p>
        </w:tc>
        <w:tc>
          <w:tcPr>
            <w:tcW w:w="1313" w:type="dxa"/>
            <w:vAlign w:val="bottom"/>
          </w:tcPr>
          <w:p w14:paraId="54B05FF3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ng</w:t>
            </w:r>
          </w:p>
        </w:tc>
        <w:tc>
          <w:tcPr>
            <w:tcW w:w="2430" w:type="dxa"/>
            <w:vAlign w:val="bottom"/>
          </w:tcPr>
          <w:p w14:paraId="0D5DBEE1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ommision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07069CB" w14:textId="77777777" w:rsidR="006C3FD5" w:rsidRDefault="006C3FD5" w:rsidP="009E45B8">
            <w:pPr>
              <w:rPr>
                <w:rFonts w:cs="Calibri"/>
              </w:rPr>
            </w:pPr>
            <w:r>
              <w:rPr>
                <w:rFonts w:cs="Calibri"/>
              </w:rPr>
              <w:t>Hidden</w:t>
            </w:r>
          </w:p>
          <w:p w14:paraId="53978974" w14:textId="77777777" w:rsidR="006C3FD5" w:rsidRPr="007E5F93" w:rsidRDefault="006C3FD5" w:rsidP="009E45B8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Load data theo dropdownlist sản phẩm </w:t>
            </w:r>
            <w:r>
              <w:rPr>
                <w:color w:val="000000"/>
              </w:rPr>
              <w:t>productId</w:t>
            </w:r>
          </w:p>
        </w:tc>
      </w:tr>
      <w:tr w:rsidR="006C3FD5" w:rsidRPr="007E5F93" w14:paraId="4B45F04B" w14:textId="77777777" w:rsidTr="009E45B8">
        <w:tc>
          <w:tcPr>
            <w:tcW w:w="450" w:type="dxa"/>
          </w:tcPr>
          <w:p w14:paraId="2EA4659A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3DA9424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hần trăm hoa hồng</w:t>
            </w:r>
          </w:p>
        </w:tc>
        <w:tc>
          <w:tcPr>
            <w:tcW w:w="1313" w:type="dxa"/>
            <w:vAlign w:val="bottom"/>
          </w:tcPr>
          <w:p w14:paraId="2372290F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ouble</w:t>
            </w:r>
          </w:p>
        </w:tc>
        <w:tc>
          <w:tcPr>
            <w:tcW w:w="2430" w:type="dxa"/>
            <w:vAlign w:val="bottom"/>
          </w:tcPr>
          <w:p w14:paraId="6D9DE137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ommisR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CD5E0BB" w14:textId="77777777" w:rsidR="006C3FD5" w:rsidRDefault="006C3FD5" w:rsidP="009E45B8">
            <w:pPr>
              <w:rPr>
                <w:rFonts w:cs="Calibri"/>
              </w:rPr>
            </w:pPr>
            <w:r>
              <w:rPr>
                <w:rFonts w:cs="Calibri"/>
              </w:rPr>
              <w:t>Hidden</w:t>
            </w:r>
          </w:p>
          <w:p w14:paraId="141B598D" w14:textId="77777777" w:rsidR="006C3FD5" w:rsidRDefault="006C3FD5" w:rsidP="009E45B8">
            <w:pPr>
              <w:rPr>
                <w:rFonts w:cs="Calibri"/>
              </w:rPr>
            </w:pPr>
            <w:r>
              <w:rPr>
                <w:rFonts w:cs="Calibri"/>
              </w:rPr>
              <w:t>IF (</w:t>
            </w:r>
            <w:r w:rsidRPr="00CD5C45">
              <w:rPr>
                <w:rFonts w:cs="Calibri"/>
                <w:i/>
                <w:iCs/>
                <w:color w:val="000000"/>
              </w:rPr>
              <w:t>exceptTypeCode == “NOT_FROM_OCB”</w:t>
            </w:r>
            <w:r>
              <w:rPr>
                <w:rFonts w:cs="Calibri"/>
                <w:i/>
                <w:iCs/>
                <w:color w:val="000000"/>
              </w:rPr>
              <w:t xml:space="preserve"> ||</w:t>
            </w:r>
            <w:r w:rsidRPr="00CD5C45">
              <w:rPr>
                <w:rFonts w:cs="Calibri"/>
                <w:i/>
                <w:iCs/>
                <w:color w:val="000000"/>
              </w:rPr>
              <w:t xml:space="preserve"> exceptTypeCode == “</w:t>
            </w:r>
            <w:r w:rsidRPr="006E3B3E">
              <w:rPr>
                <w:rFonts w:cs="Calibri"/>
                <w:i/>
                <w:iCs/>
                <w:color w:val="000000"/>
              </w:rPr>
              <w:t>UNCONTRACT_CP</w:t>
            </w:r>
            <w:r w:rsidRPr="00CD5C45">
              <w:rPr>
                <w:rFonts w:cs="Calibri"/>
                <w:i/>
                <w:iCs/>
                <w:color w:val="000000"/>
              </w:rPr>
              <w:t>”</w:t>
            </w:r>
            <w:r>
              <w:rPr>
                <w:rFonts w:cs="Calibri"/>
              </w:rPr>
              <w:t xml:space="preserve">) </w:t>
            </w:r>
            <w:r w:rsidRPr="00B754A4">
              <w:rPr>
                <w:rFonts w:cs="Calibri"/>
              </w:rPr>
              <w:sym w:font="Wingdings" w:char="F0E0"/>
            </w:r>
            <w:r>
              <w:rPr>
                <w:rFonts w:cs="Calibri"/>
              </w:rPr>
              <w:t xml:space="preserve"> value = 0</w:t>
            </w:r>
          </w:p>
          <w:p w14:paraId="7847341C" w14:textId="77777777" w:rsidR="006C3FD5" w:rsidRDefault="006C3FD5" w:rsidP="009E45B8">
            <w:pPr>
              <w:rPr>
                <w:rFonts w:cs="Calibri"/>
              </w:rPr>
            </w:pPr>
            <w:r>
              <w:rPr>
                <w:rFonts w:cs="Calibri"/>
              </w:rPr>
              <w:t xml:space="preserve">ELSE </w:t>
            </w:r>
          </w:p>
          <w:p w14:paraId="5EA717B9" w14:textId="77777777" w:rsidR="006C3FD5" w:rsidRPr="007E5F93" w:rsidRDefault="006C3FD5" w:rsidP="009E45B8">
            <w:pPr>
              <w:rPr>
                <w:rFonts w:cs="Calibri"/>
              </w:rPr>
            </w:pPr>
            <w:r>
              <w:rPr>
                <w:rFonts w:cs="Calibri"/>
              </w:rPr>
              <w:t>Value = [</w:t>
            </w:r>
            <w:r>
              <w:rPr>
                <w:color w:val="000000"/>
              </w:rPr>
              <w:t xml:space="preserve">commisRate load theo </w:t>
            </w:r>
            <w:r>
              <w:rPr>
                <w:rFonts w:cs="Calibri"/>
                <w:color w:val="000000"/>
              </w:rPr>
              <w:t xml:space="preserve">dropdownlist sản phẩm </w:t>
            </w:r>
            <w:r>
              <w:rPr>
                <w:color w:val="000000"/>
              </w:rPr>
              <w:t>productId</w:t>
            </w:r>
            <w:r>
              <w:rPr>
                <w:rFonts w:cs="Calibri"/>
              </w:rPr>
              <w:t>]</w:t>
            </w:r>
          </w:p>
        </w:tc>
      </w:tr>
      <w:tr w:rsidR="006C3FD5" w:rsidRPr="007E5F93" w14:paraId="7FBB8C0C" w14:textId="77777777" w:rsidTr="009E45B8">
        <w:tc>
          <w:tcPr>
            <w:tcW w:w="450" w:type="dxa"/>
          </w:tcPr>
          <w:p w14:paraId="55205027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3AFB904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ỷ lệ đồng bảo hiểm</w:t>
            </w:r>
          </w:p>
        </w:tc>
        <w:tc>
          <w:tcPr>
            <w:tcW w:w="1313" w:type="dxa"/>
            <w:vAlign w:val="bottom"/>
          </w:tcPr>
          <w:p w14:paraId="1759A7EC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658BB790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insurancePerce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C0DFD4F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617C4B61" w14:textId="77777777" w:rsidTr="009E45B8">
        <w:tc>
          <w:tcPr>
            <w:tcW w:w="450" w:type="dxa"/>
          </w:tcPr>
          <w:p w14:paraId="58F8AC15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6EE880E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hí bảo hiểm chưa VAT</w:t>
            </w:r>
          </w:p>
        </w:tc>
        <w:tc>
          <w:tcPr>
            <w:tcW w:w="1313" w:type="dxa"/>
            <w:vAlign w:val="bottom"/>
          </w:tcPr>
          <w:p w14:paraId="17E6668B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CF893B8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eeAm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7480702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5141B9A8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6C3FD5" w:rsidRPr="007E5F93" w14:paraId="07C7BAC9" w14:textId="77777777" w:rsidTr="009E45B8">
        <w:tc>
          <w:tcPr>
            <w:tcW w:w="450" w:type="dxa"/>
          </w:tcPr>
          <w:p w14:paraId="7864B0E9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9E3D155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iền VAT</w:t>
            </w:r>
          </w:p>
        </w:tc>
        <w:tc>
          <w:tcPr>
            <w:tcW w:w="1313" w:type="dxa"/>
            <w:vAlign w:val="bottom"/>
          </w:tcPr>
          <w:p w14:paraId="43E278EE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2460E23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eeVatAm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4994017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763C70FE" w14:textId="77777777" w:rsidR="006C3FD5" w:rsidRPr="007E5F93" w:rsidRDefault="006C3FD5" w:rsidP="009E45B8">
            <w:pPr>
              <w:rPr>
                <w:rFonts w:cs="Calibri"/>
                <w:sz w:val="20"/>
                <w:szCs w:val="2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6C3FD5" w:rsidRPr="007E5F93" w14:paraId="1B26076A" w14:textId="77777777" w:rsidTr="009E45B8">
        <w:tc>
          <w:tcPr>
            <w:tcW w:w="450" w:type="dxa"/>
          </w:tcPr>
          <w:p w14:paraId="145563E6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AE62ED8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iền phí BH sau VAT</w:t>
            </w:r>
          </w:p>
        </w:tc>
        <w:tc>
          <w:tcPr>
            <w:tcW w:w="1313" w:type="dxa"/>
            <w:vAlign w:val="bottom"/>
          </w:tcPr>
          <w:p w14:paraId="5B9FE876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0A5E876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7D3B86F" w14:textId="77777777" w:rsidR="006C3FD5" w:rsidRDefault="006C3FD5" w:rsidP="009E45B8">
            <w:pPr>
              <w:rPr>
                <w:rFonts w:cs="Calibri"/>
              </w:rPr>
            </w:pPr>
            <w:r>
              <w:rPr>
                <w:rFonts w:cs="Calibri"/>
              </w:rPr>
              <w:t>Readonly</w:t>
            </w:r>
          </w:p>
          <w:p w14:paraId="30572B54" w14:textId="77777777" w:rsidR="006C3FD5" w:rsidRPr="00F56525" w:rsidRDefault="006C3FD5" w:rsidP="009E45B8">
            <w:pPr>
              <w:rPr>
                <w:rFonts w:cs="Calibri"/>
              </w:rPr>
            </w:pPr>
            <w:r>
              <w:rPr>
                <w:rFonts w:cs="Calibri"/>
              </w:rPr>
              <w:t xml:space="preserve">Value = </w:t>
            </w:r>
            <w:r>
              <w:rPr>
                <w:color w:val="000000"/>
              </w:rPr>
              <w:t xml:space="preserve">feeAmount + </w:t>
            </w:r>
            <w:r>
              <w:rPr>
                <w:rFonts w:cs="Calibri"/>
              </w:rPr>
              <w:t xml:space="preserve"> </w:t>
            </w:r>
            <w:r>
              <w:rPr>
                <w:color w:val="000000"/>
              </w:rPr>
              <w:t>feeVatAmount</w:t>
            </w:r>
          </w:p>
        </w:tc>
      </w:tr>
      <w:tr w:rsidR="006C3FD5" w:rsidRPr="007E5F93" w14:paraId="46B3E7C2" w14:textId="77777777" w:rsidTr="009E45B8">
        <w:tc>
          <w:tcPr>
            <w:tcW w:w="450" w:type="dxa"/>
          </w:tcPr>
          <w:p w14:paraId="1CF73571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2C9F1E9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 “+”</w:t>
            </w:r>
          </w:p>
        </w:tc>
        <w:tc>
          <w:tcPr>
            <w:tcW w:w="1313" w:type="dxa"/>
            <w:vAlign w:val="bottom"/>
          </w:tcPr>
          <w:p w14:paraId="28526AE3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CDB47E0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3614C2C" w14:textId="77777777" w:rsidR="006C3FD5" w:rsidRPr="00AE5837" w:rsidRDefault="006C3FD5" w:rsidP="009E45B8">
            <w:pPr>
              <w:rPr>
                <w:rFonts w:cs="Calibri"/>
              </w:rPr>
            </w:pPr>
            <w:r>
              <w:rPr>
                <w:rFonts w:cs="Calibri"/>
              </w:rPr>
              <w:t>Thêm row</w:t>
            </w:r>
          </w:p>
        </w:tc>
      </w:tr>
      <w:tr w:rsidR="006C3FD5" w:rsidRPr="007E5F93" w14:paraId="7761D396" w14:textId="77777777" w:rsidTr="009E45B8">
        <w:tc>
          <w:tcPr>
            <w:tcW w:w="450" w:type="dxa"/>
          </w:tcPr>
          <w:p w14:paraId="7ECEEB05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31B0E15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 “-”</w:t>
            </w:r>
          </w:p>
        </w:tc>
        <w:tc>
          <w:tcPr>
            <w:tcW w:w="1313" w:type="dxa"/>
            <w:vAlign w:val="bottom"/>
          </w:tcPr>
          <w:p w14:paraId="1FF831CB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F9AFD62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47F75AC3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Xóa row</w:t>
            </w:r>
          </w:p>
        </w:tc>
      </w:tr>
      <w:tr w:rsidR="006C3FD5" w:rsidRPr="007E5F93" w14:paraId="51A1238C" w14:textId="77777777" w:rsidTr="009E45B8">
        <w:tc>
          <w:tcPr>
            <w:tcW w:w="450" w:type="dxa"/>
          </w:tcPr>
          <w:p w14:paraId="7EFF1F25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C5ABFCF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607D3B4B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F5896F2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44A38E91" w14:textId="77777777" w:rsidR="006C3FD5" w:rsidRPr="005B55B4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2725A0C6" w14:textId="77777777" w:rsidTr="009E45B8">
        <w:tc>
          <w:tcPr>
            <w:tcW w:w="450" w:type="dxa"/>
          </w:tcPr>
          <w:p w14:paraId="2DDD87A7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6A9EAAF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F9D0D52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714E326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75AF2E8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BC51D3" w14:paraId="2A6A663E" w14:textId="77777777" w:rsidTr="009E45B8">
        <w:tc>
          <w:tcPr>
            <w:tcW w:w="10705" w:type="dxa"/>
            <w:gridSpan w:val="5"/>
            <w:shd w:val="clear" w:color="auto" w:fill="B8CCE4" w:themeFill="accent1" w:themeFillTint="66"/>
          </w:tcPr>
          <w:p w14:paraId="69959462" w14:textId="77777777" w:rsidR="006C3FD5" w:rsidRPr="00DC59E3" w:rsidRDefault="006C3FD5" w:rsidP="009E45B8">
            <w:pPr>
              <w:rPr>
                <w:rStyle w:val="Strong"/>
                <w:sz w:val="28"/>
              </w:rPr>
            </w:pPr>
            <w:r w:rsidRPr="00DC59E3">
              <w:rPr>
                <w:rStyle w:val="Strong"/>
                <w:sz w:val="28"/>
              </w:rPr>
              <w:t>Tab. Kỳ thanh toán</w:t>
            </w:r>
          </w:p>
        </w:tc>
      </w:tr>
      <w:tr w:rsidR="00FD75CC" w:rsidRPr="007E5F93" w14:paraId="0A4328D7" w14:textId="77777777" w:rsidTr="00EF3EFC">
        <w:tc>
          <w:tcPr>
            <w:tcW w:w="450" w:type="dxa"/>
          </w:tcPr>
          <w:p w14:paraId="106D2411" w14:textId="77777777" w:rsidR="00FD75CC" w:rsidRPr="007E5F93" w:rsidRDefault="00FD75CC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460D60B0" w14:textId="77777777" w:rsidR="00FD75CC" w:rsidRPr="00DC59E3" w:rsidRDefault="00FD75CC" w:rsidP="00EF3EFC">
            <w:pPr>
              <w:rPr>
                <w:rFonts w:cs="Calibri"/>
                <w:b/>
                <w:sz w:val="20"/>
                <w:szCs w:val="20"/>
              </w:rPr>
            </w:pPr>
            <w:r w:rsidRPr="00DC59E3">
              <w:rPr>
                <w:rFonts w:cs="Calibri"/>
                <w:b/>
                <w:sz w:val="20"/>
                <w:szCs w:val="20"/>
              </w:rPr>
              <w:t>Group form “Tính kỳ thanh toán”</w:t>
            </w:r>
          </w:p>
        </w:tc>
      </w:tr>
      <w:tr w:rsidR="00FD75CC" w:rsidRPr="002E3E33" w14:paraId="18375926" w14:textId="77777777" w:rsidTr="00EF3EFC">
        <w:tc>
          <w:tcPr>
            <w:tcW w:w="450" w:type="dxa"/>
          </w:tcPr>
          <w:p w14:paraId="4D827EF8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24DD925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ố lượng kỳ thanh toán</w:t>
            </w:r>
          </w:p>
        </w:tc>
        <w:tc>
          <w:tcPr>
            <w:tcW w:w="1313" w:type="dxa"/>
            <w:vAlign w:val="bottom"/>
          </w:tcPr>
          <w:p w14:paraId="1F902D3F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extbox</w:t>
            </w:r>
          </w:p>
          <w:p w14:paraId="79248454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08F57E6F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4D001BCD" w14:textId="77777777" w:rsidR="00FD75CC" w:rsidRPr="002E3E33" w:rsidRDefault="00FD75CC" w:rsidP="00EF3EFC">
            <w:r w:rsidRPr="002E3E33">
              <w:t>fileName: txtScheduleQuanlity</w:t>
            </w:r>
          </w:p>
        </w:tc>
      </w:tr>
      <w:tr w:rsidR="00FD75CC" w:rsidRPr="002E3E33" w14:paraId="7322888D" w14:textId="77777777" w:rsidTr="00EF3EFC">
        <w:tc>
          <w:tcPr>
            <w:tcW w:w="450" w:type="dxa"/>
          </w:tcPr>
          <w:p w14:paraId="1E63B9D5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2DCEE9A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Kỳ hạn thanh toán (tháng)</w:t>
            </w:r>
          </w:p>
        </w:tc>
        <w:tc>
          <w:tcPr>
            <w:tcW w:w="1313" w:type="dxa"/>
            <w:vAlign w:val="bottom"/>
          </w:tcPr>
          <w:p w14:paraId="20BA7C10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extbox</w:t>
            </w:r>
          </w:p>
          <w:p w14:paraId="2D363DDE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14F02F24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D4D221D" w14:textId="77777777" w:rsidR="00FD75CC" w:rsidRPr="002E3E33" w:rsidRDefault="00FD75CC" w:rsidP="00EF3EFC">
            <w:r w:rsidRPr="002E3E33">
              <w:t>fileName: txtScheduleTerm</w:t>
            </w:r>
          </w:p>
        </w:tc>
      </w:tr>
      <w:tr w:rsidR="00FD75CC" w:rsidRPr="002E3E33" w14:paraId="6B9F4D1C" w14:textId="77777777" w:rsidTr="00EF3EFC">
        <w:tc>
          <w:tcPr>
            <w:tcW w:w="450" w:type="dxa"/>
          </w:tcPr>
          <w:p w14:paraId="0EDD7725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1308BE6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gày thanh toán đầu tiên</w:t>
            </w:r>
          </w:p>
        </w:tc>
        <w:tc>
          <w:tcPr>
            <w:tcW w:w="1313" w:type="dxa"/>
            <w:vAlign w:val="bottom"/>
          </w:tcPr>
          <w:p w14:paraId="1E73DF02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Datetimepicker</w:t>
            </w:r>
          </w:p>
        </w:tc>
        <w:tc>
          <w:tcPr>
            <w:tcW w:w="2430" w:type="dxa"/>
            <w:vAlign w:val="bottom"/>
          </w:tcPr>
          <w:p w14:paraId="5E3F0B25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39B65DB" w14:textId="77777777" w:rsidR="00FD75CC" w:rsidRPr="002E3E33" w:rsidRDefault="00FD75CC" w:rsidP="00EF3EFC">
            <w:r w:rsidRPr="002E3E33">
              <w:t>fileName: dtpStartDate</w:t>
            </w:r>
          </w:p>
        </w:tc>
      </w:tr>
      <w:tr w:rsidR="00FD75CC" w:rsidRPr="002E3E33" w14:paraId="6B2C7D6F" w14:textId="77777777" w:rsidTr="00EF3EFC">
        <w:tc>
          <w:tcPr>
            <w:tcW w:w="450" w:type="dxa"/>
          </w:tcPr>
          <w:p w14:paraId="595E211C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B29056B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3FC18FF8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FBCFC79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02EB6EE" w14:textId="77777777" w:rsidR="00FD75CC" w:rsidRPr="00BA6C8E" w:rsidRDefault="00FD75CC" w:rsidP="00EF3EFC">
            <w:pPr>
              <w:rPr>
                <w:bCs/>
              </w:rPr>
            </w:pPr>
          </w:p>
        </w:tc>
      </w:tr>
      <w:tr w:rsidR="00FD75CC" w:rsidRPr="002E3E33" w14:paraId="34DB705F" w14:textId="77777777" w:rsidTr="00EF3EFC">
        <w:tc>
          <w:tcPr>
            <w:tcW w:w="450" w:type="dxa"/>
          </w:tcPr>
          <w:p w14:paraId="24D4F546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8D25247" w14:textId="77777777" w:rsidR="00FD75CC" w:rsidRPr="00BA6C8E" w:rsidRDefault="00FD75CC" w:rsidP="00EF3EFC">
            <w:pPr>
              <w:rPr>
                <w:b/>
                <w:color w:val="000000"/>
              </w:rPr>
            </w:pPr>
            <w:r w:rsidRPr="00BA6C8E">
              <w:rPr>
                <w:b/>
              </w:rPr>
              <w:t>Bảng ds sản phẩm</w:t>
            </w:r>
          </w:p>
        </w:tc>
        <w:tc>
          <w:tcPr>
            <w:tcW w:w="1313" w:type="dxa"/>
            <w:vAlign w:val="bottom"/>
          </w:tcPr>
          <w:p w14:paraId="57AB2B15" w14:textId="77777777" w:rsidR="00FD75CC" w:rsidRPr="00BA6C8E" w:rsidRDefault="00FD75CC" w:rsidP="00EF3EFC">
            <w:pPr>
              <w:rPr>
                <w:b/>
                <w:color w:val="000000"/>
              </w:rPr>
            </w:pPr>
            <w:r w:rsidRPr="00BA6C8E">
              <w:rPr>
                <w:b/>
                <w:color w:val="000000"/>
              </w:rPr>
              <w:t xml:space="preserve">Table </w:t>
            </w:r>
          </w:p>
        </w:tc>
        <w:tc>
          <w:tcPr>
            <w:tcW w:w="2430" w:type="dxa"/>
            <w:vAlign w:val="bottom"/>
          </w:tcPr>
          <w:p w14:paraId="5CA0B4CC" w14:textId="77777777" w:rsidR="00FD75CC" w:rsidRPr="00BA6C8E" w:rsidRDefault="00FD75CC" w:rsidP="00EF3EFC">
            <w:pPr>
              <w:rPr>
                <w:b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C44CCBB" w14:textId="77777777" w:rsidR="00FD75CC" w:rsidRPr="00BA6C8E" w:rsidRDefault="00FD75CC" w:rsidP="00EF3EFC">
            <w:pPr>
              <w:rPr>
                <w:b/>
              </w:rPr>
            </w:pPr>
            <w:r w:rsidRPr="00BA6C8E">
              <w:rPr>
                <w:b/>
              </w:rPr>
              <w:t xml:space="preserve">Bảng danh sách sản phẩm. </w:t>
            </w:r>
          </w:p>
          <w:p w14:paraId="166ED483" w14:textId="77777777" w:rsidR="00FD75CC" w:rsidRPr="00BA6C8E" w:rsidRDefault="00FD75CC" w:rsidP="00EF3EFC">
            <w:pPr>
              <w:rPr>
                <w:b/>
              </w:rPr>
            </w:pPr>
            <w:r w:rsidRPr="00BA6C8E">
              <w:rPr>
                <w:b/>
              </w:rPr>
              <w:t>Lấy list sản phẩm từ productList bên tab. Thông tin chung</w:t>
            </w:r>
          </w:p>
        </w:tc>
      </w:tr>
      <w:tr w:rsidR="00FD75CC" w:rsidRPr="002E3E33" w14:paraId="65ACBAAE" w14:textId="77777777" w:rsidTr="00EF3EFC">
        <w:tc>
          <w:tcPr>
            <w:tcW w:w="450" w:type="dxa"/>
          </w:tcPr>
          <w:p w14:paraId="6172AAA0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708AC39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72C3AFFD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8438055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09F2DCC" w14:textId="77777777" w:rsidR="00FD75CC" w:rsidRPr="002E3E33" w:rsidRDefault="00FD75CC" w:rsidP="00EF3EFC">
            <w:r w:rsidRPr="002E3E33">
              <w:t xml:space="preserve">Hidden </w:t>
            </w:r>
          </w:p>
        </w:tc>
      </w:tr>
      <w:tr w:rsidR="00FD75CC" w:rsidRPr="002E3E33" w14:paraId="3B02A7BF" w14:textId="77777777" w:rsidTr="00EF3EFC">
        <w:tc>
          <w:tcPr>
            <w:tcW w:w="450" w:type="dxa"/>
          </w:tcPr>
          <w:p w14:paraId="2E82A1AB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480EBA5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Mã sản phẩm</w:t>
            </w:r>
          </w:p>
        </w:tc>
        <w:tc>
          <w:tcPr>
            <w:tcW w:w="1313" w:type="dxa"/>
            <w:vAlign w:val="bottom"/>
          </w:tcPr>
          <w:p w14:paraId="40DD0091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796B9C87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product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060EFCA" w14:textId="77777777" w:rsidR="00FD75CC" w:rsidRPr="002E3E33" w:rsidRDefault="00FD75CC" w:rsidP="00EF3EFC">
            <w:r w:rsidRPr="002E3E33">
              <w:t>Readonly</w:t>
            </w:r>
          </w:p>
          <w:p w14:paraId="11DBDEE5" w14:textId="77777777" w:rsidR="00FD75CC" w:rsidRPr="002E3E33" w:rsidRDefault="00FD75CC" w:rsidP="00EF3EFC">
            <w:r w:rsidRPr="002E3E33">
              <w:t>Load theo thông tin sản phẩm từ list productList của tab Thông tin chung.</w:t>
            </w:r>
          </w:p>
        </w:tc>
      </w:tr>
      <w:tr w:rsidR="00FD75CC" w:rsidRPr="002E3E33" w14:paraId="18A2459B" w14:textId="77777777" w:rsidTr="00EF3EFC">
        <w:tc>
          <w:tcPr>
            <w:tcW w:w="450" w:type="dxa"/>
          </w:tcPr>
          <w:p w14:paraId="6FEA18D6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2C7AA67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40E0F12F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109161A9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45C42BF" w14:textId="77777777" w:rsidR="00FD75CC" w:rsidRPr="002E3E33" w:rsidRDefault="00FD75CC" w:rsidP="00EF3EFC">
            <w:r w:rsidRPr="002E3E33">
              <w:t>Readonly</w:t>
            </w:r>
          </w:p>
          <w:p w14:paraId="5279759F" w14:textId="77777777" w:rsidR="00FD75CC" w:rsidRPr="002E3E33" w:rsidRDefault="00FD75CC" w:rsidP="00EF3EFC">
            <w:r w:rsidRPr="002E3E33">
              <w:t>productName</w:t>
            </w:r>
          </w:p>
        </w:tc>
      </w:tr>
      <w:tr w:rsidR="00FD75CC" w:rsidRPr="002E3E33" w14:paraId="21190211" w14:textId="77777777" w:rsidTr="00EF3EFC">
        <w:tc>
          <w:tcPr>
            <w:tcW w:w="450" w:type="dxa"/>
          </w:tcPr>
          <w:p w14:paraId="245513EB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EE9D238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ổng tiền thanh toán chưa VAT</w:t>
            </w:r>
          </w:p>
        </w:tc>
        <w:tc>
          <w:tcPr>
            <w:tcW w:w="1313" w:type="dxa"/>
            <w:vAlign w:val="bottom"/>
          </w:tcPr>
          <w:p w14:paraId="1B32A2DC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Double</w:t>
            </w:r>
          </w:p>
        </w:tc>
        <w:tc>
          <w:tcPr>
            <w:tcW w:w="2430" w:type="dxa"/>
            <w:vAlign w:val="bottom"/>
          </w:tcPr>
          <w:p w14:paraId="009E96C9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F0B4DB9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Cho phép nhập</w:t>
            </w:r>
            <w:r>
              <w:rPr>
                <w:color w:val="000000"/>
              </w:rPr>
              <w:t>. Default: 0</w:t>
            </w:r>
          </w:p>
          <w:p w14:paraId="4FB18E98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</w:t>
            </w:r>
          </w:p>
          <w:p w14:paraId="5CA63ACA" w14:textId="192EABD0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###,###,###.00</w:t>
            </w:r>
          </w:p>
          <w:p w14:paraId="702A47FF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ileName: tbfeeAmount</w:t>
            </w:r>
          </w:p>
        </w:tc>
      </w:tr>
      <w:tr w:rsidR="00FD75CC" w:rsidRPr="002E3E33" w14:paraId="7A67341E" w14:textId="77777777" w:rsidTr="00EF3EFC">
        <w:tc>
          <w:tcPr>
            <w:tcW w:w="450" w:type="dxa"/>
          </w:tcPr>
          <w:p w14:paraId="5771068A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614B719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%VAT</w:t>
            </w:r>
          </w:p>
        </w:tc>
        <w:tc>
          <w:tcPr>
            <w:tcW w:w="1313" w:type="dxa"/>
            <w:vAlign w:val="bottom"/>
          </w:tcPr>
          <w:p w14:paraId="03C10131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1E5776BD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C730482" w14:textId="77777777" w:rsidR="00FD75CC" w:rsidRPr="002E3E33" w:rsidRDefault="00FD75CC" w:rsidP="00EF3EFC">
            <w:r w:rsidRPr="002E3E33">
              <w:t>Cho phép nhập</w:t>
            </w:r>
            <w:r>
              <w:t xml:space="preserve">. </w:t>
            </w:r>
            <w:r>
              <w:rPr>
                <w:color w:val="000000"/>
              </w:rPr>
              <w:t>Default: 0</w:t>
            </w:r>
          </w:p>
          <w:p w14:paraId="0380AC86" w14:textId="77777777" w:rsidR="00FD75CC" w:rsidRPr="002E3E33" w:rsidRDefault="00FD75CC" w:rsidP="00EF3EFC">
            <w:r w:rsidRPr="002E3E33">
              <w:rPr>
                <w:color w:val="000000"/>
              </w:rPr>
              <w:t>fileName: tbVATPercent</w:t>
            </w:r>
          </w:p>
        </w:tc>
      </w:tr>
      <w:tr w:rsidR="00FD75CC" w:rsidRPr="002E3E33" w14:paraId="36C128CB" w14:textId="77777777" w:rsidTr="00EF3EFC">
        <w:tc>
          <w:tcPr>
            <w:tcW w:w="450" w:type="dxa"/>
          </w:tcPr>
          <w:p w14:paraId="64475FE0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13613AE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329DC4FE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99B0263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AB7800E" w14:textId="77777777" w:rsidR="00FD75CC" w:rsidRPr="002E3E33" w:rsidRDefault="00FD75CC" w:rsidP="00EF3EFC">
            <w:r w:rsidRPr="002E3E33">
              <w:t>fileName: tbVatAmount</w:t>
            </w:r>
          </w:p>
          <w:p w14:paraId="6CB88F18" w14:textId="77777777" w:rsidR="00FD75CC" w:rsidRPr="002E3E33" w:rsidRDefault="00FD75CC" w:rsidP="00EF3EFC">
            <w:r w:rsidRPr="002E3E33">
              <w:t>hidden</w:t>
            </w:r>
          </w:p>
          <w:p w14:paraId="7F568F37" w14:textId="77777777" w:rsidR="00FD75CC" w:rsidRPr="002E3E33" w:rsidRDefault="00FD75CC" w:rsidP="00EF3EFC">
            <w:r w:rsidRPr="002E3E33">
              <w:lastRenderedPageBreak/>
              <w:t xml:space="preserve">value = </w:t>
            </w:r>
            <w:r w:rsidRPr="002E3E33">
              <w:rPr>
                <w:color w:val="000000"/>
              </w:rPr>
              <w:t>tbfeeAmount * tbVATPercent / 100</w:t>
            </w:r>
          </w:p>
        </w:tc>
      </w:tr>
      <w:tr w:rsidR="00FD75CC" w:rsidRPr="002E3E33" w14:paraId="6D643771" w14:textId="77777777" w:rsidTr="00EF3EFC">
        <w:tc>
          <w:tcPr>
            <w:tcW w:w="450" w:type="dxa"/>
          </w:tcPr>
          <w:p w14:paraId="2B46B84F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31969E4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11003CB4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12575F2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52A935E" w14:textId="77777777" w:rsidR="00FD75CC" w:rsidRPr="002E3E33" w:rsidRDefault="00FD75CC" w:rsidP="00EF3EFC"/>
        </w:tc>
      </w:tr>
      <w:tr w:rsidR="00FD75CC" w:rsidRPr="002E3E33" w14:paraId="3553540C" w14:textId="77777777" w:rsidTr="00EF3EFC">
        <w:tc>
          <w:tcPr>
            <w:tcW w:w="450" w:type="dxa"/>
          </w:tcPr>
          <w:p w14:paraId="38AFD007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BCC7EA0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ính kỳ thanh toán</w:t>
            </w:r>
          </w:p>
        </w:tc>
        <w:tc>
          <w:tcPr>
            <w:tcW w:w="1313" w:type="dxa"/>
            <w:vAlign w:val="bottom"/>
          </w:tcPr>
          <w:p w14:paraId="7F22910B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6C2359CA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33891E5" w14:textId="77777777" w:rsidR="00FD75CC" w:rsidRPr="002E3E33" w:rsidRDefault="00FD75CC" w:rsidP="00EF3EFC">
            <w:pPr>
              <w:rPr>
                <w:b/>
                <w:u w:val="single"/>
              </w:rPr>
            </w:pPr>
            <w:r w:rsidRPr="002E3E33">
              <w:rPr>
                <w:b/>
                <w:u w:val="single"/>
              </w:rPr>
              <w:t>Action:</w:t>
            </w:r>
          </w:p>
          <w:p w14:paraId="4C41CD3E" w14:textId="77777777" w:rsidR="00FD75CC" w:rsidRDefault="00FD75CC" w:rsidP="00EF3EFC">
            <w:r w:rsidRPr="002E3E33">
              <w:t xml:space="preserve">Tự động tính các kỳ thanh toán về số tiền của từng sp </w:t>
            </w:r>
          </w:p>
          <w:p w14:paraId="136B8F34" w14:textId="77777777" w:rsidR="00FD75CC" w:rsidRDefault="00FD75CC" w:rsidP="00EF3EFC">
            <w:r>
              <w:t xml:space="preserve">Tạo 2 chuỗi JSON để insert data từ vòng lặp và đổ data vào table bên dưới: </w:t>
            </w:r>
          </w:p>
          <w:p w14:paraId="206182E7" w14:textId="77777777" w:rsidR="00FD75CC" w:rsidRDefault="00FD75CC" w:rsidP="00EF3EFC"/>
          <w:p w14:paraId="57E7968F" w14:textId="77777777" w:rsidR="00FD75CC" w:rsidRDefault="00FD75CC" w:rsidP="00EF3EFC"/>
          <w:p w14:paraId="6A87C017" w14:textId="77777777" w:rsidR="00FD75CC" w:rsidRPr="00860FCB" w:rsidRDefault="00FD75CC" w:rsidP="00EF3EFC">
            <w:pPr>
              <w:rPr>
                <w:b/>
                <w:u w:val="single"/>
              </w:rPr>
            </w:pPr>
            <w:r w:rsidRPr="00860FCB">
              <w:rPr>
                <w:b/>
                <w:u w:val="single"/>
              </w:rPr>
              <w:t>Công thức:</w:t>
            </w:r>
          </w:p>
          <w:p w14:paraId="74E131E1" w14:textId="77777777" w:rsidR="00FD75CC" w:rsidRDefault="00FD75CC" w:rsidP="00EF3EFC">
            <w:r>
              <w:t>B1: Chạy vòng lặp tính số kỳ và ngày thanh toán của kỳ Với [i] chạy  1 -&gt;  txtScheduleQua</w:t>
            </w:r>
            <w:r w:rsidRPr="002E3E33">
              <w:t>lity</w:t>
            </w:r>
            <w:r>
              <w:t>.value, thực hiện:</w:t>
            </w:r>
          </w:p>
          <w:p w14:paraId="7E438AC8" w14:textId="77777777" w:rsidR="00FD75CC" w:rsidRDefault="00FD75CC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Kỳ thanh toán </w:t>
            </w:r>
            <w:r w:rsidRPr="00E274E3">
              <w:rPr>
                <w:b/>
                <w:color w:val="000000"/>
              </w:rPr>
              <w:t>scheduleId</w:t>
            </w:r>
            <w:r>
              <w:t>: [i]</w:t>
            </w:r>
          </w:p>
          <w:p w14:paraId="00301937" w14:textId="77777777" w:rsidR="00FD75CC" w:rsidRDefault="00FD75CC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Ngày thanh toán </w:t>
            </w:r>
            <w:r w:rsidRPr="00E274E3">
              <w:rPr>
                <w:b/>
                <w:color w:val="000000"/>
              </w:rPr>
              <w:t>schedulePaymentDate</w:t>
            </w:r>
            <w:r>
              <w:t>: lũy tiến của &lt;</w:t>
            </w:r>
            <w:r w:rsidRPr="002E3E33">
              <w:t>dtpStartDate</w:t>
            </w:r>
            <w:r>
              <w:t>&gt; theo số ngày trong số tháng (&lt;</w:t>
            </w:r>
            <w:r w:rsidRPr="002E3E33">
              <w:t>txtScheduleTerm</w:t>
            </w:r>
            <w:r>
              <w:t>&gt; * [i])</w:t>
            </w:r>
          </w:p>
          <w:p w14:paraId="5043FE83" w14:textId="77777777" w:rsidR="00FD75CC" w:rsidRDefault="00FD75CC" w:rsidP="00EF3EFC">
            <w:r>
              <w:t xml:space="preserve">Insert data và chuỗi JSON </w:t>
            </w:r>
            <w:r w:rsidRPr="004A70BB">
              <w:rPr>
                <w:b/>
                <w:bCs/>
              </w:rPr>
              <w:t>scheduleList</w:t>
            </w:r>
            <w:r>
              <w:t xml:space="preserve">: [{scheduleId: “”, </w:t>
            </w:r>
            <w:r w:rsidRPr="00767631">
              <w:rPr>
                <w:bCs/>
                <w:color w:val="000000"/>
              </w:rPr>
              <w:t>schedulePaymentDate</w:t>
            </w:r>
            <w:r>
              <w:rPr>
                <w:bCs/>
                <w:color w:val="000000"/>
              </w:rPr>
              <w:t>: “”</w:t>
            </w:r>
            <w:r>
              <w:t>},…]</w:t>
            </w:r>
          </w:p>
          <w:p w14:paraId="5B87D5E2" w14:textId="77777777" w:rsidR="00FD75CC" w:rsidRDefault="00FD75CC" w:rsidP="00EF3EFC"/>
          <w:p w14:paraId="052535B8" w14:textId="77777777" w:rsidR="00FD75CC" w:rsidRDefault="00FD75CC" w:rsidP="00EF3EFC">
            <w:r>
              <w:t xml:space="preserve">B2: Chạy vòng lặp để insert thông tin thanh toán của từng sản phẩm trong kỳ vào chuỗi JSON </w:t>
            </w:r>
            <w:r w:rsidRPr="00C65A52">
              <w:rPr>
                <w:b/>
                <w:bCs/>
              </w:rPr>
              <w:t>paymentDetailList</w:t>
            </w:r>
            <w:r>
              <w:t>:[]</w:t>
            </w:r>
          </w:p>
          <w:p w14:paraId="7F8A758F" w14:textId="77777777" w:rsidR="00FD75CC" w:rsidRDefault="00FD75CC" w:rsidP="00EF3EFC">
            <w:r>
              <w:t>[i] chạy  1 -&gt;  txtScheduleQua</w:t>
            </w:r>
            <w:r w:rsidRPr="002E3E33">
              <w:t>lity</w:t>
            </w:r>
            <w:r>
              <w:t>.value, thực hiện:</w:t>
            </w:r>
          </w:p>
          <w:p w14:paraId="7DCCE51C" w14:textId="77777777" w:rsidR="00FD75CC" w:rsidRDefault="00FD75CC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Kỳ thanh toán </w:t>
            </w:r>
            <w:r w:rsidRPr="00E274E3">
              <w:rPr>
                <w:b/>
                <w:color w:val="000000"/>
              </w:rPr>
              <w:t>scheduleId</w:t>
            </w:r>
            <w:r>
              <w:t>: [i]</w:t>
            </w:r>
          </w:p>
          <w:p w14:paraId="387E4E3F" w14:textId="77777777" w:rsidR="00FD75CC" w:rsidRDefault="00FD75CC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ID sản phẩm </w:t>
            </w:r>
            <w:r w:rsidRPr="00E274E3">
              <w:rPr>
                <w:b/>
                <w:color w:val="000000"/>
              </w:rPr>
              <w:t>productId</w:t>
            </w:r>
            <w:r>
              <w:t>: productId</w:t>
            </w:r>
          </w:p>
          <w:p w14:paraId="608C9017" w14:textId="77777777" w:rsidR="00FD75CC" w:rsidRDefault="00FD75CC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Mã sản phẩm: </w:t>
            </w:r>
            <w:r w:rsidRPr="00B1234E">
              <w:rPr>
                <w:b/>
                <w:bCs/>
              </w:rPr>
              <w:t>productCode</w:t>
            </w:r>
          </w:p>
          <w:p w14:paraId="0B80ADF5" w14:textId="77777777" w:rsidR="00FD75CC" w:rsidRDefault="00FD75CC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ên sản phẩm: </w:t>
            </w:r>
            <w:r w:rsidRPr="00B1234E">
              <w:rPr>
                <w:b/>
                <w:bCs/>
              </w:rPr>
              <w:t>productName</w:t>
            </w:r>
          </w:p>
          <w:p w14:paraId="629E3D2F" w14:textId="77777777" w:rsidR="00FD75CC" w:rsidRDefault="00FD75CC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iền chưa vat </w:t>
            </w:r>
            <w:r w:rsidRPr="00E274E3">
              <w:rPr>
                <w:b/>
                <w:color w:val="000000"/>
              </w:rPr>
              <w:t>schedulePaymentAmount</w:t>
            </w:r>
            <w:r>
              <w:t>: &lt;</w:t>
            </w:r>
            <w:r w:rsidRPr="002E3E33">
              <w:rPr>
                <w:color w:val="000000"/>
              </w:rPr>
              <w:t>tbfeeAmount</w:t>
            </w:r>
            <w:r>
              <w:t>&gt; / &lt;txtScheduleQua</w:t>
            </w:r>
            <w:r w:rsidRPr="002E3E33">
              <w:t>lity</w:t>
            </w:r>
            <w:r>
              <w:t>&gt;</w:t>
            </w:r>
          </w:p>
          <w:p w14:paraId="6B9E2237" w14:textId="77777777" w:rsidR="00FD75CC" w:rsidRDefault="00FD75CC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iền VAT </w:t>
            </w:r>
            <w:r w:rsidRPr="00B46C3F">
              <w:rPr>
                <w:b/>
                <w:color w:val="000000"/>
              </w:rPr>
              <w:t>scheduleVatAmount</w:t>
            </w:r>
            <w:r>
              <w:t>: &lt;</w:t>
            </w:r>
            <w:r w:rsidRPr="002E3E33">
              <w:t>tbVatAmount</w:t>
            </w:r>
            <w:r>
              <w:t>&gt;/ &lt;txtScheduleQua</w:t>
            </w:r>
            <w:r w:rsidRPr="002E3E33">
              <w:t>lity</w:t>
            </w:r>
            <w:r>
              <w:t>&gt;</w:t>
            </w:r>
          </w:p>
          <w:p w14:paraId="2C9398A2" w14:textId="77777777" w:rsidR="00FD75CC" w:rsidRPr="002E3E33" w:rsidRDefault="00FD75CC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ổng tiền </w:t>
            </w:r>
            <w:r w:rsidRPr="00B46C3F">
              <w:rPr>
                <w:b/>
                <w:color w:val="000000"/>
              </w:rPr>
              <w:t>scheduleTotalAmount</w:t>
            </w:r>
            <w:r>
              <w:t>: Tiền chưa vat + Tiền VAT</w:t>
            </w:r>
          </w:p>
        </w:tc>
      </w:tr>
      <w:tr w:rsidR="00FD75CC" w:rsidRPr="002E3E33" w14:paraId="69F4F7F4" w14:textId="77777777" w:rsidTr="00EF3EFC">
        <w:tc>
          <w:tcPr>
            <w:tcW w:w="450" w:type="dxa"/>
          </w:tcPr>
          <w:p w14:paraId="58CC17FD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8C137A1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177FD27D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DBAC554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130D8AC" w14:textId="77777777" w:rsidR="00FD75CC" w:rsidRPr="002E3E33" w:rsidRDefault="00FD75CC" w:rsidP="00EF3EFC"/>
        </w:tc>
      </w:tr>
      <w:tr w:rsidR="00FD75CC" w:rsidRPr="002E3E33" w14:paraId="3FECE5D4" w14:textId="77777777" w:rsidTr="00EF3EFC">
        <w:tc>
          <w:tcPr>
            <w:tcW w:w="450" w:type="dxa"/>
          </w:tcPr>
          <w:p w14:paraId="75D931B1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8543C47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429935B4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AADFFED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03FF027" w14:textId="77777777" w:rsidR="00FD75CC" w:rsidRPr="002E3E33" w:rsidRDefault="00FD75CC" w:rsidP="00EF3EFC"/>
        </w:tc>
      </w:tr>
      <w:tr w:rsidR="00FD75CC" w:rsidRPr="002E3E33" w14:paraId="62F28826" w14:textId="77777777" w:rsidTr="00EF3EFC">
        <w:tc>
          <w:tcPr>
            <w:tcW w:w="450" w:type="dxa"/>
          </w:tcPr>
          <w:p w14:paraId="7E39D1CD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0B3292DF" w14:textId="77777777" w:rsidR="00FD75CC" w:rsidRDefault="00FD75CC" w:rsidP="00EF3EFC">
            <w:r w:rsidRPr="002E3E33">
              <w:t>Lưới thông tin thanh toán</w:t>
            </w:r>
          </w:p>
          <w:p w14:paraId="2E392FFB" w14:textId="350FC95F" w:rsidR="00FD75CC" w:rsidRPr="004849FE" w:rsidRDefault="00FD75CC" w:rsidP="00EF3EFC">
            <w:pPr>
              <w:rPr>
                <w:b/>
              </w:rPr>
            </w:pPr>
            <w:r>
              <w:t>Nếu (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rPr>
                <w:rFonts w:cs="Calibri"/>
                <w:color w:val="000000"/>
              </w:rPr>
              <w:t xml:space="preserve"> != “</w:t>
            </w:r>
            <w:r w:rsidRPr="007704A1">
              <w:rPr>
                <w:rFonts w:cs="Calibri"/>
                <w:color w:val="000000"/>
              </w:rPr>
              <w:t>FREE_AUDIENCE</w:t>
            </w:r>
            <w:r>
              <w:rPr>
                <w:rFonts w:cs="Calibri"/>
                <w:color w:val="000000"/>
              </w:rPr>
              <w:t>”</w:t>
            </w:r>
            <w:r>
              <w:t xml:space="preserve">) </w:t>
            </w:r>
            <w:r>
              <w:sym w:font="Wingdings" w:char="F0E0"/>
            </w:r>
            <w:r>
              <w:t xml:space="preserve"> Bắt buộc: </w:t>
            </w:r>
            <w:r>
              <w:rPr>
                <w:b/>
              </w:rPr>
              <w:t>scheduleList != “”, paymentDetailList != “”</w:t>
            </w:r>
          </w:p>
        </w:tc>
      </w:tr>
      <w:tr w:rsidR="00FD75CC" w:rsidRPr="002E3E33" w14:paraId="793CC8A5" w14:textId="77777777" w:rsidTr="00EF3EFC">
        <w:tc>
          <w:tcPr>
            <w:tcW w:w="450" w:type="dxa"/>
          </w:tcPr>
          <w:p w14:paraId="0D5DFD17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69C30251" w14:textId="77777777" w:rsidR="00FD75CC" w:rsidRPr="00381459" w:rsidRDefault="00FD75CC" w:rsidP="00EF3EFC">
            <w:pPr>
              <w:rPr>
                <w:b/>
                <w:bCs/>
              </w:rPr>
            </w:pPr>
            <w:r w:rsidRPr="00381459">
              <w:rPr>
                <w:b/>
                <w:bCs/>
              </w:rPr>
              <w:t xml:space="preserve">Load data đã tính trong chuỗi JSON scheduleList </w:t>
            </w:r>
          </w:p>
        </w:tc>
      </w:tr>
      <w:tr w:rsidR="00FD75CC" w:rsidRPr="002E3E33" w14:paraId="560C0075" w14:textId="77777777" w:rsidTr="00EF3EFC">
        <w:tc>
          <w:tcPr>
            <w:tcW w:w="450" w:type="dxa"/>
          </w:tcPr>
          <w:p w14:paraId="2BEA5F5F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9599C0C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Kỳ thanh toán</w:t>
            </w:r>
          </w:p>
        </w:tc>
        <w:tc>
          <w:tcPr>
            <w:tcW w:w="1313" w:type="dxa"/>
            <w:vAlign w:val="bottom"/>
          </w:tcPr>
          <w:p w14:paraId="5DC45EB6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1724A9A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8A4D1A9" w14:textId="77777777" w:rsidR="00FD75CC" w:rsidRPr="002E3E33" w:rsidRDefault="00FD75CC" w:rsidP="00EF3EFC">
            <w:r>
              <w:t>readonly</w:t>
            </w:r>
          </w:p>
        </w:tc>
      </w:tr>
      <w:tr w:rsidR="00FD75CC" w:rsidRPr="002E3E33" w14:paraId="703CE4AB" w14:textId="77777777" w:rsidTr="00EF3EFC">
        <w:tc>
          <w:tcPr>
            <w:tcW w:w="450" w:type="dxa"/>
          </w:tcPr>
          <w:p w14:paraId="257A6DF5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4D92798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gày thanh toán dự kiến</w:t>
            </w:r>
          </w:p>
        </w:tc>
        <w:tc>
          <w:tcPr>
            <w:tcW w:w="1313" w:type="dxa"/>
            <w:vAlign w:val="bottom"/>
          </w:tcPr>
          <w:p w14:paraId="79D0D904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5C2276BF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Payment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13266D0" w14:textId="77777777" w:rsidR="00FD75CC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</w:p>
          <w:p w14:paraId="759F02D7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Cho phép chỉnh sửa</w:t>
            </w:r>
          </w:p>
        </w:tc>
      </w:tr>
      <w:tr w:rsidR="00FD75CC" w:rsidRPr="002E3E33" w14:paraId="4F44B054" w14:textId="77777777" w:rsidTr="00EF3EFC">
        <w:tc>
          <w:tcPr>
            <w:tcW w:w="450" w:type="dxa"/>
          </w:tcPr>
          <w:p w14:paraId="6B1D69FB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277B7BF" w14:textId="77777777" w:rsidR="00FD75CC" w:rsidRDefault="00FD75CC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25D0F414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C306700" w14:textId="77777777" w:rsidR="00FD75CC" w:rsidRDefault="00FD75CC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47EC4CA2" w14:textId="77777777" w:rsidR="00FD75CC" w:rsidRDefault="00FD75CC" w:rsidP="00EF3EFC">
            <w:pPr>
              <w:rPr>
                <w:color w:val="000000"/>
              </w:rPr>
            </w:pPr>
          </w:p>
        </w:tc>
      </w:tr>
      <w:tr w:rsidR="00FD75CC" w:rsidRPr="002E3E33" w14:paraId="4052C265" w14:textId="77777777" w:rsidTr="00EF3EFC">
        <w:tc>
          <w:tcPr>
            <w:tcW w:w="450" w:type="dxa"/>
          </w:tcPr>
          <w:p w14:paraId="192D5950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7BC820E2" w14:textId="77777777" w:rsidR="00FD75CC" w:rsidRPr="00381459" w:rsidRDefault="00FD75CC" w:rsidP="00EF3EFC">
            <w:pPr>
              <w:rPr>
                <w:b/>
                <w:bCs/>
              </w:rPr>
            </w:pPr>
            <w:r w:rsidRPr="00381459">
              <w:rPr>
                <w:b/>
                <w:bCs/>
              </w:rPr>
              <w:t xml:space="preserve">Load data trong chuỗi JSON paymentDetailList </w:t>
            </w:r>
          </w:p>
          <w:p w14:paraId="47A2819A" w14:textId="77777777" w:rsidR="00FD75CC" w:rsidRPr="00381459" w:rsidRDefault="00FD75CC" w:rsidP="00EF3EFC">
            <w:pPr>
              <w:rPr>
                <w:b/>
                <w:bCs/>
                <w:color w:val="000000"/>
              </w:rPr>
            </w:pPr>
            <w:r w:rsidRPr="00381459">
              <w:rPr>
                <w:b/>
                <w:bCs/>
              </w:rPr>
              <w:t xml:space="preserve">Gom nhóm theo kỳ thanh toán </w:t>
            </w:r>
            <w:r w:rsidRPr="00381459">
              <w:rPr>
                <w:b/>
                <w:bCs/>
                <w:color w:val="000000"/>
              </w:rPr>
              <w:t>scheduleId</w:t>
            </w:r>
          </w:p>
        </w:tc>
      </w:tr>
      <w:tr w:rsidR="00FD75CC" w:rsidRPr="002E3E33" w14:paraId="66051493" w14:textId="77777777" w:rsidTr="00EF3EFC">
        <w:tc>
          <w:tcPr>
            <w:tcW w:w="450" w:type="dxa"/>
          </w:tcPr>
          <w:p w14:paraId="41F8612D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0B4D5EF" w14:textId="77777777" w:rsidR="00FD75CC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Kỳ thanh toán</w:t>
            </w:r>
          </w:p>
        </w:tc>
        <w:tc>
          <w:tcPr>
            <w:tcW w:w="1313" w:type="dxa"/>
            <w:vAlign w:val="bottom"/>
          </w:tcPr>
          <w:p w14:paraId="648022D0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2C48278" w14:textId="77777777" w:rsidR="00FD75CC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7CE0790" w14:textId="77777777" w:rsidR="00FD75CC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Hidden</w:t>
            </w:r>
          </w:p>
        </w:tc>
      </w:tr>
      <w:tr w:rsidR="00FD75CC" w:rsidRPr="002E3E33" w14:paraId="1B3F7FAE" w14:textId="77777777" w:rsidTr="00EF3EFC">
        <w:tc>
          <w:tcPr>
            <w:tcW w:w="450" w:type="dxa"/>
          </w:tcPr>
          <w:p w14:paraId="6BF32F81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B725B7A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ID sản phẩm</w:t>
            </w:r>
          </w:p>
        </w:tc>
        <w:tc>
          <w:tcPr>
            <w:tcW w:w="1313" w:type="dxa"/>
            <w:vAlign w:val="bottom"/>
          </w:tcPr>
          <w:p w14:paraId="1D2C3BA7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4F93189" w14:textId="77777777" w:rsidR="00FD75CC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6EE33A1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hidden</w:t>
            </w:r>
          </w:p>
        </w:tc>
      </w:tr>
      <w:tr w:rsidR="00FD75CC" w:rsidRPr="002E3E33" w14:paraId="7E42B640" w14:textId="77777777" w:rsidTr="00EF3EFC">
        <w:tc>
          <w:tcPr>
            <w:tcW w:w="450" w:type="dxa"/>
          </w:tcPr>
          <w:p w14:paraId="6E120808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4CB023B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Mã sản phẩm</w:t>
            </w:r>
          </w:p>
        </w:tc>
        <w:tc>
          <w:tcPr>
            <w:tcW w:w="1313" w:type="dxa"/>
            <w:vAlign w:val="bottom"/>
          </w:tcPr>
          <w:p w14:paraId="3B217DDB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EE60E08" w14:textId="77777777" w:rsidR="00FD75CC" w:rsidRPr="002E3E33" w:rsidRDefault="00FD75CC" w:rsidP="00EF3EFC">
            <w:pPr>
              <w:rPr>
                <w:color w:val="000000"/>
              </w:rPr>
            </w:pPr>
            <w:r>
              <w:t>product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AB509B9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FD75CC" w:rsidRPr="002E3E33" w14:paraId="2BBF06E9" w14:textId="77777777" w:rsidTr="00EF3EFC">
        <w:tc>
          <w:tcPr>
            <w:tcW w:w="450" w:type="dxa"/>
          </w:tcPr>
          <w:p w14:paraId="6056B05B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8B87DAE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58BA6842" w14:textId="77777777" w:rsidR="00FD75CC" w:rsidRPr="002E3E33" w:rsidRDefault="00FD75CC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23E831F" w14:textId="77777777" w:rsidR="00FD75CC" w:rsidRPr="002E3E33" w:rsidRDefault="00FD75CC" w:rsidP="00EF3EFC">
            <w:pPr>
              <w:rPr>
                <w:color w:val="000000"/>
              </w:rPr>
            </w:pPr>
            <w:r>
              <w:t>product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338F941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FD75CC" w:rsidRPr="002E3E33" w14:paraId="06E6934E" w14:textId="77777777" w:rsidTr="00EF3EFC">
        <w:tc>
          <w:tcPr>
            <w:tcW w:w="450" w:type="dxa"/>
          </w:tcPr>
          <w:p w14:paraId="5A78F062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CAAD456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Giá trị thanh toán chưa VAT</w:t>
            </w:r>
          </w:p>
        </w:tc>
        <w:tc>
          <w:tcPr>
            <w:tcW w:w="1313" w:type="dxa"/>
            <w:vAlign w:val="bottom"/>
          </w:tcPr>
          <w:p w14:paraId="70A0E74B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67D6126B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PaymentAmount</w:t>
            </w:r>
          </w:p>
        </w:tc>
        <w:tc>
          <w:tcPr>
            <w:tcW w:w="4585" w:type="dxa"/>
            <w:shd w:val="clear" w:color="auto" w:fill="auto"/>
          </w:tcPr>
          <w:p w14:paraId="1A8D7B8C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  <w:r>
              <w:rPr>
                <w:color w:val="000000"/>
              </w:rPr>
              <w:t xml:space="preserve"> Cho phép chỉnh sửa</w:t>
            </w:r>
          </w:p>
          <w:p w14:paraId="40C97A2F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  <w:p w14:paraId="0C612C21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valuedate: &gt;</w:t>
            </w:r>
            <w:r>
              <w:rPr>
                <w:color w:val="000000"/>
              </w:rPr>
              <w:t>=</w:t>
            </w:r>
            <w:r w:rsidRPr="002E3E33">
              <w:rPr>
                <w:color w:val="000000"/>
              </w:rPr>
              <w:t xml:space="preserve"> 0</w:t>
            </w:r>
          </w:p>
        </w:tc>
      </w:tr>
      <w:tr w:rsidR="00FD75CC" w:rsidRPr="002E3E33" w14:paraId="769C7AB3" w14:textId="77777777" w:rsidTr="00EF3EFC">
        <w:tc>
          <w:tcPr>
            <w:tcW w:w="450" w:type="dxa"/>
          </w:tcPr>
          <w:p w14:paraId="56ADDC58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6EB00F8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ố tiền VAT</w:t>
            </w:r>
          </w:p>
        </w:tc>
        <w:tc>
          <w:tcPr>
            <w:tcW w:w="1313" w:type="dxa"/>
            <w:vAlign w:val="bottom"/>
          </w:tcPr>
          <w:p w14:paraId="6091249A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3B36011C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VatAmount</w:t>
            </w:r>
          </w:p>
        </w:tc>
        <w:tc>
          <w:tcPr>
            <w:tcW w:w="4585" w:type="dxa"/>
            <w:shd w:val="clear" w:color="auto" w:fill="auto"/>
          </w:tcPr>
          <w:p w14:paraId="21D56EDC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  <w:r>
              <w:rPr>
                <w:color w:val="000000"/>
              </w:rPr>
              <w:t xml:space="preserve"> Cho phép chỉnh sửa</w:t>
            </w:r>
          </w:p>
          <w:p w14:paraId="140A9FAD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</w:tc>
      </w:tr>
      <w:tr w:rsidR="00FD75CC" w:rsidRPr="002E3E33" w14:paraId="7ED617C2" w14:textId="77777777" w:rsidTr="00EF3EFC">
        <w:tc>
          <w:tcPr>
            <w:tcW w:w="450" w:type="dxa"/>
          </w:tcPr>
          <w:p w14:paraId="6C1C1079" w14:textId="77777777" w:rsidR="00FD75CC" w:rsidRPr="002E3E33" w:rsidRDefault="00FD75CC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BB0DE15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ổng giá trị thanh toán</w:t>
            </w:r>
          </w:p>
        </w:tc>
        <w:tc>
          <w:tcPr>
            <w:tcW w:w="1313" w:type="dxa"/>
            <w:vAlign w:val="bottom"/>
          </w:tcPr>
          <w:p w14:paraId="1B44834E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2E6DF93D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TotalAmount</w:t>
            </w:r>
          </w:p>
        </w:tc>
        <w:tc>
          <w:tcPr>
            <w:tcW w:w="4585" w:type="dxa"/>
            <w:shd w:val="clear" w:color="auto" w:fill="auto"/>
          </w:tcPr>
          <w:p w14:paraId="4BFF71F3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</w:p>
          <w:p w14:paraId="21C35A7C" w14:textId="77777777" w:rsidR="00FD75CC" w:rsidRPr="002E3E33" w:rsidRDefault="00FD75CC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  <w:p w14:paraId="5E730D67" w14:textId="77777777" w:rsidR="00FD75CC" w:rsidRPr="002E3E33" w:rsidRDefault="00FD75CC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FD75CC" w:rsidRPr="007E5F93" w14:paraId="0BB095BD" w14:textId="77777777" w:rsidTr="009E45B8">
        <w:tc>
          <w:tcPr>
            <w:tcW w:w="450" w:type="dxa"/>
          </w:tcPr>
          <w:p w14:paraId="6B43EAF2" w14:textId="77777777" w:rsidR="00FD75CC" w:rsidRPr="007E5F93" w:rsidRDefault="00FD75CC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7993FAD" w14:textId="77777777" w:rsidR="00FD75CC" w:rsidRPr="007E5F93" w:rsidRDefault="00FD75CC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3D2C89C5" w14:textId="77777777" w:rsidR="00FD75CC" w:rsidRPr="007E5F93" w:rsidRDefault="00FD75CC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0AE0DB3" w14:textId="77777777" w:rsidR="00FD75CC" w:rsidRPr="007E5F93" w:rsidRDefault="00FD75CC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05082A3" w14:textId="77777777" w:rsidR="00FD75CC" w:rsidRPr="007E5F93" w:rsidRDefault="00FD75CC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16FE1DD4" w14:textId="77777777" w:rsidTr="009E45B8">
        <w:tc>
          <w:tcPr>
            <w:tcW w:w="10705" w:type="dxa"/>
            <w:gridSpan w:val="5"/>
            <w:shd w:val="clear" w:color="auto" w:fill="B8CCE4" w:themeFill="accent1" w:themeFillTint="66"/>
          </w:tcPr>
          <w:p w14:paraId="2A733B95" w14:textId="77777777" w:rsidR="006C3FD5" w:rsidRDefault="006C3FD5" w:rsidP="009E45B8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Đính kèm file</w:t>
            </w:r>
          </w:p>
          <w:p w14:paraId="21C17DA6" w14:textId="27016C65" w:rsidR="006C3FD5" w:rsidRPr="00AB2A35" w:rsidRDefault="00AB2A35" w:rsidP="009E45B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cs="Calibri"/>
                <w:b/>
                <w:bCs/>
                <w:color w:val="000000"/>
              </w:rPr>
              <w:t>Lấy data trong chuỗi JSON:</w:t>
            </w:r>
            <w:r w:rsidR="006C3FD5">
              <w:rPr>
                <w:rFonts w:eastAsia="Times New Roman" w:cs="Calibri"/>
                <w:color w:val="000000"/>
              </w:rPr>
              <w:t xml:space="preserve"> </w:t>
            </w:r>
            <w:r w:rsidR="006C3FD5">
              <w:rPr>
                <w:rFonts w:eastAsia="Times New Roman" w:cs="Calibri"/>
                <w:b/>
                <w:color w:val="000000"/>
              </w:rPr>
              <w:t xml:space="preserve">fileList </w:t>
            </w:r>
            <w:r>
              <w:rPr>
                <w:rFonts w:eastAsia="Times New Roman" w:cs="Calibri"/>
                <w:color w:val="000000"/>
              </w:rPr>
              <w:t>để đổ dữ liệu</w:t>
            </w:r>
          </w:p>
        </w:tc>
      </w:tr>
      <w:tr w:rsidR="006C3FD5" w:rsidRPr="007E5F93" w14:paraId="02AA3BE5" w14:textId="77777777" w:rsidTr="009E45B8">
        <w:tc>
          <w:tcPr>
            <w:tcW w:w="450" w:type="dxa"/>
          </w:tcPr>
          <w:p w14:paraId="2DCAFD4C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F6417B0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313" w:type="dxa"/>
            <w:vAlign w:val="bottom"/>
          </w:tcPr>
          <w:p w14:paraId="1DED94EE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430" w:type="dxa"/>
            <w:vAlign w:val="bottom"/>
          </w:tcPr>
          <w:p w14:paraId="3E7727B5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C3B1BE6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6C3FD5" w:rsidRPr="007E5F93" w14:paraId="5E857194" w14:textId="77777777" w:rsidTr="009E45B8">
        <w:tc>
          <w:tcPr>
            <w:tcW w:w="450" w:type="dxa"/>
          </w:tcPr>
          <w:p w14:paraId="57C8850D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2A51ACB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họn fil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636" w:dyaOrig="316" w14:anchorId="31957765">
                <v:shape id="_x0000_i1068" type="#_x0000_t75" style="width:79.45pt;height:14.25pt" o:ole="">
                  <v:imagedata r:id="rId31" o:title=""/>
                </v:shape>
                <o:OLEObject Type="Embed" ProgID="Visio.Drawing.15" ShapeID="_x0000_i1068" DrawAspect="Content" ObjectID="_1657365306" r:id="rId91"/>
              </w:object>
            </w:r>
          </w:p>
        </w:tc>
        <w:tc>
          <w:tcPr>
            <w:tcW w:w="1313" w:type="dxa"/>
            <w:vAlign w:val="bottom"/>
          </w:tcPr>
          <w:p w14:paraId="5301AAC6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02013D48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t>file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498B459" w14:textId="77777777" w:rsidR="006C3FD5" w:rsidRPr="007E5F93" w:rsidRDefault="006C3FD5" w:rsidP="009E45B8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Mở màn hình Open as của Window. </w:t>
            </w:r>
          </w:p>
          <w:p w14:paraId="714B6EDB" w14:textId="77777777" w:rsidR="006C3FD5" w:rsidRDefault="006C3FD5" w:rsidP="009E45B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 cho chọn file: pdf, excel, word.</w:t>
            </w:r>
          </w:p>
          <w:p w14:paraId="75E8C50D" w14:textId="77777777" w:rsidR="006C3FD5" w:rsidRDefault="006C3FD5" w:rsidP="009E45B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ương lượng file: max = 2Mb</w:t>
            </w:r>
          </w:p>
          <w:p w14:paraId="7DDC7E3A" w14:textId="77777777" w:rsidR="006C3FD5" w:rsidRDefault="006C3FD5" w:rsidP="009E45B8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0EE376AD" w14:textId="77777777" w:rsidR="006C3FD5" w:rsidRDefault="006C3FD5" w:rsidP="009E45B8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</w:t>
            </w:r>
          </w:p>
          <w:p w14:paraId="474C8B36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et đường dẫn vật lý dủa file</w:t>
            </w:r>
          </w:p>
        </w:tc>
      </w:tr>
      <w:tr w:rsidR="006C3FD5" w:rsidRPr="007E5F93" w14:paraId="313A55FD" w14:textId="77777777" w:rsidTr="009E45B8">
        <w:tc>
          <w:tcPr>
            <w:tcW w:w="450" w:type="dxa"/>
          </w:tcPr>
          <w:p w14:paraId="4063283C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70B6E19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313" w:type="dxa"/>
            <w:vAlign w:val="bottom"/>
          </w:tcPr>
          <w:p w14:paraId="4C8B88ED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ist</w:t>
            </w:r>
          </w:p>
        </w:tc>
        <w:tc>
          <w:tcPr>
            <w:tcW w:w="2430" w:type="dxa"/>
            <w:vAlign w:val="bottom"/>
          </w:tcPr>
          <w:p w14:paraId="2010CFC1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FFEE8EB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179357F4" w14:textId="77777777" w:rsidTr="009E45B8">
        <w:tc>
          <w:tcPr>
            <w:tcW w:w="450" w:type="dxa"/>
          </w:tcPr>
          <w:p w14:paraId="2601A3DA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7F7ACFA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63B3B0EF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F97B0EA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t>filePath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96AF704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793E166D" w14:textId="77777777" w:rsidTr="009E45B8">
        <w:tc>
          <w:tcPr>
            <w:tcW w:w="450" w:type="dxa"/>
          </w:tcPr>
          <w:p w14:paraId="0AA1FD17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3771FD8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0C0D55B3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69D584A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t>cdnPath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D510BCB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</w:tr>
      <w:tr w:rsidR="006C3FD5" w:rsidRPr="007E5F93" w14:paraId="3590FA3F" w14:textId="77777777" w:rsidTr="009E45B8">
        <w:tc>
          <w:tcPr>
            <w:tcW w:w="450" w:type="dxa"/>
          </w:tcPr>
          <w:p w14:paraId="5DEF4FD4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0D65826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313" w:type="dxa"/>
            <w:vAlign w:val="bottom"/>
          </w:tcPr>
          <w:p w14:paraId="7A00855D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01093FA5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ADB3DFC" w14:textId="77777777" w:rsidR="006C3FD5" w:rsidRPr="007E5F93" w:rsidRDefault="006C3FD5" w:rsidP="009E45B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27E5CA5C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6C3FD5" w:rsidRPr="007E5F93" w14:paraId="41F7DD27" w14:textId="77777777" w:rsidTr="009E45B8">
        <w:tc>
          <w:tcPr>
            <w:tcW w:w="450" w:type="dxa"/>
          </w:tcPr>
          <w:p w14:paraId="15DD2007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F22578D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313" w:type="dxa"/>
            <w:vAlign w:val="bottom"/>
          </w:tcPr>
          <w:p w14:paraId="4385A01A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785BE427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84C9CC8" w14:textId="77777777" w:rsidR="006C3FD5" w:rsidRPr="007E5F93" w:rsidRDefault="006C3FD5" w:rsidP="009E45B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2E27A529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óa dòng đang chọn</w:t>
            </w:r>
          </w:p>
        </w:tc>
      </w:tr>
      <w:tr w:rsidR="006C3FD5" w:rsidRPr="007E5F93" w14:paraId="30640B4D" w14:textId="77777777" w:rsidTr="009E45B8">
        <w:tc>
          <w:tcPr>
            <w:tcW w:w="450" w:type="dxa"/>
          </w:tcPr>
          <w:p w14:paraId="5CEBF10A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28AFE99" w14:textId="77777777" w:rsidR="006C3FD5" w:rsidRDefault="006C3FD5" w:rsidP="009E45B8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095617FD" w14:textId="77777777" w:rsidR="006C3FD5" w:rsidRPr="003E3C3D" w:rsidRDefault="006C3FD5" w:rsidP="009E45B8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6E307AC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EAA2542" w14:textId="77777777" w:rsidR="006C3FD5" w:rsidRPr="003E3C3D" w:rsidRDefault="006C3FD5" w:rsidP="009E45B8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</w:p>
        </w:tc>
      </w:tr>
      <w:tr w:rsidR="006C3FD5" w:rsidRPr="003B7406" w14:paraId="1F9C8BCD" w14:textId="77777777" w:rsidTr="009E45B8">
        <w:tc>
          <w:tcPr>
            <w:tcW w:w="10705" w:type="dxa"/>
            <w:gridSpan w:val="5"/>
            <w:shd w:val="clear" w:color="auto" w:fill="DBE5F1" w:themeFill="accent1" w:themeFillTint="33"/>
          </w:tcPr>
          <w:p w14:paraId="091256E7" w14:textId="77777777" w:rsidR="006C3FD5" w:rsidRPr="003B7406" w:rsidRDefault="006C3FD5" w:rsidP="009E45B8">
            <w:pPr>
              <w:rPr>
                <w:rFonts w:cs="Calibri"/>
                <w:b/>
                <w:color w:val="000000"/>
              </w:rPr>
            </w:pPr>
            <w:r w:rsidRPr="003B7406">
              <w:rPr>
                <w:rFonts w:cs="Calibri"/>
                <w:b/>
                <w:color w:val="000000"/>
              </w:rPr>
              <w:t>Button chính</w:t>
            </w:r>
          </w:p>
        </w:tc>
      </w:tr>
      <w:tr w:rsidR="006C3FD5" w:rsidRPr="007E5F93" w14:paraId="0E97AF63" w14:textId="77777777" w:rsidTr="009E45B8">
        <w:tc>
          <w:tcPr>
            <w:tcW w:w="450" w:type="dxa"/>
          </w:tcPr>
          <w:p w14:paraId="53ABED92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5C5D96D" w14:textId="77777777" w:rsidR="006C3FD5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rình duyệt </w:t>
            </w:r>
          </w:p>
          <w:p w14:paraId="1232E6D8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4C4DD891" wp14:editId="617A2265">
                  <wp:extent cx="866775" cy="228600"/>
                  <wp:effectExtent l="0" t="0" r="9525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775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13" w:type="dxa"/>
            <w:vAlign w:val="bottom"/>
          </w:tcPr>
          <w:p w14:paraId="45CEA171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23145600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E3411B2" w14:textId="77777777" w:rsidR="006C3FD5" w:rsidRPr="007E5F93" w:rsidRDefault="006C3FD5" w:rsidP="009E45B8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Mô tả mục: xử lý bên dưới</w:t>
            </w:r>
          </w:p>
        </w:tc>
      </w:tr>
      <w:tr w:rsidR="006C3FD5" w:rsidRPr="007E5F93" w14:paraId="7DAA7791" w14:textId="77777777" w:rsidTr="009E45B8">
        <w:tc>
          <w:tcPr>
            <w:tcW w:w="450" w:type="dxa"/>
          </w:tcPr>
          <w:p w14:paraId="6C3014A5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B94FA2D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oát</w:t>
            </w:r>
          </w:p>
        </w:tc>
        <w:tc>
          <w:tcPr>
            <w:tcW w:w="1313" w:type="dxa"/>
            <w:vAlign w:val="bottom"/>
          </w:tcPr>
          <w:p w14:paraId="6D4E4A1D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6F7E3C75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8E25382" w14:textId="77777777" w:rsidR="006C3FD5" w:rsidRPr="007E5F93" w:rsidRDefault="006C3FD5" w:rsidP="009E45B8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 xml:space="preserve">Trở về màn hình quản lý </w:t>
            </w:r>
            <w:r>
              <w:rPr>
                <w:rFonts w:cs="Calibri"/>
                <w:color w:val="000000"/>
              </w:rPr>
              <w:t xml:space="preserve">HĐBH phi nhân thọ </w:t>
            </w:r>
            <w:r w:rsidRPr="00CE663B">
              <w:rPr>
                <w:rFonts w:cs="Calibri"/>
                <w:b/>
                <w:i/>
                <w:color w:val="000000"/>
              </w:rPr>
              <w:t>InsuranceManagement</w:t>
            </w:r>
          </w:p>
        </w:tc>
      </w:tr>
      <w:tr w:rsidR="006C3FD5" w:rsidRPr="007E5F93" w14:paraId="080D6F29" w14:textId="77777777" w:rsidTr="009E45B8">
        <w:tc>
          <w:tcPr>
            <w:tcW w:w="450" w:type="dxa"/>
          </w:tcPr>
          <w:p w14:paraId="0FB9F19C" w14:textId="77777777" w:rsidR="006C3FD5" w:rsidRPr="007E5F93" w:rsidRDefault="006C3FD5" w:rsidP="009E45B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</w:tcPr>
          <w:p w14:paraId="6B76B1EE" w14:textId="77777777" w:rsidR="006C3FD5" w:rsidRPr="007E5F93" w:rsidRDefault="006C3FD5" w:rsidP="009E45B8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313" w:type="dxa"/>
          </w:tcPr>
          <w:p w14:paraId="4394E382" w14:textId="77777777" w:rsidR="006C3FD5" w:rsidRPr="007E5F93" w:rsidRDefault="006C3FD5" w:rsidP="009E45B8">
            <w:pPr>
              <w:rPr>
                <w:rFonts w:cs="Calibri"/>
                <w:szCs w:val="24"/>
              </w:rPr>
            </w:pPr>
          </w:p>
        </w:tc>
        <w:tc>
          <w:tcPr>
            <w:tcW w:w="2430" w:type="dxa"/>
          </w:tcPr>
          <w:p w14:paraId="41E8C95E" w14:textId="77777777" w:rsidR="006C3FD5" w:rsidRPr="007E5F93" w:rsidRDefault="006C3FD5" w:rsidP="009E45B8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585" w:type="dxa"/>
            <w:shd w:val="clear" w:color="auto" w:fill="auto"/>
          </w:tcPr>
          <w:p w14:paraId="1A81FE82" w14:textId="77777777" w:rsidR="006C3FD5" w:rsidRPr="007E5F93" w:rsidRDefault="006C3FD5" w:rsidP="009E45B8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6DC87065" w14:textId="77777777" w:rsidR="00B3490D" w:rsidRPr="007E5F93" w:rsidRDefault="00B3490D" w:rsidP="00B3490D">
      <w:pPr>
        <w:rPr>
          <w:rFonts w:cs="Calibri"/>
        </w:rPr>
      </w:pPr>
    </w:p>
    <w:p w14:paraId="3D8CBEF7" w14:textId="77777777" w:rsidR="00B3490D" w:rsidRPr="007E5F93" w:rsidRDefault="00B3490D" w:rsidP="00B3490D">
      <w:pPr>
        <w:rPr>
          <w:rFonts w:cs="Calibri"/>
        </w:rPr>
      </w:pPr>
    </w:p>
    <w:p w14:paraId="5B86CF56" w14:textId="789FD389" w:rsidR="004672A6" w:rsidRDefault="00F04A4C" w:rsidP="00523C87">
      <w:pPr>
        <w:pStyle w:val="Heading3"/>
      </w:pPr>
      <w:bookmarkStart w:id="112" w:name="_Ràng_buộc_1"/>
      <w:bookmarkStart w:id="113" w:name="_Toc46750309"/>
      <w:bookmarkEnd w:id="112"/>
      <w:r w:rsidRPr="007E5F93">
        <w:lastRenderedPageBreak/>
        <w:t>Ràng buộc</w:t>
      </w:r>
      <w:bookmarkEnd w:id="113"/>
    </w:p>
    <w:p w14:paraId="381AD455" w14:textId="6A1516C3" w:rsidR="00F624B3" w:rsidRDefault="00F624B3" w:rsidP="00523C87">
      <w:pPr>
        <w:pStyle w:val="Heading3"/>
      </w:pPr>
      <w:bookmarkStart w:id="114" w:name="_Xử_lý_1"/>
      <w:bookmarkStart w:id="115" w:name="_Toc46750310"/>
      <w:bookmarkEnd w:id="114"/>
      <w:r>
        <w:t>Xử lý</w:t>
      </w:r>
      <w:bookmarkEnd w:id="115"/>
    </w:p>
    <w:p w14:paraId="2E147F94" w14:textId="77777777" w:rsidR="00E1301D" w:rsidRDefault="00E1301D" w:rsidP="00E1301D">
      <w:r>
        <w:t xml:space="preserve">Button “Trình duyệt” </w:t>
      </w:r>
      <w:r>
        <w:rPr>
          <w:noProof/>
          <w:lang w:val="vi-VN" w:eastAsia="vi-VN"/>
        </w:rPr>
        <w:drawing>
          <wp:inline distT="0" distB="0" distL="0" distR="0" wp14:anchorId="7CA347DD" wp14:editId="1F08D662">
            <wp:extent cx="876300" cy="2476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, action click:</w:t>
      </w:r>
    </w:p>
    <w:p w14:paraId="636F23C9" w14:textId="77777777" w:rsidR="00E1301D" w:rsidRPr="00323E97" w:rsidRDefault="00E1301D" w:rsidP="00E1301D">
      <w:pPr>
        <w:rPr>
          <w:b/>
          <w:u w:val="single"/>
        </w:rPr>
      </w:pPr>
      <w:r w:rsidRPr="00323E97">
        <w:rPr>
          <w:b/>
          <w:u w:val="single"/>
        </w:rPr>
        <w:t>B1: Kiểm tra:</w:t>
      </w:r>
    </w:p>
    <w:p w14:paraId="204CF3D0" w14:textId="77777777" w:rsidR="009E45B8" w:rsidRDefault="009E45B8" w:rsidP="009E45B8">
      <w:pPr>
        <w:pStyle w:val="ListParagraph"/>
        <w:numPr>
          <w:ilvl w:val="0"/>
          <w:numId w:val="22"/>
        </w:numPr>
        <w:rPr>
          <w:color w:val="000000"/>
        </w:rPr>
      </w:pPr>
      <w:r>
        <w:rPr>
          <w:color w:val="000000"/>
        </w:rPr>
        <w:t>Nếu (contractTypeCode != “</w:t>
      </w:r>
      <w:r w:rsidRPr="00AB2A35">
        <w:rPr>
          <w:color w:val="000000"/>
        </w:rPr>
        <w:t>COLLATERAL</w:t>
      </w:r>
      <w:r>
        <w:rPr>
          <w:color w:val="000000"/>
        </w:rPr>
        <w:t xml:space="preserve">”) </w:t>
      </w:r>
      <w:r w:rsidRPr="00AB2A35">
        <w:rPr>
          <w:color w:val="000000"/>
        </w:rPr>
        <w:sym w:font="Wingdings" w:char="F0E0"/>
      </w:r>
      <w:r>
        <w:rPr>
          <w:color w:val="000000"/>
        </w:rPr>
        <w:t xml:space="preserve"> Báo lỗi: Thông tin loại hợp đồng không chính xác.</w:t>
      </w:r>
    </w:p>
    <w:p w14:paraId="433243EF" w14:textId="220B636A" w:rsidR="009E45B8" w:rsidRPr="0083136F" w:rsidRDefault="0083136F" w:rsidP="0083136F">
      <w:pPr>
        <w:pStyle w:val="ListParagraph"/>
        <w:numPr>
          <w:ilvl w:val="0"/>
          <w:numId w:val="22"/>
        </w:numPr>
        <w:rPr>
          <w:color w:val="000000"/>
        </w:rPr>
      </w:pPr>
      <w:r>
        <w:rPr>
          <w:color w:val="000000"/>
        </w:rPr>
        <w:t>Nếu danh sách TSDB (</w:t>
      </w:r>
      <w:r>
        <w:rPr>
          <w:b/>
        </w:rPr>
        <w:t>collateralList == “”</w:t>
      </w:r>
      <w:r>
        <w:rPr>
          <w:color w:val="000000"/>
        </w:rPr>
        <w:t xml:space="preserve">) </w:t>
      </w:r>
      <w:r w:rsidRPr="0083136F">
        <w:rPr>
          <w:color w:val="000000"/>
        </w:rPr>
        <w:sym w:font="Wingdings" w:char="F0E0"/>
      </w:r>
      <w:r>
        <w:rPr>
          <w:color w:val="000000"/>
        </w:rPr>
        <w:t xml:space="preserve"> báo lỗi: Thiếu thông tin TSĐB.</w:t>
      </w:r>
    </w:p>
    <w:p w14:paraId="7A650BB3" w14:textId="77777777" w:rsidR="009E45B8" w:rsidRPr="009C276E" w:rsidRDefault="009E45B8" w:rsidP="009E45B8">
      <w:pPr>
        <w:pStyle w:val="ListParagraph"/>
        <w:numPr>
          <w:ilvl w:val="0"/>
          <w:numId w:val="22"/>
        </w:numPr>
        <w:rPr>
          <w:color w:val="000000"/>
        </w:rPr>
      </w:pPr>
      <w:r>
        <w:t>Khi giá trị ngoại lệ (</w:t>
      </w:r>
      <w:r w:rsidRPr="009C276E">
        <w:rPr>
          <w:color w:val="000000"/>
        </w:rPr>
        <w:t xml:space="preserve">exceptionTypeCode != “FREE_AUDIENCE” &amp;&amp; (productList == “” || scheduleList == “”)) </w:t>
      </w:r>
      <w:r w:rsidRPr="000315FF">
        <w:sym w:font="Wingdings" w:char="F0E0"/>
      </w:r>
      <w:r w:rsidRPr="009C276E">
        <w:rPr>
          <w:color w:val="000000"/>
        </w:rPr>
        <w:t xml:space="preserve"> Báo lỗi: Thiếu thông tin sản phẩm hoặc kỳ thanh toán</w:t>
      </w:r>
    </w:p>
    <w:p w14:paraId="117ED71A" w14:textId="77777777" w:rsidR="009E45B8" w:rsidRPr="009C276E" w:rsidRDefault="009E45B8" w:rsidP="009E45B8">
      <w:pPr>
        <w:pStyle w:val="ListParagraph"/>
        <w:numPr>
          <w:ilvl w:val="0"/>
          <w:numId w:val="22"/>
        </w:numPr>
        <w:rPr>
          <w:color w:val="000000"/>
        </w:rPr>
      </w:pPr>
      <w:r w:rsidRPr="009C276E">
        <w:rPr>
          <w:color w:val="000000"/>
        </w:rPr>
        <w:t>Kh</w:t>
      </w:r>
      <w:r>
        <w:rPr>
          <w:color w:val="000000"/>
        </w:rPr>
        <w:t>i (exceptionTypeCode == “</w:t>
      </w:r>
      <w:r w:rsidRPr="009C276E">
        <w:rPr>
          <w:color w:val="000000"/>
        </w:rPr>
        <w:t>COLLATERAL_OTHER</w:t>
      </w:r>
      <w:r>
        <w:rPr>
          <w:color w:val="000000"/>
        </w:rPr>
        <w:t xml:space="preserve">” &amp;&amp; </w:t>
      </w:r>
      <w:r w:rsidRPr="009C276E">
        <w:rPr>
          <w:color w:val="000000"/>
        </w:rPr>
        <w:t>contractDescription</w:t>
      </w:r>
      <w:r>
        <w:rPr>
          <w:color w:val="000000"/>
        </w:rPr>
        <w:t xml:space="preserve"> == “”) </w:t>
      </w:r>
      <w:r w:rsidRPr="009C276E">
        <w:rPr>
          <w:color w:val="000000"/>
        </w:rPr>
        <w:sym w:font="Wingdings" w:char="F0E0"/>
      </w:r>
      <w:r>
        <w:rPr>
          <w:color w:val="000000"/>
        </w:rPr>
        <w:t xml:space="preserve"> báo lỗi: Thiếu thông tin ghi chú của loại ngoại lệ khác</w:t>
      </w:r>
    </w:p>
    <w:p w14:paraId="4A0ECAB3" w14:textId="77777777" w:rsidR="009E45B8" w:rsidRDefault="009E45B8" w:rsidP="009E45B8">
      <w:pPr>
        <w:rPr>
          <w:color w:val="000000"/>
        </w:rPr>
      </w:pPr>
    </w:p>
    <w:p w14:paraId="34830F18" w14:textId="77777777" w:rsidR="009E45B8" w:rsidRPr="000315FF" w:rsidRDefault="009E45B8" w:rsidP="009E45B8">
      <w:pPr>
        <w:rPr>
          <w:b/>
          <w:color w:val="000000"/>
          <w:u w:val="single"/>
        </w:rPr>
      </w:pPr>
      <w:r w:rsidRPr="000315FF">
        <w:rPr>
          <w:b/>
          <w:color w:val="000000"/>
          <w:u w:val="single"/>
        </w:rPr>
        <w:t>B2: Tính giá trị:</w:t>
      </w:r>
    </w:p>
    <w:p w14:paraId="6F1ABF40" w14:textId="14681CA0" w:rsidR="00E1301D" w:rsidRPr="009E45B8" w:rsidRDefault="009E45B8" w:rsidP="009E45B8">
      <w:pPr>
        <w:pStyle w:val="ListParagraph"/>
        <w:numPr>
          <w:ilvl w:val="0"/>
          <w:numId w:val="22"/>
        </w:numPr>
      </w:pPr>
      <w:r w:rsidRPr="009E45B8">
        <w:rPr>
          <w:color w:val="000000"/>
        </w:rPr>
        <w:t>totalFeeAmount = sum (feeAmount + feeVatAmount) trong danh sách productList</w:t>
      </w:r>
    </w:p>
    <w:p w14:paraId="791EDA7F" w14:textId="77777777" w:rsidR="009E45B8" w:rsidRDefault="009E45B8" w:rsidP="009E45B8">
      <w:pPr>
        <w:pStyle w:val="ListParagraph"/>
      </w:pPr>
    </w:p>
    <w:p w14:paraId="7027E731" w14:textId="6DA868D7" w:rsidR="00E1301D" w:rsidRDefault="00E1301D" w:rsidP="00E1301D">
      <w:pPr>
        <w:rPr>
          <w:b/>
          <w:u w:val="single"/>
        </w:rPr>
      </w:pPr>
      <w:r w:rsidRPr="00196696">
        <w:rPr>
          <w:b/>
          <w:u w:val="single"/>
        </w:rPr>
        <w:t xml:space="preserve">B2: Thực hiện </w:t>
      </w:r>
      <w:r>
        <w:rPr>
          <w:b/>
          <w:u w:val="single"/>
        </w:rPr>
        <w:t>cập nhật</w:t>
      </w:r>
    </w:p>
    <w:p w14:paraId="70CAFD75" w14:textId="536E3FD2" w:rsidR="009E45B8" w:rsidRPr="009E45B8" w:rsidRDefault="009E45B8" w:rsidP="009E45B8">
      <w:pPr>
        <w:pStyle w:val="ListParagraph"/>
        <w:numPr>
          <w:ilvl w:val="0"/>
          <w:numId w:val="22"/>
        </w:numPr>
        <w:rPr>
          <w:b/>
          <w:u w:val="single"/>
        </w:rPr>
      </w:pPr>
      <w:r>
        <w:t xml:space="preserve">Gọi store </w:t>
      </w:r>
      <w:r w:rsidRPr="00EC32D2">
        <w:rPr>
          <w:b/>
        </w:rPr>
        <w:t>updateInsurContractCollateral</w:t>
      </w:r>
      <w:r w:rsidR="00EC32D2">
        <w:rPr>
          <w:b/>
        </w:rPr>
        <w:t xml:space="preserve"> </w:t>
      </w:r>
      <w:r w:rsidR="00EC32D2">
        <w:t>để xử lý</w:t>
      </w:r>
    </w:p>
    <w:p w14:paraId="5758965D" w14:textId="007CC2AE" w:rsidR="009E45B8" w:rsidRPr="009E45B8" w:rsidRDefault="009E45B8" w:rsidP="009E45B8">
      <w:pPr>
        <w:pStyle w:val="ListParagraph"/>
        <w:numPr>
          <w:ilvl w:val="1"/>
          <w:numId w:val="22"/>
        </w:numPr>
        <w:rPr>
          <w:b/>
          <w:u w:val="single"/>
        </w:rPr>
      </w:pPr>
      <w:r>
        <w:t xml:space="preserve">Truyền data vào param: </w:t>
      </w:r>
      <w:r>
        <w:rPr>
          <w:color w:val="000000"/>
        </w:rPr>
        <w:t>processStatus = ‘INAU’</w:t>
      </w:r>
    </w:p>
    <w:p w14:paraId="40583AD9" w14:textId="32193E0B" w:rsidR="00E1301D" w:rsidRDefault="00E1301D" w:rsidP="00EC32D2">
      <w:pPr>
        <w:ind w:left="720"/>
      </w:pPr>
    </w:p>
    <w:p w14:paraId="707326B4" w14:textId="77777777" w:rsidR="00D706E1" w:rsidRPr="007E5F93" w:rsidRDefault="00D706E1" w:rsidP="00F04A4C">
      <w:pPr>
        <w:rPr>
          <w:rFonts w:cs="Calibri"/>
        </w:rPr>
      </w:pPr>
    </w:p>
    <w:p w14:paraId="5BEDCA07" w14:textId="1A8524A8" w:rsidR="00CE2E99" w:rsidRPr="007E5F93" w:rsidRDefault="00CE2E99" w:rsidP="00CE2E99">
      <w:pPr>
        <w:pStyle w:val="Heading2"/>
        <w:tabs>
          <w:tab w:val="clear" w:pos="2106"/>
          <w:tab w:val="num" w:pos="576"/>
        </w:tabs>
        <w:rPr>
          <w:rFonts w:cs="Calibri"/>
        </w:rPr>
      </w:pPr>
      <w:bookmarkStart w:id="116" w:name="_Toc46750311"/>
      <w:r w:rsidRPr="007E5F93">
        <w:rPr>
          <w:rFonts w:cs="Calibri"/>
        </w:rPr>
        <w:t xml:space="preserve">Thêm mới HĐBH </w:t>
      </w:r>
      <w:r>
        <w:rPr>
          <w:rFonts w:cs="Calibri"/>
        </w:rPr>
        <w:t>không TSĐB</w:t>
      </w:r>
      <w:bookmarkEnd w:id="116"/>
    </w:p>
    <w:p w14:paraId="4C6C6228" w14:textId="77777777" w:rsidR="00CE2E99" w:rsidRPr="007E5F93" w:rsidRDefault="00CE2E99" w:rsidP="00523C87">
      <w:pPr>
        <w:pStyle w:val="Heading3"/>
      </w:pPr>
      <w:bookmarkStart w:id="117" w:name="_Toc46750312"/>
      <w:r w:rsidRPr="007E5F93">
        <w:t>Mục đích</w:t>
      </w:r>
      <w:bookmarkEnd w:id="117"/>
    </w:p>
    <w:p w14:paraId="74FE7CC8" w14:textId="11762E7E" w:rsidR="00CE2E99" w:rsidRPr="001F25F4" w:rsidRDefault="00CE2E99" w:rsidP="00CE2E99">
      <w:pPr>
        <w:pStyle w:val="ListParagraph"/>
        <w:numPr>
          <w:ilvl w:val="0"/>
          <w:numId w:val="22"/>
        </w:numPr>
        <w:rPr>
          <w:rFonts w:cs="Calibri"/>
        </w:rPr>
      </w:pPr>
      <w:r w:rsidRPr="001F25F4">
        <w:rPr>
          <w:rFonts w:cs="Calibri"/>
        </w:rPr>
        <w:t xml:space="preserve">Thêm mới </w:t>
      </w:r>
      <w:r>
        <w:rPr>
          <w:rFonts w:cs="Calibri"/>
        </w:rPr>
        <w:t>HĐBH không TSĐB</w:t>
      </w:r>
    </w:p>
    <w:p w14:paraId="62060635" w14:textId="4BD7D60C" w:rsidR="00CE2E99" w:rsidRDefault="00CE2E99" w:rsidP="00523C87">
      <w:pPr>
        <w:pStyle w:val="Heading3"/>
      </w:pPr>
      <w:bookmarkStart w:id="118" w:name="_Toc46750313"/>
      <w:r w:rsidRPr="007E5F93">
        <w:t xml:space="preserve">Màn hình: </w:t>
      </w:r>
      <w:r w:rsidRPr="00350D44">
        <w:t>AddInsurance</w:t>
      </w:r>
      <w:r>
        <w:t>Contract</w:t>
      </w:r>
      <w:r w:rsidR="00B86421">
        <w:t>NonCollarteral</w:t>
      </w:r>
      <w:bookmarkEnd w:id="118"/>
    </w:p>
    <w:p w14:paraId="1C28FB58" w14:textId="77777777" w:rsidR="00CE2E99" w:rsidRDefault="00CE2E99" w:rsidP="00CE2E99">
      <w:r>
        <w:t>Tab. Thông tin chung</w:t>
      </w:r>
    </w:p>
    <w:p w14:paraId="6B3F1B82" w14:textId="77CD3720" w:rsidR="00CE2E99" w:rsidRDefault="00CE2E99" w:rsidP="00CE2E99">
      <w:r>
        <w:object w:dxaOrig="12301" w:dyaOrig="8971" w14:anchorId="5296313B">
          <v:shape id="_x0000_i1069" type="#_x0000_t75" style="width:533.9pt;height:390.55pt" o:ole="">
            <v:imagedata r:id="rId92" o:title=""/>
          </v:shape>
          <o:OLEObject Type="Embed" ProgID="Visio.Drawing.15" ShapeID="_x0000_i1069" DrawAspect="Content" ObjectID="_1657365307" r:id="rId93"/>
        </w:object>
      </w:r>
    </w:p>
    <w:p w14:paraId="6F0F416F" w14:textId="77777777" w:rsidR="00CE2E99" w:rsidRDefault="00CE2E99" w:rsidP="00CE2E99"/>
    <w:p w14:paraId="374E3F3A" w14:textId="77777777" w:rsidR="00CE2E99" w:rsidRPr="00F17357" w:rsidRDefault="00CE2E99" w:rsidP="00CE2E99"/>
    <w:p w14:paraId="4FDC704E" w14:textId="77777777" w:rsidR="00CE2E99" w:rsidRDefault="00CE2E99" w:rsidP="00CE2E99">
      <w:pPr>
        <w:rPr>
          <w:rFonts w:cs="Calibri"/>
        </w:rPr>
      </w:pPr>
      <w:r>
        <w:rPr>
          <w:rFonts w:cs="Calibri"/>
        </w:rPr>
        <w:t>Tab. Kỳ thanh toán</w:t>
      </w:r>
    </w:p>
    <w:p w14:paraId="56CD512D" w14:textId="4BCC889D" w:rsidR="00CE2E99" w:rsidRDefault="00C96988" w:rsidP="00CE2E99">
      <w:r>
        <w:object w:dxaOrig="11836" w:dyaOrig="10816" w14:anchorId="3928AFC0">
          <v:shape id="_x0000_i1070" type="#_x0000_t75" style="width:535.25pt;height:489.05pt" o:ole="">
            <v:imagedata r:id="rId94" o:title=""/>
          </v:shape>
          <o:OLEObject Type="Embed" ProgID="Visio.Drawing.15" ShapeID="_x0000_i1070" DrawAspect="Content" ObjectID="_1657365308" r:id="rId95"/>
        </w:object>
      </w:r>
    </w:p>
    <w:p w14:paraId="1DB01A52" w14:textId="77777777" w:rsidR="00CE2E99" w:rsidRDefault="00CE2E99" w:rsidP="00CE2E99">
      <w:pPr>
        <w:rPr>
          <w:rFonts w:cs="Calibri"/>
        </w:rPr>
      </w:pPr>
    </w:p>
    <w:p w14:paraId="07EE6FA5" w14:textId="77777777" w:rsidR="00CE2E99" w:rsidRDefault="00CE2E99" w:rsidP="00CE2E99">
      <w:pPr>
        <w:rPr>
          <w:rFonts w:cs="Calibri"/>
        </w:rPr>
      </w:pPr>
    </w:p>
    <w:p w14:paraId="613DB4BA" w14:textId="77777777" w:rsidR="00CE2E99" w:rsidRPr="007E5F93" w:rsidRDefault="00CE2E99" w:rsidP="00CE2E99">
      <w:pPr>
        <w:rPr>
          <w:rFonts w:cs="Calibri"/>
        </w:rPr>
      </w:pPr>
      <w:r>
        <w:rPr>
          <w:rFonts w:cs="Calibri"/>
        </w:rPr>
        <w:t>Tab. File đính kèm</w:t>
      </w:r>
    </w:p>
    <w:p w14:paraId="174B2EB8" w14:textId="77777777" w:rsidR="00CE2E99" w:rsidRDefault="00CE2E99" w:rsidP="00CE2E99">
      <w:r>
        <w:object w:dxaOrig="7695" w:dyaOrig="2911" w14:anchorId="375098E7">
          <v:shape id="_x0000_i1071" type="#_x0000_t75" style="width:384.45pt;height:145.35pt" o:ole="">
            <v:imagedata r:id="rId29" o:title=""/>
          </v:shape>
          <o:OLEObject Type="Embed" ProgID="Visio.Drawing.15" ShapeID="_x0000_i1071" DrawAspect="Content" ObjectID="_1657365309" r:id="rId96"/>
        </w:object>
      </w:r>
    </w:p>
    <w:p w14:paraId="3A4C18F1" w14:textId="77777777" w:rsidR="00CE2E99" w:rsidRPr="007E5F93" w:rsidRDefault="00CE2E99" w:rsidP="00523C87">
      <w:pPr>
        <w:pStyle w:val="Heading3"/>
      </w:pPr>
      <w:bookmarkStart w:id="119" w:name="_Toc46750314"/>
      <w:r w:rsidRPr="007E5F93">
        <w:lastRenderedPageBreak/>
        <w:t>Mô tả màn hình</w:t>
      </w:r>
      <w:bookmarkEnd w:id="119"/>
    </w:p>
    <w:p w14:paraId="1465B610" w14:textId="77777777" w:rsidR="00CE2E99" w:rsidRPr="007E5F93" w:rsidRDefault="00CE2E99" w:rsidP="00CE2E99">
      <w:pPr>
        <w:rPr>
          <w:rFonts w:cs="Calibri"/>
        </w:rPr>
      </w:pPr>
      <w:r w:rsidRPr="00A40E45">
        <w:rPr>
          <w:rFonts w:cs="Calibri"/>
          <w:b/>
          <w:u w:val="single"/>
        </w:rPr>
        <w:t>Ghi chú:</w:t>
      </w:r>
      <w:r>
        <w:rPr>
          <w:rFonts w:cs="Calibri"/>
        </w:rPr>
        <w:t xml:space="preserve"> các trường có dấu sao (*) và đang không ở trạng thái hoạt động (enable != false) : đều là  trường thông tin bắt buộc có dữ liệu</w:t>
      </w:r>
    </w:p>
    <w:tbl>
      <w:tblPr>
        <w:tblW w:w="1070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0"/>
        <w:gridCol w:w="1927"/>
        <w:gridCol w:w="1313"/>
        <w:gridCol w:w="2430"/>
        <w:gridCol w:w="4585"/>
      </w:tblGrid>
      <w:tr w:rsidR="00CE2E99" w:rsidRPr="00D744C2" w14:paraId="616D36D5" w14:textId="77777777" w:rsidTr="00496DAF">
        <w:tc>
          <w:tcPr>
            <w:tcW w:w="450" w:type="dxa"/>
            <w:shd w:val="clear" w:color="auto" w:fill="A6A6A6" w:themeFill="background1" w:themeFillShade="A6"/>
          </w:tcPr>
          <w:p w14:paraId="1D06357E" w14:textId="77777777" w:rsidR="00CE2E99" w:rsidRPr="00D744C2" w:rsidRDefault="00CE2E99" w:rsidP="00496DAF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STT</w:t>
            </w:r>
          </w:p>
        </w:tc>
        <w:tc>
          <w:tcPr>
            <w:tcW w:w="1927" w:type="dxa"/>
            <w:shd w:val="clear" w:color="auto" w:fill="A6A6A6" w:themeFill="background1" w:themeFillShade="A6"/>
          </w:tcPr>
          <w:p w14:paraId="123EE6A9" w14:textId="77777777" w:rsidR="00CE2E99" w:rsidRPr="00D744C2" w:rsidRDefault="00CE2E99" w:rsidP="00496DAF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Tên dữ liệu</w:t>
            </w:r>
          </w:p>
        </w:tc>
        <w:tc>
          <w:tcPr>
            <w:tcW w:w="1313" w:type="dxa"/>
            <w:shd w:val="clear" w:color="auto" w:fill="A6A6A6" w:themeFill="background1" w:themeFillShade="A6"/>
          </w:tcPr>
          <w:p w14:paraId="1223AA9A" w14:textId="77777777" w:rsidR="00CE2E99" w:rsidRPr="00D744C2" w:rsidRDefault="00CE2E99" w:rsidP="00496DAF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Loại nhập liệu</w:t>
            </w:r>
          </w:p>
        </w:tc>
        <w:tc>
          <w:tcPr>
            <w:tcW w:w="2430" w:type="dxa"/>
            <w:shd w:val="clear" w:color="auto" w:fill="A6A6A6" w:themeFill="background1" w:themeFillShade="A6"/>
          </w:tcPr>
          <w:p w14:paraId="7D549B2D" w14:textId="77777777" w:rsidR="00CE2E99" w:rsidRPr="00D744C2" w:rsidRDefault="00CE2E99" w:rsidP="00496DAF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Field</w:t>
            </w:r>
          </w:p>
        </w:tc>
        <w:tc>
          <w:tcPr>
            <w:tcW w:w="4585" w:type="dxa"/>
            <w:shd w:val="clear" w:color="auto" w:fill="A6A6A6" w:themeFill="background1" w:themeFillShade="A6"/>
          </w:tcPr>
          <w:p w14:paraId="31D20742" w14:textId="77777777" w:rsidR="00CE2E99" w:rsidRPr="00D744C2" w:rsidRDefault="00CE2E99" w:rsidP="00496DAF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Mô tả</w:t>
            </w:r>
          </w:p>
        </w:tc>
      </w:tr>
      <w:tr w:rsidR="00CE2E99" w:rsidRPr="007E5F93" w14:paraId="4E8A2FCC" w14:textId="77777777" w:rsidTr="00496DAF">
        <w:tc>
          <w:tcPr>
            <w:tcW w:w="10705" w:type="dxa"/>
            <w:gridSpan w:val="5"/>
            <w:shd w:val="clear" w:color="auto" w:fill="FFFFFF" w:themeFill="background1"/>
          </w:tcPr>
          <w:p w14:paraId="35DD6AA3" w14:textId="77777777" w:rsidR="00CE2E99" w:rsidRDefault="00CE2E99" w:rsidP="00496DAF">
            <w:pPr>
              <w:spacing w:after="120"/>
              <w:rPr>
                <w:rFonts w:cs="Calibri"/>
                <w:b/>
                <w:color w:val="000000"/>
              </w:rPr>
            </w:pPr>
            <w:r>
              <w:rPr>
                <w:rFonts w:cs="Calibri"/>
                <w:b/>
                <w:color w:val="000000"/>
              </w:rPr>
              <w:t>Load form:</w:t>
            </w:r>
            <w:r w:rsidRPr="00072EC4">
              <w:rPr>
                <w:rFonts w:cs="Calibri"/>
                <w:color w:val="000000"/>
              </w:rPr>
              <w:t xml:space="preserve"> nhận vào </w:t>
            </w:r>
            <w:r>
              <w:rPr>
                <w:rFonts w:cs="Calibri"/>
                <w:color w:val="000000"/>
              </w:rPr>
              <w:t>4</w:t>
            </w:r>
            <w:r w:rsidRPr="00072EC4">
              <w:rPr>
                <w:rFonts w:cs="Calibri"/>
                <w:color w:val="000000"/>
              </w:rPr>
              <w:t xml:space="preserve"> tham số</w:t>
            </w:r>
            <w:r>
              <w:rPr>
                <w:rFonts w:cs="Calibri"/>
                <w:color w:val="000000"/>
              </w:rPr>
              <w:t>:</w:t>
            </w:r>
            <w:r w:rsidRPr="00072EC4">
              <w:rPr>
                <w:rFonts w:cs="Calibri"/>
                <w:b/>
                <w:color w:val="000000"/>
              </w:rPr>
              <w:t xml:space="preserve"> </w:t>
            </w:r>
            <w:r>
              <w:rPr>
                <w:rFonts w:cs="Calibri"/>
                <w:b/>
                <w:color w:val="000000"/>
              </w:rPr>
              <w:t xml:space="preserve"> </w:t>
            </w:r>
          </w:p>
          <w:p w14:paraId="0A50C037" w14:textId="77777777" w:rsidR="00CE2E99" w:rsidRPr="008D7922" w:rsidRDefault="00CE2E99" w:rsidP="00496DAF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8D7922">
              <w:rPr>
                <w:rFonts w:cs="Calibri"/>
                <w:b/>
                <w:szCs w:val="24"/>
              </w:rPr>
              <w:t xml:space="preserve">pContractNo </w:t>
            </w:r>
            <w:r>
              <w:rPr>
                <w:rFonts w:cs="Calibri"/>
                <w:b/>
                <w:szCs w:val="24"/>
              </w:rPr>
              <w:t xml:space="preserve">- </w:t>
            </w:r>
            <w:r>
              <w:rPr>
                <w:rFonts w:cs="Calibri"/>
                <w:szCs w:val="24"/>
              </w:rPr>
              <w:t>String : Số HĐ</w:t>
            </w:r>
          </w:p>
          <w:p w14:paraId="56EABF04" w14:textId="77777777" w:rsidR="00CE2E99" w:rsidRPr="008D7922" w:rsidRDefault="00CE2E99" w:rsidP="00496DAF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8D7922">
              <w:rPr>
                <w:rFonts w:cs="Calibri"/>
                <w:b/>
                <w:szCs w:val="24"/>
              </w:rPr>
              <w:t xml:space="preserve">pFormCode </w:t>
            </w:r>
            <w:r>
              <w:rPr>
                <w:rFonts w:cs="Calibri"/>
                <w:b/>
                <w:szCs w:val="24"/>
              </w:rPr>
              <w:t xml:space="preserve">– </w:t>
            </w:r>
            <w:r>
              <w:rPr>
                <w:rFonts w:cs="Calibri"/>
                <w:szCs w:val="24"/>
              </w:rPr>
              <w:t>String: Hình thức HĐ</w:t>
            </w:r>
          </w:p>
          <w:p w14:paraId="06AEEFC6" w14:textId="77777777" w:rsidR="00CE2E99" w:rsidRDefault="00CE2E99" w:rsidP="00496DAF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8D7922">
              <w:rPr>
                <w:rFonts w:cs="Calibri"/>
                <w:b/>
                <w:szCs w:val="24"/>
              </w:rPr>
              <w:t>pTypeCode</w:t>
            </w:r>
            <w:r w:rsidRPr="008D7922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– String – required: Loại HĐ</w:t>
            </w:r>
          </w:p>
          <w:p w14:paraId="003120F4" w14:textId="77777777" w:rsidR="00CE2E99" w:rsidRDefault="00CE2E99" w:rsidP="00496DAF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395373">
              <w:rPr>
                <w:rFonts w:cs="Calibri"/>
                <w:b/>
                <w:szCs w:val="24"/>
              </w:rPr>
              <w:t>pTypeName</w:t>
            </w:r>
            <w:r>
              <w:rPr>
                <w:rFonts w:cs="Calibri"/>
                <w:szCs w:val="24"/>
              </w:rPr>
              <w:t xml:space="preserve"> = contractTypeName</w:t>
            </w:r>
          </w:p>
          <w:p w14:paraId="77C9CF95" w14:textId="77777777" w:rsidR="00CE2E99" w:rsidRDefault="00CE2E99" w:rsidP="00496DAF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8D7922">
              <w:rPr>
                <w:rFonts w:cs="Calibri"/>
                <w:b/>
                <w:szCs w:val="24"/>
              </w:rPr>
              <w:t xml:space="preserve">pExceptCode </w:t>
            </w:r>
            <w:r>
              <w:rPr>
                <w:rFonts w:cs="Calibri"/>
                <w:szCs w:val="24"/>
              </w:rPr>
              <w:t>– String: Mã ngoại lệ</w:t>
            </w:r>
          </w:p>
          <w:p w14:paraId="31C786C6" w14:textId="001350B9" w:rsidR="00CE2E99" w:rsidRPr="008D7922" w:rsidRDefault="00CE2E99" w:rsidP="00496DAF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</w:t>
            </w:r>
            <w:r w:rsidRPr="00A76529">
              <w:rPr>
                <w:rFonts w:cs="Calibri"/>
                <w:b/>
                <w:szCs w:val="24"/>
              </w:rPr>
              <w:t>pTypeCode</w:t>
            </w:r>
            <w:r>
              <w:rPr>
                <w:rFonts w:cs="Calibri"/>
                <w:szCs w:val="24"/>
              </w:rPr>
              <w:t xml:space="preserve"> != “</w:t>
            </w:r>
            <w:r w:rsidRPr="00CE2E99">
              <w:rPr>
                <w:rFonts w:cs="Calibri"/>
                <w:b/>
                <w:szCs w:val="24"/>
              </w:rPr>
              <w:t>NON_COLLATERAL</w:t>
            </w:r>
            <w:r>
              <w:rPr>
                <w:rFonts w:cs="Calibri"/>
                <w:szCs w:val="24"/>
              </w:rPr>
              <w:t xml:space="preserve">” </w:t>
            </w:r>
            <w:r w:rsidRPr="00A76529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Báo lỗi: “Loại hợp đồng không chính xác”.</w:t>
            </w:r>
          </w:p>
        </w:tc>
      </w:tr>
      <w:tr w:rsidR="00CE2E99" w:rsidRPr="007E5F93" w14:paraId="2CF6B759" w14:textId="77777777" w:rsidTr="00496DAF">
        <w:tc>
          <w:tcPr>
            <w:tcW w:w="10705" w:type="dxa"/>
            <w:gridSpan w:val="5"/>
            <w:shd w:val="clear" w:color="auto" w:fill="B8CCE4" w:themeFill="accent1" w:themeFillTint="66"/>
          </w:tcPr>
          <w:p w14:paraId="26588518" w14:textId="77777777" w:rsidR="00CE2E99" w:rsidRPr="00D744C2" w:rsidRDefault="00CE2E99" w:rsidP="00496DAF">
            <w:pPr>
              <w:rPr>
                <w:rFonts w:cs="Calibri"/>
                <w:b/>
                <w:color w:val="000000"/>
              </w:rPr>
            </w:pPr>
            <w:r w:rsidRPr="00D744C2">
              <w:rPr>
                <w:rFonts w:cs="Calibri"/>
                <w:b/>
                <w:color w:val="000000"/>
              </w:rPr>
              <w:t>Tab. Thông tin chung</w:t>
            </w:r>
          </w:p>
        </w:tc>
      </w:tr>
      <w:tr w:rsidR="00CE2E99" w:rsidRPr="007E5F93" w14:paraId="076F5E4D" w14:textId="77777777" w:rsidTr="00496DAF">
        <w:tc>
          <w:tcPr>
            <w:tcW w:w="450" w:type="dxa"/>
          </w:tcPr>
          <w:p w14:paraId="0FE48BB4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4DD03EF9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ông tin hợp đồng</w:t>
            </w:r>
          </w:p>
          <w:p w14:paraId="490CB458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Form Group: </w:t>
            </w:r>
            <w:r w:rsidRPr="00F7796D">
              <w:rPr>
                <w:rFonts w:cs="Calibri"/>
                <w:b/>
                <w:color w:val="000000"/>
              </w:rPr>
              <w:t>grContractInfo</w:t>
            </w:r>
            <w:r>
              <w:rPr>
                <w:rFonts w:cs="Calibri"/>
                <w:color w:val="000000"/>
              </w:rPr>
              <w:t xml:space="preserve"> </w:t>
            </w:r>
          </w:p>
        </w:tc>
      </w:tr>
      <w:tr w:rsidR="00CE2E99" w:rsidRPr="007E5F93" w14:paraId="35CA3D4E" w14:textId="77777777" w:rsidTr="00496DAF">
        <w:tc>
          <w:tcPr>
            <w:tcW w:w="450" w:type="dxa"/>
          </w:tcPr>
          <w:p w14:paraId="56816AA4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DE4F809" w14:textId="77777777" w:rsidR="00CE2E99" w:rsidRPr="007E5F93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ại HĐ bảo hiểm (*)</w:t>
            </w:r>
          </w:p>
        </w:tc>
        <w:tc>
          <w:tcPr>
            <w:tcW w:w="1313" w:type="dxa"/>
            <w:vAlign w:val="bottom"/>
          </w:tcPr>
          <w:p w14:paraId="140C3EAC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34CD1850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contractType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B2A8802" w14:textId="77777777" w:rsidR="00CE2E99" w:rsidRDefault="00CE2E99" w:rsidP="00496DAF">
            <w:pPr>
              <w:rPr>
                <w:rFonts w:cs="Calibri"/>
                <w:b/>
                <w:szCs w:val="24"/>
              </w:rPr>
            </w:pPr>
            <w:r>
              <w:rPr>
                <w:rFonts w:cs="Calibri"/>
                <w:color w:val="000000"/>
              </w:rPr>
              <w:t xml:space="preserve">Value: </w:t>
            </w:r>
            <w:r w:rsidRPr="008D7922">
              <w:rPr>
                <w:rFonts w:cs="Calibri"/>
                <w:b/>
                <w:szCs w:val="24"/>
              </w:rPr>
              <w:t>pTypeCode</w:t>
            </w:r>
          </w:p>
          <w:p w14:paraId="69B0917C" w14:textId="77777777" w:rsidR="00CE2E99" w:rsidRPr="002A2A19" w:rsidRDefault="00CE2E99" w:rsidP="00496DAF">
            <w:pPr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  <w:r w:rsidRPr="00460C85">
              <w:rPr>
                <w:rFonts w:cs="Calibri"/>
                <w:szCs w:val="24"/>
              </w:rPr>
              <w:t>Hiển thị:</w:t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395373">
              <w:rPr>
                <w:rFonts w:cs="Calibri"/>
                <w:b/>
                <w:szCs w:val="24"/>
              </w:rPr>
              <w:t>pTypeName</w:t>
            </w:r>
          </w:p>
        </w:tc>
      </w:tr>
      <w:tr w:rsidR="00CE2E99" w:rsidRPr="007E5F93" w14:paraId="6A71302A" w14:textId="77777777" w:rsidTr="00496DAF">
        <w:tc>
          <w:tcPr>
            <w:tcW w:w="450" w:type="dxa"/>
          </w:tcPr>
          <w:p w14:paraId="2A9EAB75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4248458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hợp đồng (*)</w:t>
            </w:r>
          </w:p>
        </w:tc>
        <w:tc>
          <w:tcPr>
            <w:tcW w:w="1313" w:type="dxa"/>
            <w:vAlign w:val="bottom"/>
          </w:tcPr>
          <w:p w14:paraId="27F5D978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1DA49E99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insuranceContractNo</w:t>
            </w:r>
          </w:p>
        </w:tc>
        <w:tc>
          <w:tcPr>
            <w:tcW w:w="4585" w:type="dxa"/>
            <w:shd w:val="clear" w:color="auto" w:fill="auto"/>
          </w:tcPr>
          <w:p w14:paraId="4F650A6E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àng buộc:</w:t>
            </w:r>
          </w:p>
          <w:p w14:paraId="724DF64C" w14:textId="77777777" w:rsidR="00CE2E99" w:rsidRDefault="00CE2E99" w:rsidP="00496DAF">
            <w:pPr>
              <w:pStyle w:val="ListParagraph"/>
              <w:numPr>
                <w:ilvl w:val="0"/>
                <w:numId w:val="22"/>
              </w:num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hông nhập ký tự đặt biệt.</w:t>
            </w:r>
          </w:p>
          <w:p w14:paraId="33EEC7BB" w14:textId="77777777" w:rsidR="00CE2E99" w:rsidRPr="00F7796D" w:rsidRDefault="00CE2E99" w:rsidP="00496DAF">
            <w:pPr>
              <w:pStyle w:val="ListParagraph"/>
              <w:numPr>
                <w:ilvl w:val="0"/>
                <w:numId w:val="22"/>
              </w:num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hông nhập UNICODE</w:t>
            </w:r>
          </w:p>
        </w:tc>
      </w:tr>
      <w:tr w:rsidR="00CE2E99" w:rsidRPr="007E5F93" w14:paraId="66A8D07D" w14:textId="77777777" w:rsidTr="00496DAF">
        <w:tc>
          <w:tcPr>
            <w:tcW w:w="450" w:type="dxa"/>
          </w:tcPr>
          <w:p w14:paraId="1351B64B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0CB1876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ình thức HĐ (*)</w:t>
            </w:r>
          </w:p>
        </w:tc>
        <w:tc>
          <w:tcPr>
            <w:tcW w:w="1313" w:type="dxa"/>
            <w:vAlign w:val="bottom"/>
          </w:tcPr>
          <w:p w14:paraId="4A765011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ombobox</w:t>
            </w:r>
          </w:p>
        </w:tc>
        <w:tc>
          <w:tcPr>
            <w:tcW w:w="2430" w:type="dxa"/>
            <w:vAlign w:val="bottom"/>
          </w:tcPr>
          <w:p w14:paraId="37EA76EA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contractFormCode</w:t>
            </w:r>
          </w:p>
        </w:tc>
        <w:tc>
          <w:tcPr>
            <w:tcW w:w="4585" w:type="dxa"/>
            <w:shd w:val="clear" w:color="auto" w:fill="auto"/>
          </w:tcPr>
          <w:p w14:paraId="38E0C793" w14:textId="10EAD223" w:rsidR="00CE2E99" w:rsidRDefault="00CE2E99" w:rsidP="00496DAF">
            <w:r>
              <w:rPr>
                <w:rFonts w:cs="Calibri"/>
              </w:rPr>
              <w:t xml:space="preserve">Load combo: load cache hoặc gọi store </w:t>
            </w:r>
            <w:r w:rsidRPr="00F7796D">
              <w:rPr>
                <w:b/>
              </w:rPr>
              <w:t>getListContract</w:t>
            </w:r>
            <w:r w:rsidR="00B92C64">
              <w:rPr>
                <w:b/>
              </w:rPr>
              <w:t>Form</w:t>
            </w:r>
          </w:p>
          <w:p w14:paraId="225520B4" w14:textId="77777777" w:rsidR="00CE2E99" w:rsidRDefault="00CE2E99" w:rsidP="00496DAF">
            <w:r>
              <w:t xml:space="preserve">Value: </w:t>
            </w:r>
            <w:r w:rsidRPr="001C0387">
              <w:rPr>
                <w:color w:val="000000"/>
              </w:rPr>
              <w:t>contractTypeCode</w:t>
            </w:r>
          </w:p>
          <w:p w14:paraId="36D46C1D" w14:textId="77777777" w:rsidR="00CE2E99" w:rsidRDefault="00CE2E99" w:rsidP="00496DAF">
            <w:pPr>
              <w:rPr>
                <w:rFonts w:cs="Calibri"/>
              </w:rPr>
            </w:pPr>
            <w:r>
              <w:t xml:space="preserve">Hiển thị: </w:t>
            </w:r>
            <w:r w:rsidRPr="001C0387">
              <w:rPr>
                <w:color w:val="000000"/>
              </w:rPr>
              <w:t>contractTypeName</w:t>
            </w:r>
          </w:p>
          <w:p w14:paraId="0E445C65" w14:textId="77777777" w:rsidR="00CE2E99" w:rsidRDefault="00CE2E99" w:rsidP="00496DAF">
            <w:pPr>
              <w:rPr>
                <w:rFonts w:cs="Calibri"/>
                <w:b/>
                <w:i/>
                <w:color w:val="000000"/>
              </w:rPr>
            </w:pPr>
            <w:r>
              <w:rPr>
                <w:rFonts w:cs="Calibri"/>
              </w:rPr>
              <w:t xml:space="preserve">Nếu tham số form </w:t>
            </w:r>
            <w:r w:rsidRPr="008D7922">
              <w:rPr>
                <w:rFonts w:cs="Calibri"/>
                <w:b/>
                <w:szCs w:val="24"/>
              </w:rPr>
              <w:t>pFormCode</w:t>
            </w:r>
            <w:r w:rsidRPr="00135679">
              <w:rPr>
                <w:rFonts w:cs="Calibri"/>
                <w:color w:val="000000"/>
              </w:rPr>
              <w:t xml:space="preserve"> rỗng </w:t>
            </w:r>
            <w:r w:rsidRPr="00135679">
              <w:rPr>
                <w:rFonts w:cs="Calibri"/>
                <w:color w:val="000000"/>
              </w:rPr>
              <w:sym w:font="Wingdings" w:char="F0E0"/>
            </w:r>
            <w:r w:rsidRPr="00135679">
              <w:rPr>
                <w:rFonts w:cs="Calibri"/>
                <w:color w:val="000000"/>
              </w:rPr>
              <w:t xml:space="preserve"> Hiển thị mặc định</w:t>
            </w:r>
            <w:r>
              <w:rPr>
                <w:rFonts w:cs="Calibri"/>
                <w:b/>
                <w:i/>
                <w:color w:val="000000"/>
              </w:rPr>
              <w:t>: Value = “NEW”</w:t>
            </w:r>
          </w:p>
          <w:p w14:paraId="6F994995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Ngược lại, hiển thị theo tham số form </w:t>
            </w:r>
            <w:r w:rsidRPr="008D7922">
              <w:rPr>
                <w:rFonts w:cs="Calibri"/>
                <w:b/>
                <w:szCs w:val="24"/>
              </w:rPr>
              <w:t>pFormCode</w:t>
            </w:r>
            <w:r>
              <w:rPr>
                <w:rFonts w:cs="Calibri"/>
                <w:color w:val="000000"/>
              </w:rPr>
              <w:t xml:space="preserve"> truyền vào.</w:t>
            </w:r>
          </w:p>
        </w:tc>
      </w:tr>
      <w:tr w:rsidR="00CE2E99" w:rsidRPr="007E5F93" w14:paraId="14E4023B" w14:textId="77777777" w:rsidTr="00496DAF">
        <w:tc>
          <w:tcPr>
            <w:tcW w:w="450" w:type="dxa"/>
          </w:tcPr>
          <w:p w14:paraId="755332E2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3D40263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chứng nhận BH (*)</w:t>
            </w:r>
          </w:p>
        </w:tc>
        <w:tc>
          <w:tcPr>
            <w:tcW w:w="1313" w:type="dxa"/>
            <w:vAlign w:val="bottom"/>
          </w:tcPr>
          <w:p w14:paraId="476C5439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21E7FAC1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insuranceCertifica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B8B951B" w14:textId="77777777" w:rsidR="00CE2E99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0CDF3DA1" w14:textId="77777777" w:rsidTr="00496DAF">
        <w:tc>
          <w:tcPr>
            <w:tcW w:w="450" w:type="dxa"/>
          </w:tcPr>
          <w:p w14:paraId="0A36479C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F65EBA9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ồ sơ gốc (*)</w:t>
            </w:r>
          </w:p>
        </w:tc>
        <w:tc>
          <w:tcPr>
            <w:tcW w:w="1313" w:type="dxa"/>
            <w:vAlign w:val="bottom"/>
          </w:tcPr>
          <w:p w14:paraId="640E90E1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1DD8E374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refInsuranceNo</w:t>
            </w:r>
          </w:p>
        </w:tc>
        <w:tc>
          <w:tcPr>
            <w:tcW w:w="4585" w:type="dxa"/>
            <w:shd w:val="clear" w:color="auto" w:fill="auto"/>
          </w:tcPr>
          <w:p w14:paraId="249A9935" w14:textId="77777777" w:rsidR="00CE2E99" w:rsidRPr="00135679" w:rsidRDefault="00CE2E99" w:rsidP="00496DAF">
            <w:pPr>
              <w:rPr>
                <w:rFonts w:cs="Calibri"/>
                <w:b/>
                <w:u w:val="single"/>
              </w:rPr>
            </w:pPr>
            <w:r w:rsidRPr="00135679">
              <w:rPr>
                <w:rFonts w:cs="Calibri"/>
                <w:b/>
                <w:u w:val="single"/>
              </w:rPr>
              <w:t xml:space="preserve">Default: </w:t>
            </w:r>
          </w:p>
          <w:p w14:paraId="59F44558" w14:textId="77777777" w:rsidR="00CE2E99" w:rsidRDefault="00CE2E99" w:rsidP="00496DAF">
            <w:pPr>
              <w:rPr>
                <w:rFonts w:cs="Calibri"/>
              </w:rPr>
            </w:pPr>
            <w:r>
              <w:rPr>
                <w:rFonts w:cs="Calibri"/>
              </w:rPr>
              <w:t xml:space="preserve">Nếu </w:t>
            </w:r>
            <w:r w:rsidRPr="001E7E5D">
              <w:rPr>
                <w:rFonts w:cs="Calibri"/>
                <w:color w:val="000000"/>
              </w:rPr>
              <w:t>contractFormCode</w:t>
            </w:r>
            <w:r>
              <w:rPr>
                <w:rFonts w:cs="Calibri"/>
                <w:color w:val="000000"/>
              </w:rPr>
              <w:t xml:space="preserve"> == “</w:t>
            </w:r>
            <w:r w:rsidRPr="00E81B5C">
              <w:rPr>
                <w:rFonts w:cs="Calibri"/>
                <w:b/>
                <w:color w:val="000000"/>
              </w:rPr>
              <w:t>NEW</w:t>
            </w:r>
            <w:r>
              <w:rPr>
                <w:rFonts w:cs="Calibri"/>
                <w:color w:val="000000"/>
              </w:rPr>
              <w:t xml:space="preserve">” </w:t>
            </w:r>
            <w:r w:rsidRPr="0073074B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</w:rPr>
              <w:t xml:space="preserve"> </w:t>
            </w:r>
            <w:r w:rsidRPr="001E7E5D">
              <w:rPr>
                <w:rFonts w:cs="Calibri"/>
                <w:color w:val="000000"/>
              </w:rPr>
              <w:t>refInsuranceNo</w:t>
            </w:r>
            <w:r>
              <w:rPr>
                <w:rFonts w:cs="Calibri"/>
              </w:rPr>
              <w:t>.enabled</w:t>
            </w:r>
            <w:r w:rsidRPr="001E7E9F">
              <w:rPr>
                <w:rFonts w:cs="Calibri"/>
              </w:rPr>
              <w:t xml:space="preserve"> = false</w:t>
            </w:r>
          </w:p>
          <w:p w14:paraId="0B151890" w14:textId="77777777" w:rsidR="00CE2E99" w:rsidRDefault="00CE2E99" w:rsidP="00496DAF">
            <w:pPr>
              <w:rPr>
                <w:rFonts w:cs="Calibri"/>
              </w:rPr>
            </w:pPr>
            <w:r>
              <w:rPr>
                <w:rFonts w:cs="Calibri"/>
              </w:rPr>
              <w:t xml:space="preserve">Ngược lại, </w:t>
            </w:r>
            <w:r w:rsidRPr="001E7E5D">
              <w:rPr>
                <w:rFonts w:cs="Calibri"/>
                <w:color w:val="000000"/>
              </w:rPr>
              <w:t>refInsuranceNo</w:t>
            </w:r>
            <w:r>
              <w:rPr>
                <w:rFonts w:cs="Calibri"/>
              </w:rPr>
              <w:t>.enabled</w:t>
            </w:r>
            <w:r w:rsidRPr="001E7E9F">
              <w:rPr>
                <w:rFonts w:cs="Calibri"/>
              </w:rPr>
              <w:t xml:space="preserve"> = </w:t>
            </w:r>
            <w:r>
              <w:rPr>
                <w:rFonts w:cs="Calibri"/>
              </w:rPr>
              <w:t>true</w:t>
            </w:r>
          </w:p>
          <w:p w14:paraId="435C0CC0" w14:textId="77777777" w:rsidR="00CE2E99" w:rsidRDefault="00CE2E99" w:rsidP="00496DAF">
            <w:pPr>
              <w:rPr>
                <w:rFonts w:cs="Calibri"/>
              </w:rPr>
            </w:pPr>
          </w:p>
          <w:p w14:paraId="3D6203AF" w14:textId="77777777" w:rsidR="00CE2E99" w:rsidRDefault="00CE2E99" w:rsidP="00496DAF">
            <w:pPr>
              <w:rPr>
                <w:rFonts w:cs="Calibri"/>
              </w:rPr>
            </w:pPr>
            <w:r w:rsidRPr="00135679">
              <w:rPr>
                <w:rFonts w:cs="Calibri"/>
                <w:b/>
                <w:u w:val="single"/>
              </w:rPr>
              <w:t>Value:</w:t>
            </w:r>
            <w:r>
              <w:rPr>
                <w:rFonts w:cs="Calibri"/>
              </w:rPr>
              <w:t xml:space="preserve"> </w:t>
            </w:r>
            <w:r>
              <w:rPr>
                <w:rFonts w:cs="Calibri"/>
                <w:color w:val="000000"/>
              </w:rPr>
              <w:t>bằng tham số form truyền vào.</w:t>
            </w:r>
          </w:p>
          <w:p w14:paraId="7434138F" w14:textId="77777777" w:rsidR="00CE2E99" w:rsidRDefault="00CE2E99" w:rsidP="00496DAF">
            <w:pPr>
              <w:rPr>
                <w:rFonts w:cs="Calibri"/>
                <w:color w:val="000000"/>
              </w:rPr>
            </w:pPr>
            <w:r w:rsidRPr="001E7E5D">
              <w:rPr>
                <w:rFonts w:cs="Calibri"/>
                <w:color w:val="000000"/>
              </w:rPr>
              <w:t>refInsuranceNo</w:t>
            </w:r>
            <w:r>
              <w:rPr>
                <w:rFonts w:cs="Calibri"/>
                <w:color w:val="000000"/>
              </w:rPr>
              <w:t xml:space="preserve"> = </w:t>
            </w:r>
            <w:r w:rsidRPr="00AC27FE">
              <w:rPr>
                <w:rFonts w:cs="Calibri"/>
                <w:b/>
                <w:sz w:val="20"/>
                <w:szCs w:val="24"/>
              </w:rPr>
              <w:t>pContractNo</w:t>
            </w:r>
          </w:p>
        </w:tc>
      </w:tr>
      <w:tr w:rsidR="00CE2E99" w:rsidRPr="007E5F93" w14:paraId="63F1CAEB" w14:textId="77777777" w:rsidTr="00496DAF">
        <w:tc>
          <w:tcPr>
            <w:tcW w:w="450" w:type="dxa"/>
          </w:tcPr>
          <w:p w14:paraId="6B4BF385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BCA31B2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khách hàng (*)</w:t>
            </w:r>
          </w:p>
        </w:tc>
        <w:tc>
          <w:tcPr>
            <w:tcW w:w="1313" w:type="dxa"/>
            <w:vAlign w:val="bottom"/>
          </w:tcPr>
          <w:p w14:paraId="76E16795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404FAAE0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customerCif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B5B3502" w14:textId="77777777" w:rsidR="00CE2E99" w:rsidRPr="001347BC" w:rsidRDefault="00CE2E99" w:rsidP="00496DAF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1347BC">
              <w:rPr>
                <w:rFonts w:eastAsia="Times New Roman" w:cs="Calibri"/>
                <w:b/>
                <w:color w:val="000000"/>
                <w:u w:val="single"/>
              </w:rPr>
              <w:t>Action Focus out:</w:t>
            </w:r>
          </w:p>
          <w:p w14:paraId="050D5B35" w14:textId="77777777" w:rsidR="00CE2E99" w:rsidRDefault="00CE2E99" w:rsidP="00496DAF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t xml:space="preserve">Nếu value != “” </w:t>
            </w:r>
            <w:r w:rsidRPr="006D18A9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 </w:t>
            </w:r>
            <w:r>
              <w:rPr>
                <w:b/>
              </w:rPr>
              <w:t>searchCustomer</w:t>
            </w:r>
            <w:r w:rsidRPr="001347BC">
              <w:rPr>
                <w:b/>
              </w:rPr>
              <w:t xml:space="preserve"> </w:t>
            </w:r>
          </w:p>
          <w:p w14:paraId="6C70ACAF" w14:textId="77777777" w:rsidR="00CE2E99" w:rsidRDefault="00CE2E99" w:rsidP="00496DAF">
            <w:pPr>
              <w:spacing w:line="240" w:lineRule="auto"/>
            </w:pPr>
            <w:r>
              <w:t>Truyền param:</w:t>
            </w:r>
          </w:p>
          <w:p w14:paraId="399DAAC3" w14:textId="1FD17645" w:rsidR="00CE2E99" w:rsidRDefault="00353AD3" w:rsidP="00496DAF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c</w:t>
            </w:r>
            <w:r w:rsidR="00CE2E99">
              <w:rPr>
                <w:rFonts w:eastAsia="Times New Roman"/>
                <w:color w:val="000000"/>
                <w:szCs w:val="24"/>
              </w:rPr>
              <w:t xml:space="preserve">if = value </w:t>
            </w:r>
          </w:p>
          <w:p w14:paraId="70ACD7F9" w14:textId="77777777" w:rsidR="00CE2E99" w:rsidRDefault="00CE2E99" w:rsidP="00496DAF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pageSize = 1, pageNumber = 1</w:t>
            </w:r>
          </w:p>
          <w:p w14:paraId="31E66332" w14:textId="77777777" w:rsidR="00CE2E99" w:rsidRDefault="00CE2E99" w:rsidP="00496DA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6E7832D4" w14:textId="77777777" w:rsidR="00CE2E99" w:rsidRDefault="00CE2E99" w:rsidP="00496DA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ad data vào 2 field:</w:t>
            </w:r>
          </w:p>
          <w:p w14:paraId="304A2831" w14:textId="77777777" w:rsidR="00CE2E99" w:rsidRDefault="00CE2E99" w:rsidP="00496DAF">
            <w:pPr>
              <w:rPr>
                <w:rFonts w:eastAsia="Times New Roman"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  <w:r>
              <w:rPr>
                <w:rFonts w:eastAsia="Times New Roman" w:cs="Calibri"/>
                <w:color w:val="000000"/>
              </w:rPr>
              <w:t xml:space="preserve">, </w:t>
            </w:r>
            <w:r w:rsidRPr="00432CF7">
              <w:rPr>
                <w:rFonts w:eastAsia="Times New Roman" w:cs="Calibri"/>
                <w:color w:val="000000"/>
              </w:rPr>
              <w:t>shortName</w:t>
            </w:r>
          </w:p>
          <w:p w14:paraId="1442DBAA" w14:textId="3B98F6A4" w:rsidR="000A5629" w:rsidRDefault="000A562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57DB8741" w14:textId="77777777" w:rsidTr="00496DAF">
        <w:tc>
          <w:tcPr>
            <w:tcW w:w="450" w:type="dxa"/>
          </w:tcPr>
          <w:p w14:paraId="4E02821F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146B68D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ìm KH </w:t>
            </w:r>
          </w:p>
        </w:tc>
        <w:tc>
          <w:tcPr>
            <w:tcW w:w="1313" w:type="dxa"/>
            <w:vAlign w:val="bottom"/>
          </w:tcPr>
          <w:p w14:paraId="20D63084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54100401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5768238" w14:textId="77777777" w:rsidR="00CE2E99" w:rsidRPr="00D70B3C" w:rsidRDefault="00CE2E99" w:rsidP="00496DAF">
            <w:pPr>
              <w:rPr>
                <w:rFonts w:cs="Calibri"/>
                <w:b/>
                <w:sz w:val="20"/>
                <w:szCs w:val="20"/>
                <w:u w:val="single"/>
              </w:rPr>
            </w:pPr>
            <w:r w:rsidRPr="00D70B3C">
              <w:rPr>
                <w:rFonts w:cs="Calibri"/>
                <w:b/>
                <w:sz w:val="20"/>
                <w:szCs w:val="20"/>
                <w:u w:val="single"/>
              </w:rPr>
              <w:t>Action click:</w:t>
            </w:r>
          </w:p>
          <w:p w14:paraId="2E6E4861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Pop up subform tìm kiếm khách hàng </w:t>
            </w:r>
            <w:r w:rsidRPr="003662D4">
              <w:rPr>
                <w:rFonts w:cs="Calibri"/>
                <w:b/>
              </w:rPr>
              <w:t>subFormSearchCIF</w:t>
            </w:r>
          </w:p>
        </w:tc>
      </w:tr>
      <w:tr w:rsidR="00CE2E99" w:rsidRPr="007E5F93" w14:paraId="18BE4EF9" w14:textId="77777777" w:rsidTr="00496DAF">
        <w:tc>
          <w:tcPr>
            <w:tcW w:w="450" w:type="dxa"/>
          </w:tcPr>
          <w:p w14:paraId="1BE0B689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6C76B28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khách hàng(*)</w:t>
            </w:r>
          </w:p>
        </w:tc>
        <w:tc>
          <w:tcPr>
            <w:tcW w:w="1313" w:type="dxa"/>
            <w:vAlign w:val="bottom"/>
          </w:tcPr>
          <w:p w14:paraId="7B6698A5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29FAFE35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customer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CF7124B" w14:textId="5CCCE641" w:rsidR="00CE2E99" w:rsidRPr="00AE5837" w:rsidRDefault="00CE2E99" w:rsidP="00496DAF">
            <w:r w:rsidRPr="00AE5837">
              <w:rPr>
                <w:rFonts w:cs="Calibri"/>
              </w:rPr>
              <w:t xml:space="preserve">Value: </w:t>
            </w:r>
            <w:r w:rsidR="0060734F" w:rsidRPr="00AE5837">
              <w:rPr>
                <w:rFonts w:eastAsia="Times New Roman" w:cs="Calibri"/>
                <w:color w:val="000000"/>
              </w:rPr>
              <w:t xml:space="preserve">counterPartyName </w:t>
            </w:r>
            <w:r w:rsidR="0060734F">
              <w:rPr>
                <w:rFonts w:eastAsia="Times New Roman" w:cs="Calibri"/>
                <w:color w:val="000000"/>
              </w:rPr>
              <w:t xml:space="preserve">theo </w:t>
            </w:r>
            <w:r w:rsidR="0060734F" w:rsidRPr="005B55B4">
              <w:rPr>
                <w:rFonts w:cs="Calibri"/>
                <w:color w:val="000000"/>
              </w:rPr>
              <w:t>customerCif</w:t>
            </w:r>
          </w:p>
          <w:p w14:paraId="4D859552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t>Readonly</w:t>
            </w:r>
          </w:p>
        </w:tc>
      </w:tr>
      <w:tr w:rsidR="00CE2E99" w:rsidRPr="007E5F93" w14:paraId="28ACB501" w14:textId="77777777" w:rsidTr="00496DAF">
        <w:tc>
          <w:tcPr>
            <w:tcW w:w="450" w:type="dxa"/>
          </w:tcPr>
          <w:p w14:paraId="57E85450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6F76133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iá trị bảo hiểm</w:t>
            </w:r>
          </w:p>
        </w:tc>
        <w:tc>
          <w:tcPr>
            <w:tcW w:w="1313" w:type="dxa"/>
            <w:vAlign w:val="bottom"/>
          </w:tcPr>
          <w:p w14:paraId="5B5896BA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709B360F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insuranceValu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D75CB26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7AFF2148" w14:textId="77777777" w:rsidR="00CE2E99" w:rsidRDefault="00CE2E99" w:rsidP="00496DAF">
            <w:pPr>
              <w:rPr>
                <w:rFonts w:cs="Calibri"/>
                <w:color w:val="00000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CE2E99" w:rsidRPr="007E5F93" w14:paraId="2F69E034" w14:textId="77777777" w:rsidTr="00496DAF">
        <w:tc>
          <w:tcPr>
            <w:tcW w:w="450" w:type="dxa"/>
          </w:tcPr>
          <w:p w14:paraId="04A8A5EF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4F268A3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ký HĐ (*)</w:t>
            </w:r>
          </w:p>
        </w:tc>
        <w:tc>
          <w:tcPr>
            <w:tcW w:w="1313" w:type="dxa"/>
            <w:vAlign w:val="bottom"/>
          </w:tcPr>
          <w:p w14:paraId="72A5127F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41C397CF" w14:textId="77777777" w:rsidR="00CE2E99" w:rsidRPr="005B55B4" w:rsidRDefault="00CE2E99" w:rsidP="00496DA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igned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7A3BBD7" w14:textId="77777777" w:rsidR="00CE2E99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2CB234AE" w14:textId="77777777" w:rsidTr="00496DAF">
        <w:tc>
          <w:tcPr>
            <w:tcW w:w="450" w:type="dxa"/>
          </w:tcPr>
          <w:p w14:paraId="0BCAEE1B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31D32AA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hiệu lực HĐ (*)</w:t>
            </w:r>
          </w:p>
        </w:tc>
        <w:tc>
          <w:tcPr>
            <w:tcW w:w="1313" w:type="dxa"/>
            <w:vAlign w:val="bottom"/>
          </w:tcPr>
          <w:p w14:paraId="122D67B9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72F0CE04" w14:textId="77777777" w:rsidR="00CE2E99" w:rsidRPr="005B55B4" w:rsidRDefault="00CE2E99" w:rsidP="00496DA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effective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B1C6DEF" w14:textId="77777777" w:rsidR="00CE2E99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5751A4F4" w14:textId="77777777" w:rsidTr="00496DAF">
        <w:tc>
          <w:tcPr>
            <w:tcW w:w="450" w:type="dxa"/>
          </w:tcPr>
          <w:p w14:paraId="4B9BBC4B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0937538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hết hạn HĐ (*)</w:t>
            </w:r>
          </w:p>
        </w:tc>
        <w:tc>
          <w:tcPr>
            <w:tcW w:w="1313" w:type="dxa"/>
            <w:vAlign w:val="bottom"/>
          </w:tcPr>
          <w:p w14:paraId="2404B55F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63AEB0B0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 w:rsidRPr="003438CB">
              <w:rPr>
                <w:rFonts w:cs="Calibri"/>
                <w:color w:val="000000"/>
              </w:rPr>
              <w:t>due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FBD2C1A" w14:textId="77777777" w:rsidR="00CE2E99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38547D8D" w14:textId="77777777" w:rsidTr="00496DAF">
        <w:tc>
          <w:tcPr>
            <w:tcW w:w="450" w:type="dxa"/>
          </w:tcPr>
          <w:p w14:paraId="723217BA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6C53AC7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hân viên tư vấn (*)</w:t>
            </w:r>
          </w:p>
        </w:tc>
        <w:tc>
          <w:tcPr>
            <w:tcW w:w="1313" w:type="dxa"/>
            <w:vAlign w:val="bottom"/>
          </w:tcPr>
          <w:p w14:paraId="576C8FAD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7AD0C034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Officer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56A7B5C" w14:textId="77777777" w:rsidR="00CE2E99" w:rsidRDefault="00CE2E99" w:rsidP="00496DAF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Tự động load theo user đang đăng nhập </w:t>
            </w:r>
          </w:p>
          <w:p w14:paraId="510B44A0" w14:textId="77777777" w:rsidR="00CE2E99" w:rsidRDefault="00CE2E99" w:rsidP="00496DAF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consultant</w:t>
            </w:r>
            <w:r>
              <w:rPr>
                <w:rFonts w:cs="Calibri"/>
                <w:color w:val="000000"/>
              </w:rPr>
              <w:t>Officer</w:t>
            </w:r>
            <w:r w:rsidRPr="003438CB">
              <w:rPr>
                <w:rFonts w:cs="Calibri"/>
                <w:color w:val="000000"/>
              </w:rPr>
              <w:t>Code</w:t>
            </w:r>
            <w:r>
              <w:rPr>
                <w:rFonts w:cs="Calibri"/>
                <w:color w:val="000000"/>
              </w:rPr>
              <w:t xml:space="preserve"> = officerCode</w:t>
            </w:r>
          </w:p>
        </w:tc>
      </w:tr>
      <w:tr w:rsidR="00CE2E99" w:rsidRPr="007E5F93" w14:paraId="57D1A95B" w14:textId="77777777" w:rsidTr="00496DAF">
        <w:tc>
          <w:tcPr>
            <w:tcW w:w="450" w:type="dxa"/>
          </w:tcPr>
          <w:p w14:paraId="1C615262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CA22A01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NV tư vấn</w:t>
            </w:r>
          </w:p>
        </w:tc>
        <w:tc>
          <w:tcPr>
            <w:tcW w:w="1313" w:type="dxa"/>
            <w:vAlign w:val="bottom"/>
          </w:tcPr>
          <w:p w14:paraId="54324F3D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2916C010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Officer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8D2E4AD" w14:textId="77777777" w:rsidR="00CE2E99" w:rsidRDefault="00CE2E99" w:rsidP="00496DAF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Tự động load theo user đang đăng nhập </w:t>
            </w:r>
          </w:p>
          <w:p w14:paraId="7D9BA9E5" w14:textId="77777777" w:rsidR="00CE2E99" w:rsidRDefault="00CE2E99" w:rsidP="00496DAF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consultant</w:t>
            </w:r>
            <w:r>
              <w:rPr>
                <w:rFonts w:cs="Calibri"/>
                <w:color w:val="000000"/>
              </w:rPr>
              <w:t>Officer</w:t>
            </w:r>
            <w:r w:rsidRPr="003438CB">
              <w:rPr>
                <w:rFonts w:cs="Calibri"/>
                <w:color w:val="000000"/>
              </w:rPr>
              <w:t>Code</w:t>
            </w:r>
            <w:r>
              <w:rPr>
                <w:rFonts w:cs="Calibri"/>
                <w:color w:val="000000"/>
              </w:rPr>
              <w:t xml:space="preserve"> = fullName</w:t>
            </w:r>
          </w:p>
        </w:tc>
      </w:tr>
      <w:tr w:rsidR="00CE2E99" w:rsidRPr="007E5F93" w14:paraId="7D32EF41" w14:textId="77777777" w:rsidTr="00496DAF">
        <w:tc>
          <w:tcPr>
            <w:tcW w:w="450" w:type="dxa"/>
          </w:tcPr>
          <w:p w14:paraId="215AE8F1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7A73A12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i nhánh của nhân viên tư vấn</w:t>
            </w:r>
          </w:p>
        </w:tc>
        <w:tc>
          <w:tcPr>
            <w:tcW w:w="1313" w:type="dxa"/>
            <w:vAlign w:val="bottom"/>
          </w:tcPr>
          <w:p w14:paraId="256B9A2F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list</w:t>
            </w:r>
          </w:p>
        </w:tc>
        <w:tc>
          <w:tcPr>
            <w:tcW w:w="2430" w:type="dxa"/>
            <w:vAlign w:val="bottom"/>
          </w:tcPr>
          <w:p w14:paraId="2C06C827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Branch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B395A29" w14:textId="77777777" w:rsidR="00CE2E99" w:rsidRDefault="00CE2E99" w:rsidP="00496DAF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Load combo:</w:t>
            </w:r>
          </w:p>
          <w:p w14:paraId="02449025" w14:textId="77777777" w:rsidR="00CE2E99" w:rsidRDefault="00CE2E99" w:rsidP="00496DAF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et cache hoặc gọi store </w:t>
            </w:r>
            <w:r w:rsidRPr="009E517A">
              <w:rPr>
                <w:b/>
              </w:rPr>
              <w:t>getListBranch</w:t>
            </w:r>
            <w:r>
              <w:rPr>
                <w:rFonts w:cs="Calibri"/>
                <w:szCs w:val="24"/>
              </w:rPr>
              <w:t xml:space="preserve"> để load data</w:t>
            </w:r>
          </w:p>
          <w:p w14:paraId="1B5A863A" w14:textId="77777777" w:rsidR="00CE2E99" w:rsidRDefault="00CE2E99" w:rsidP="00496DAF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cs="Calibri"/>
                <w:szCs w:val="24"/>
              </w:rPr>
              <w:t>Value: branchCode</w:t>
            </w:r>
            <w:r>
              <w:rPr>
                <w:rFonts w:eastAsia="Times New Roman"/>
                <w:color w:val="000000"/>
                <w:szCs w:val="24"/>
              </w:rPr>
              <w:t xml:space="preserve"> </w:t>
            </w:r>
          </w:p>
          <w:p w14:paraId="7ADC2E0B" w14:textId="77777777" w:rsidR="00CE2E99" w:rsidRDefault="00CE2E99" w:rsidP="00496DAF">
            <w:pPr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Hiển thị branchName</w:t>
            </w:r>
          </w:p>
          <w:p w14:paraId="6BDF5E12" w14:textId="77777777" w:rsidR="00CE2E99" w:rsidRDefault="00CE2E99" w:rsidP="00496DAF">
            <w:pPr>
              <w:rPr>
                <w:rFonts w:eastAsia="Times New Roman"/>
                <w:color w:val="000000"/>
                <w:szCs w:val="24"/>
              </w:rPr>
            </w:pPr>
          </w:p>
          <w:p w14:paraId="7328BEF7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Mặc định: branchCode của user đăng nhập.</w:t>
            </w:r>
          </w:p>
        </w:tc>
      </w:tr>
      <w:tr w:rsidR="00CE2E99" w:rsidRPr="007E5F93" w14:paraId="685E8A51" w14:textId="77777777" w:rsidTr="00496DAF">
        <w:tc>
          <w:tcPr>
            <w:tcW w:w="450" w:type="dxa"/>
          </w:tcPr>
          <w:p w14:paraId="2611959D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BA56B66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oại lệ</w:t>
            </w:r>
          </w:p>
        </w:tc>
        <w:tc>
          <w:tcPr>
            <w:tcW w:w="1313" w:type="dxa"/>
            <w:vAlign w:val="bottom"/>
          </w:tcPr>
          <w:p w14:paraId="6415E6D8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eckbox</w:t>
            </w:r>
          </w:p>
        </w:tc>
        <w:tc>
          <w:tcPr>
            <w:tcW w:w="2430" w:type="dxa"/>
            <w:vAlign w:val="bottom"/>
          </w:tcPr>
          <w:p w14:paraId="3745CE8D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C11C826" w14:textId="77777777" w:rsidR="00CE2E99" w:rsidRDefault="00CE2E99" w:rsidP="00496DAF">
            <w:pPr>
              <w:rPr>
                <w:rFonts w:cs="Calibri"/>
                <w:color w:val="000000"/>
              </w:rPr>
            </w:pPr>
            <w:r w:rsidRPr="00BC1763">
              <w:rPr>
                <w:rFonts w:cs="Calibri"/>
                <w:b/>
                <w:color w:val="000000"/>
                <w:u w:val="single"/>
              </w:rPr>
              <w:t>Default:</w:t>
            </w:r>
            <w:r>
              <w:rPr>
                <w:rFonts w:cs="Calibri"/>
                <w:color w:val="000000"/>
              </w:rPr>
              <w:t xml:space="preserve"> uncheck</w:t>
            </w:r>
          </w:p>
          <w:p w14:paraId="213813E0" w14:textId="77777777" w:rsidR="00CE2E99" w:rsidRDefault="00CE2E99" w:rsidP="00496DAF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tham số form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 != “” </w:t>
            </w:r>
            <w:r w:rsidRPr="00911984">
              <w:rPr>
                <w:rFonts w:cs="Calibri"/>
                <w:szCs w:val="24"/>
              </w:rPr>
              <w:sym w:font="Wingdings" w:char="F0E0"/>
            </w:r>
            <w:r w:rsidRPr="00911984">
              <w:rPr>
                <w:rFonts w:cs="Calibri"/>
                <w:szCs w:val="24"/>
              </w:rPr>
              <w:t xml:space="preserve"> checked</w:t>
            </w:r>
            <w:r>
              <w:rPr>
                <w:rFonts w:cs="Calibri"/>
                <w:szCs w:val="24"/>
              </w:rPr>
              <w:t xml:space="preserve"> = true.</w:t>
            </w:r>
          </w:p>
          <w:p w14:paraId="7F5F4972" w14:textId="77777777" w:rsidR="00CE2E99" w:rsidRDefault="00CE2E99" w:rsidP="00496DAF">
            <w:pPr>
              <w:spacing w:line="240" w:lineRule="auto"/>
              <w:rPr>
                <w:rFonts w:cs="Calibri"/>
                <w:szCs w:val="24"/>
              </w:rPr>
            </w:pPr>
          </w:p>
          <w:p w14:paraId="059188CA" w14:textId="77777777" w:rsidR="00CE2E99" w:rsidRPr="00C845D3" w:rsidRDefault="00CE2E99" w:rsidP="00496DAF">
            <w:pPr>
              <w:spacing w:line="240" w:lineRule="auto"/>
              <w:rPr>
                <w:rFonts w:cs="Calibri"/>
                <w:b/>
                <w:szCs w:val="24"/>
                <w:u w:val="single"/>
              </w:rPr>
            </w:pPr>
            <w:r w:rsidRPr="00C845D3">
              <w:rPr>
                <w:rFonts w:cs="Calibri"/>
                <w:b/>
                <w:szCs w:val="24"/>
                <w:u w:val="single"/>
              </w:rPr>
              <w:t>Action change:</w:t>
            </w:r>
          </w:p>
          <w:p w14:paraId="3B394FED" w14:textId="77777777" w:rsidR="00CE2E99" w:rsidRDefault="00CE2E99" w:rsidP="00496DAF">
            <w:r>
              <w:t xml:space="preserve">Checked = true </w:t>
            </w:r>
            <w:r>
              <w:sym w:font="Wingdings" w:char="F0E0"/>
            </w:r>
            <w:r>
              <w:t xml:space="preserve"> enable Drop list “Ngoại lệ” 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t>. gán value = “”</w:t>
            </w:r>
          </w:p>
          <w:p w14:paraId="20BC06D3" w14:textId="77777777" w:rsidR="00CE2E99" w:rsidRDefault="00CE2E99" w:rsidP="00496DAF">
            <w:pPr>
              <w:spacing w:line="240" w:lineRule="auto"/>
              <w:rPr>
                <w:rFonts w:cs="Calibri"/>
                <w:szCs w:val="24"/>
              </w:rPr>
            </w:pPr>
            <w:r>
              <w:t xml:space="preserve">Checked = false </w:t>
            </w:r>
            <w:r>
              <w:sym w:font="Wingdings" w:char="F0E0"/>
            </w:r>
            <w:r>
              <w:t xml:space="preserve"> disable Drop list “Ngoại lệ” 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t>. gán value = “”</w:t>
            </w:r>
          </w:p>
        </w:tc>
      </w:tr>
      <w:tr w:rsidR="00CE2E99" w:rsidRPr="007E5F93" w14:paraId="754182BD" w14:textId="77777777" w:rsidTr="00496DAF">
        <w:tc>
          <w:tcPr>
            <w:tcW w:w="450" w:type="dxa"/>
          </w:tcPr>
          <w:p w14:paraId="0DED3213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FA6C4EA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(Danh sách ngoại lệ)</w:t>
            </w:r>
          </w:p>
        </w:tc>
        <w:tc>
          <w:tcPr>
            <w:tcW w:w="1313" w:type="dxa"/>
            <w:vAlign w:val="bottom"/>
          </w:tcPr>
          <w:p w14:paraId="1BDD1FD3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 list</w:t>
            </w:r>
          </w:p>
        </w:tc>
        <w:tc>
          <w:tcPr>
            <w:tcW w:w="2430" w:type="dxa"/>
            <w:vAlign w:val="bottom"/>
          </w:tcPr>
          <w:p w14:paraId="0D1A9AD3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 w:rsidRPr="00112D68">
              <w:rPr>
                <w:rFonts w:cs="Calibri"/>
                <w:color w:val="000000"/>
              </w:rPr>
              <w:t>exceptType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0B25AD5" w14:textId="77777777" w:rsidR="00CE2E99" w:rsidRPr="00CC736E" w:rsidRDefault="00CE2E99" w:rsidP="00496DAF">
            <w:r w:rsidRPr="003E3824">
              <w:rPr>
                <w:rFonts w:cs="Calibri"/>
                <w:b/>
                <w:szCs w:val="24"/>
                <w:u w:val="single"/>
              </w:rPr>
              <w:t>Load combo:</w:t>
            </w:r>
            <w:r w:rsidRPr="00B41FF5">
              <w:rPr>
                <w:rFonts w:cs="Calibri"/>
                <w:szCs w:val="24"/>
              </w:rPr>
              <w:t xml:space="preserve"> </w:t>
            </w:r>
            <w:r>
              <w:t xml:space="preserve">Load cache theo điều kiện hoặc gọi store </w:t>
            </w:r>
            <w:r w:rsidRPr="00B41FF5">
              <w:rPr>
                <w:b/>
              </w:rPr>
              <w:t xml:space="preserve">getListExceptType </w:t>
            </w:r>
            <w:r>
              <w:t xml:space="preserve">truyền vào </w:t>
            </w:r>
            <w:r w:rsidRPr="003E3824">
              <w:rPr>
                <w:rFonts w:eastAsia="Times New Roman" w:cs="Times New Roman"/>
                <w:b/>
                <w:color w:val="000000"/>
                <w:szCs w:val="24"/>
              </w:rPr>
              <w:t>contractTypeCode</w:t>
            </w:r>
            <w:r w:rsidRPr="00B41FF5">
              <w:rPr>
                <w:rFonts w:eastAsia="Times New Roman"/>
                <w:color w:val="000000"/>
                <w:szCs w:val="24"/>
              </w:rPr>
              <w:t xml:space="preserve"> để load data.</w:t>
            </w:r>
          </w:p>
          <w:p w14:paraId="65537079" w14:textId="77777777" w:rsidR="00CE2E99" w:rsidRPr="00CC736E" w:rsidRDefault="00CE2E99" w:rsidP="00496DAF">
            <w:r>
              <w:t xml:space="preserve">Value: </w:t>
            </w:r>
            <w:r w:rsidRPr="003E3824">
              <w:rPr>
                <w:color w:val="000000"/>
              </w:rPr>
              <w:t>exceptTypeCode</w:t>
            </w:r>
          </w:p>
          <w:p w14:paraId="4D0EBCA8" w14:textId="77777777" w:rsidR="00CE2E99" w:rsidRDefault="00CE2E99" w:rsidP="00496DAF">
            <w:pPr>
              <w:rPr>
                <w:rFonts w:cs="Calibri"/>
                <w:szCs w:val="24"/>
              </w:rPr>
            </w:pPr>
            <w:r>
              <w:rPr>
                <w:color w:val="000000"/>
              </w:rPr>
              <w:t xml:space="preserve">Hiển thị: </w:t>
            </w:r>
            <w:r w:rsidRPr="001C0387">
              <w:rPr>
                <w:color w:val="000000"/>
              </w:rPr>
              <w:t>exceptTypeName</w:t>
            </w:r>
          </w:p>
          <w:p w14:paraId="496845AF" w14:textId="77777777" w:rsidR="00CE2E99" w:rsidRDefault="00CE2E99" w:rsidP="00496DAF">
            <w:pPr>
              <w:rPr>
                <w:rFonts w:cs="Calibri"/>
                <w:szCs w:val="24"/>
              </w:rPr>
            </w:pPr>
          </w:p>
          <w:p w14:paraId="40461D72" w14:textId="77777777" w:rsidR="00CE2E99" w:rsidRDefault="00CE2E99" w:rsidP="00496DAF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Default: Nếu tham số form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 != “” </w:t>
            </w:r>
            <w:r w:rsidRPr="00911984">
              <w:rPr>
                <w:rFonts w:cs="Calibri"/>
                <w:szCs w:val="24"/>
              </w:rPr>
              <w:sym w:font="Wingdings" w:char="F0E0"/>
            </w:r>
            <w:r w:rsidRPr="00911984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 xml:space="preserve">value =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. </w:t>
            </w:r>
            <w:r>
              <w:rPr>
                <w:rFonts w:cs="Calibri"/>
                <w:szCs w:val="24"/>
              </w:rPr>
              <w:t>Ngược lại, null.</w:t>
            </w:r>
          </w:p>
          <w:p w14:paraId="5CE47435" w14:textId="77777777" w:rsidR="00CE2E99" w:rsidRDefault="00CE2E99" w:rsidP="00496DAF">
            <w:pPr>
              <w:rPr>
                <w:rFonts w:cs="Calibri"/>
                <w:szCs w:val="24"/>
              </w:rPr>
            </w:pPr>
          </w:p>
          <w:p w14:paraId="434AEE45" w14:textId="77777777" w:rsidR="00CE2E99" w:rsidRPr="00381606" w:rsidRDefault="00CE2E99" w:rsidP="00496DAF">
            <w:pPr>
              <w:rPr>
                <w:rFonts w:cs="Calibri"/>
                <w:b/>
                <w:bCs/>
                <w:szCs w:val="24"/>
                <w:u w:val="single"/>
              </w:rPr>
            </w:pPr>
            <w:r w:rsidRPr="00381606">
              <w:rPr>
                <w:rFonts w:cs="Calibri"/>
                <w:b/>
                <w:bCs/>
                <w:szCs w:val="24"/>
                <w:u w:val="single"/>
              </w:rPr>
              <w:t xml:space="preserve">Action change: </w:t>
            </w:r>
          </w:p>
          <w:p w14:paraId="2CA39ED1" w14:textId="77777777" w:rsidR="00CE2E99" w:rsidRDefault="00CE2E99" w:rsidP="00496DAF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ở thông báo: “Thay đổi loại ngoại lệ sẽ cần khai báo lại thông tin sản phẩm. Bạn có chắc muốn thay đổi không?” Yes/No</w:t>
            </w:r>
          </w:p>
          <w:p w14:paraId="1C1071EC" w14:textId="77777777" w:rsidR="00CE2E99" w:rsidRDefault="00CE2E99" w:rsidP="00496DAF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Yes -&gt; selected value được chọn. </w:t>
            </w:r>
          </w:p>
          <w:p w14:paraId="3DEF34D7" w14:textId="77777777" w:rsidR="00CE2E99" w:rsidRDefault="00CE2E99" w:rsidP="00496DAF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0669EE">
              <w:rPr>
                <w:rFonts w:cs="Calibri"/>
                <w:szCs w:val="24"/>
              </w:rPr>
              <w:lastRenderedPageBreak/>
              <w:t xml:space="preserve">Set list sản phẩm </w:t>
            </w:r>
            <w:r w:rsidRPr="000669EE">
              <w:rPr>
                <w:rFonts w:cs="Calibri"/>
                <w:b/>
                <w:bCs/>
                <w:szCs w:val="24"/>
              </w:rPr>
              <w:t>productList</w:t>
            </w:r>
            <w:r w:rsidRPr="000669EE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về rỗng.</w:t>
            </w:r>
          </w:p>
          <w:p w14:paraId="2F3C0E41" w14:textId="10A2BFCD" w:rsidR="00CE2E99" w:rsidRPr="000C5CFE" w:rsidRDefault="00CE2E99" w:rsidP="00496DAF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Set thông tin thanh toán </w:t>
            </w:r>
            <w:r>
              <w:rPr>
                <w:rFonts w:eastAsia="Times New Roman"/>
                <w:b/>
                <w:color w:val="000000"/>
                <w:szCs w:val="24"/>
              </w:rPr>
              <w:t xml:space="preserve">scheduleList </w:t>
            </w:r>
            <w:r>
              <w:rPr>
                <w:rFonts w:eastAsia="Times New Roman"/>
                <w:bCs/>
                <w:color w:val="000000"/>
                <w:szCs w:val="24"/>
              </w:rPr>
              <w:t>về rỗng.</w:t>
            </w:r>
          </w:p>
          <w:p w14:paraId="3B160B80" w14:textId="55B250EB" w:rsidR="0064613C" w:rsidRPr="000A5629" w:rsidRDefault="000C5CFE" w:rsidP="002E0A28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eastAsia="Times New Roman"/>
                <w:bCs/>
                <w:color w:val="000000"/>
                <w:szCs w:val="24"/>
              </w:rPr>
              <w:t xml:space="preserve">Nếu </w:t>
            </w:r>
            <w:r w:rsidR="0064613C" w:rsidRPr="00496DAF">
              <w:rPr>
                <w:rFonts w:cs="Calibri"/>
              </w:rPr>
              <w:t>(</w:t>
            </w:r>
            <w:r w:rsidR="0064613C" w:rsidRPr="00496DAF">
              <w:rPr>
                <w:rFonts w:cs="Calibri"/>
                <w:color w:val="000000"/>
              </w:rPr>
              <w:t>ex</w:t>
            </w:r>
            <w:r w:rsidR="0064613C">
              <w:rPr>
                <w:rFonts w:cs="Calibri"/>
                <w:color w:val="000000"/>
              </w:rPr>
              <w:t>ceptTypeCode != “WALK_IN_GUEST”</w:t>
            </w:r>
            <w:r w:rsidR="0064613C" w:rsidRPr="00496DAF">
              <w:rPr>
                <w:rFonts w:cs="Calibri"/>
                <w:color w:val="000000"/>
              </w:rPr>
              <w:t>)</w:t>
            </w:r>
            <w:r w:rsidR="0064613C">
              <w:rPr>
                <w:rFonts w:cs="Calibri"/>
                <w:color w:val="000000"/>
              </w:rPr>
              <w:t xml:space="preserve"> </w:t>
            </w:r>
            <w:r w:rsidR="0064613C" w:rsidRPr="0064613C">
              <w:rPr>
                <w:rFonts w:cs="Calibri"/>
                <w:color w:val="000000"/>
              </w:rPr>
              <w:sym w:font="Wingdings" w:char="F0E0"/>
            </w:r>
            <w:r w:rsidR="0064613C">
              <w:rPr>
                <w:rFonts w:cs="Calibri"/>
                <w:color w:val="000000"/>
              </w:rPr>
              <w:t xml:space="preserve"> Gán </w:t>
            </w:r>
            <w:r w:rsidR="0064613C">
              <w:rPr>
                <w:color w:val="000000"/>
              </w:rPr>
              <w:t>noncifCustomerName = “” và invisible field</w:t>
            </w:r>
          </w:p>
          <w:p w14:paraId="0A6A1AF0" w14:textId="77777777" w:rsidR="000A5629" w:rsidRPr="008C505E" w:rsidRDefault="000A5629" w:rsidP="002E0A28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  <w:highlight w:val="yellow"/>
              </w:rPr>
            </w:pPr>
            <w:commentRangeStart w:id="120"/>
            <w:r w:rsidRPr="008C505E">
              <w:rPr>
                <w:rFonts w:eastAsia="Times New Roman"/>
                <w:bCs/>
                <w:color w:val="000000"/>
                <w:szCs w:val="24"/>
                <w:highlight w:val="yellow"/>
              </w:rPr>
              <w:t xml:space="preserve">Nếu </w:t>
            </w:r>
            <w:r w:rsidRPr="008C505E">
              <w:rPr>
                <w:rFonts w:cs="Calibri"/>
                <w:highlight w:val="yellow"/>
              </w:rPr>
              <w:t>(</w:t>
            </w:r>
            <w:r w:rsidRPr="008C505E">
              <w:rPr>
                <w:rFonts w:cs="Calibri"/>
                <w:color w:val="000000"/>
                <w:highlight w:val="yellow"/>
              </w:rPr>
              <w:t>ex</w:t>
            </w:r>
            <w:r w:rsidRPr="008C505E">
              <w:rPr>
                <w:rFonts w:cs="Calibri"/>
                <w:color w:val="000000"/>
                <w:highlight w:val="yellow"/>
              </w:rPr>
              <w:t>ceptTypeCode =</w:t>
            </w:r>
            <w:r w:rsidRPr="008C505E">
              <w:rPr>
                <w:rFonts w:cs="Calibri"/>
                <w:color w:val="000000"/>
                <w:highlight w:val="yellow"/>
              </w:rPr>
              <w:t>= “WALK_IN_GUEST”)</w:t>
            </w:r>
            <w:r w:rsidRPr="008C505E">
              <w:rPr>
                <w:rFonts w:cs="Calibri"/>
                <w:color w:val="000000"/>
                <w:highlight w:val="yellow"/>
              </w:rPr>
              <w:t xml:space="preserve"> </w:t>
            </w:r>
            <w:r w:rsidRPr="008C505E">
              <w:rPr>
                <w:rFonts w:cs="Calibri"/>
                <w:color w:val="000000"/>
                <w:highlight w:val="yellow"/>
              </w:rPr>
              <w:sym w:font="Wingdings" w:char="F0E0"/>
            </w:r>
            <w:r w:rsidRPr="008C505E">
              <w:rPr>
                <w:rFonts w:cs="Calibri"/>
                <w:color w:val="000000"/>
                <w:highlight w:val="yellow"/>
              </w:rPr>
              <w:t xml:space="preserve"> Thực hiện:</w:t>
            </w:r>
          </w:p>
          <w:p w14:paraId="34D7240F" w14:textId="118F9098" w:rsidR="000A5629" w:rsidRPr="008C505E" w:rsidRDefault="000A5629" w:rsidP="000A5629">
            <w:pPr>
              <w:pStyle w:val="ListParagraph"/>
              <w:numPr>
                <w:ilvl w:val="1"/>
                <w:numId w:val="22"/>
              </w:numPr>
              <w:rPr>
                <w:rFonts w:cs="Calibri"/>
                <w:szCs w:val="24"/>
                <w:highlight w:val="yellow"/>
              </w:rPr>
            </w:pPr>
            <w:r w:rsidRPr="008C505E">
              <w:rPr>
                <w:rFonts w:cs="Calibri"/>
                <w:color w:val="000000"/>
                <w:highlight w:val="yellow"/>
              </w:rPr>
              <w:t>Gán &lt;</w:t>
            </w:r>
            <w:r w:rsidRPr="008C505E">
              <w:rPr>
                <w:rFonts w:cs="Calibri"/>
                <w:color w:val="000000"/>
                <w:highlight w:val="yellow"/>
              </w:rPr>
              <w:t>customerCif</w:t>
            </w:r>
            <w:r w:rsidRPr="008C505E">
              <w:rPr>
                <w:rFonts w:cs="Calibri"/>
                <w:color w:val="000000"/>
                <w:highlight w:val="yellow"/>
              </w:rPr>
              <w:t>&gt; = “KHACH VÃNG LAI” – readonly</w:t>
            </w:r>
          </w:p>
          <w:p w14:paraId="6AE3C2F2" w14:textId="634DA4F7" w:rsidR="000A5629" w:rsidRPr="008C505E" w:rsidRDefault="000A5629" w:rsidP="000A5629">
            <w:pPr>
              <w:pStyle w:val="ListParagraph"/>
              <w:numPr>
                <w:ilvl w:val="1"/>
                <w:numId w:val="22"/>
              </w:numPr>
              <w:rPr>
                <w:rFonts w:cs="Calibri"/>
                <w:szCs w:val="24"/>
                <w:highlight w:val="yellow"/>
              </w:rPr>
            </w:pPr>
            <w:r w:rsidRPr="008C505E">
              <w:rPr>
                <w:rFonts w:cs="Calibri"/>
                <w:color w:val="000000"/>
                <w:highlight w:val="yellow"/>
              </w:rPr>
              <w:t>Disable button “</w:t>
            </w:r>
            <w:r w:rsidRPr="008C505E">
              <w:rPr>
                <w:rFonts w:cs="Calibri"/>
                <w:color w:val="000000"/>
                <w:highlight w:val="yellow"/>
              </w:rPr>
              <w:t>Tìm KH</w:t>
            </w:r>
            <w:r w:rsidRPr="008C505E">
              <w:rPr>
                <w:rFonts w:cs="Calibri"/>
                <w:color w:val="000000"/>
                <w:highlight w:val="yellow"/>
              </w:rPr>
              <w:t>”</w:t>
            </w:r>
          </w:p>
          <w:p w14:paraId="34BE9310" w14:textId="3E8F4758" w:rsidR="000A5629" w:rsidRPr="008C505E" w:rsidRDefault="000A5629" w:rsidP="000A5629">
            <w:pPr>
              <w:pStyle w:val="ListParagraph"/>
              <w:numPr>
                <w:ilvl w:val="1"/>
                <w:numId w:val="22"/>
              </w:numPr>
              <w:rPr>
                <w:rFonts w:cs="Calibri"/>
                <w:szCs w:val="24"/>
                <w:highlight w:val="yellow"/>
              </w:rPr>
            </w:pPr>
            <w:r w:rsidRPr="008C505E">
              <w:rPr>
                <w:rFonts w:cs="Calibri"/>
                <w:color w:val="000000"/>
                <w:highlight w:val="yellow"/>
              </w:rPr>
              <w:t>Gán &lt;customerName&gt; = “Khách vãng lai” - readonly</w:t>
            </w:r>
          </w:p>
          <w:p w14:paraId="7F9D5734" w14:textId="01B89572" w:rsidR="000A5629" w:rsidRPr="008C505E" w:rsidRDefault="000A5629" w:rsidP="000A5629">
            <w:pPr>
              <w:pStyle w:val="ListParagraph"/>
              <w:numPr>
                <w:ilvl w:val="1"/>
                <w:numId w:val="22"/>
              </w:numPr>
              <w:rPr>
                <w:rFonts w:cs="Calibri"/>
                <w:szCs w:val="24"/>
                <w:highlight w:val="yellow"/>
              </w:rPr>
            </w:pPr>
            <w:r w:rsidRPr="008C505E">
              <w:rPr>
                <w:rFonts w:cs="Calibri"/>
                <w:color w:val="000000"/>
                <w:highlight w:val="yellow"/>
              </w:rPr>
              <w:t xml:space="preserve">Gán </w:t>
            </w:r>
            <w:r w:rsidRPr="008C505E">
              <w:rPr>
                <w:color w:val="000000"/>
                <w:highlight w:val="yellow"/>
              </w:rPr>
              <w:t xml:space="preserve">noncifCustomerName = “” và </w:t>
            </w:r>
            <w:r w:rsidRPr="008C505E">
              <w:rPr>
                <w:color w:val="000000"/>
                <w:highlight w:val="yellow"/>
              </w:rPr>
              <w:t>visibe</w:t>
            </w:r>
            <w:r w:rsidRPr="008C505E">
              <w:rPr>
                <w:color w:val="000000"/>
                <w:highlight w:val="yellow"/>
              </w:rPr>
              <w:t xml:space="preserve"> field</w:t>
            </w:r>
            <w:r w:rsidRPr="008C505E">
              <w:rPr>
                <w:color w:val="000000"/>
                <w:highlight w:val="yellow"/>
              </w:rPr>
              <w:t xml:space="preserve"> để user nhập.</w:t>
            </w:r>
            <w:commentRangeEnd w:id="120"/>
            <w:r w:rsidR="008C505E">
              <w:rPr>
                <w:rStyle w:val="CommentReference"/>
              </w:rPr>
              <w:commentReference w:id="120"/>
            </w:r>
          </w:p>
          <w:p w14:paraId="4882B6A5" w14:textId="77777777" w:rsidR="00CE2E99" w:rsidRDefault="00CE2E99" w:rsidP="00496DAF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o </w:t>
            </w:r>
            <w:r w:rsidRPr="000813A2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không thay đổ</w:t>
            </w:r>
            <w:r w:rsidR="002E0A28">
              <w:rPr>
                <w:rFonts w:cs="Calibri"/>
                <w:szCs w:val="24"/>
              </w:rPr>
              <w:t>i.</w:t>
            </w:r>
          </w:p>
          <w:p w14:paraId="2931C439" w14:textId="7525DC56" w:rsidR="002E0A28" w:rsidRPr="000813A2" w:rsidRDefault="002E0A28" w:rsidP="00496DAF">
            <w:pPr>
              <w:rPr>
                <w:rFonts w:cs="Calibri"/>
                <w:szCs w:val="24"/>
              </w:rPr>
            </w:pPr>
          </w:p>
        </w:tc>
      </w:tr>
      <w:tr w:rsidR="00496DAF" w:rsidRPr="007E5F93" w14:paraId="02548680" w14:textId="77777777" w:rsidTr="00496DAF">
        <w:tc>
          <w:tcPr>
            <w:tcW w:w="450" w:type="dxa"/>
          </w:tcPr>
          <w:p w14:paraId="55A9AE1F" w14:textId="77777777" w:rsidR="00496DAF" w:rsidRPr="007E5F93" w:rsidRDefault="00496DAF" w:rsidP="0064613C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989B433" w14:textId="79E740B4" w:rsidR="00496DAF" w:rsidRDefault="00496DAF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hách vãng lai</w:t>
            </w:r>
          </w:p>
        </w:tc>
        <w:tc>
          <w:tcPr>
            <w:tcW w:w="1313" w:type="dxa"/>
            <w:vAlign w:val="bottom"/>
          </w:tcPr>
          <w:p w14:paraId="62D2F9AB" w14:textId="77777777" w:rsidR="00496DAF" w:rsidRDefault="00496DAF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2C0F999" w14:textId="6E57CE05" w:rsidR="00496DAF" w:rsidRPr="003438CB" w:rsidRDefault="00496DAF" w:rsidP="00496DA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noncifCustomer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2D23099" w14:textId="77777777" w:rsidR="00496DAF" w:rsidRDefault="00496DAF" w:rsidP="00496DAF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Default: invisible</w:t>
            </w:r>
          </w:p>
          <w:p w14:paraId="503452AD" w14:textId="209CF67D" w:rsidR="00496DAF" w:rsidRDefault="00496DAF" w:rsidP="00496DAF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Nếu </w:t>
            </w:r>
            <w:r w:rsidRPr="00496DAF">
              <w:rPr>
                <w:rFonts w:cs="Calibri"/>
              </w:rPr>
              <w:t>(</w:t>
            </w:r>
            <w:r w:rsidRPr="00496DAF">
              <w:rPr>
                <w:rFonts w:cs="Calibri"/>
                <w:color w:val="000000"/>
              </w:rPr>
              <w:t>exceptTypeCode == “WALK_IN_GUEST” )</w:t>
            </w:r>
            <w:r>
              <w:rPr>
                <w:rFonts w:cs="Calibri"/>
                <w:color w:val="000000"/>
              </w:rPr>
              <w:t xml:space="preserve"> </w:t>
            </w:r>
            <w:r w:rsidRPr="00496DAF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visible. Cho phép nhập thông tin.</w:t>
            </w:r>
          </w:p>
        </w:tc>
      </w:tr>
      <w:tr w:rsidR="00CE2E99" w:rsidRPr="007E5F93" w14:paraId="71D67249" w14:textId="77777777" w:rsidTr="00496DAF">
        <w:tc>
          <w:tcPr>
            <w:tcW w:w="450" w:type="dxa"/>
          </w:tcPr>
          <w:p w14:paraId="6D418A2A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65E50B1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Đ mua tại OCB</w:t>
            </w:r>
          </w:p>
        </w:tc>
        <w:tc>
          <w:tcPr>
            <w:tcW w:w="1313" w:type="dxa"/>
            <w:vAlign w:val="bottom"/>
          </w:tcPr>
          <w:p w14:paraId="6B4A4B46" w14:textId="77777777" w:rsidR="00CE2E99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C36A661" w14:textId="77777777" w:rsidR="00CE2E99" w:rsidRPr="00112D68" w:rsidRDefault="00CE2E99" w:rsidP="00496DAF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isContractOcb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799AB14" w14:textId="77777777" w:rsidR="00CE2E99" w:rsidRDefault="00CE2E99" w:rsidP="00496DAF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Hidden</w:t>
            </w:r>
          </w:p>
          <w:p w14:paraId="5D452848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sz w:val="20"/>
                <w:szCs w:val="20"/>
              </w:rPr>
              <w:t>IF (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rPr>
                <w:rFonts w:cs="Calibri"/>
                <w:color w:val="000000"/>
              </w:rPr>
              <w:t xml:space="preserve"> == “</w:t>
            </w:r>
            <w:r w:rsidRPr="00D375AE">
              <w:rPr>
                <w:rFonts w:cs="Calibri"/>
                <w:color w:val="000000"/>
              </w:rPr>
              <w:t>NOT_FROM_OCB</w:t>
            </w:r>
            <w:r>
              <w:rPr>
                <w:rFonts w:cs="Calibri"/>
                <w:color w:val="000000"/>
              </w:rPr>
              <w:t>”</w:t>
            </w:r>
            <w:r>
              <w:rPr>
                <w:rFonts w:cs="Calibri"/>
                <w:sz w:val="20"/>
                <w:szCs w:val="20"/>
              </w:rPr>
              <w:t xml:space="preserve">) </w:t>
            </w:r>
            <w:r w:rsidRPr="00D375AE">
              <w:rPr>
                <w:rFonts w:cs="Calibri"/>
                <w:sz w:val="20"/>
                <w:szCs w:val="20"/>
              </w:rPr>
              <w:sym w:font="Wingdings" w:char="F0E0"/>
            </w:r>
            <w:r>
              <w:rPr>
                <w:rFonts w:cs="Calibri"/>
                <w:sz w:val="20"/>
                <w:szCs w:val="20"/>
              </w:rPr>
              <w:t xml:space="preserve"> </w:t>
            </w:r>
            <w:r w:rsidRPr="003438CB">
              <w:rPr>
                <w:rFonts w:cs="Calibri"/>
                <w:color w:val="000000"/>
              </w:rPr>
              <w:t>isContractOcb</w:t>
            </w:r>
            <w:r>
              <w:rPr>
                <w:rFonts w:cs="Calibri"/>
                <w:color w:val="000000"/>
              </w:rPr>
              <w:t xml:space="preserve"> = 0</w:t>
            </w:r>
          </w:p>
          <w:p w14:paraId="41274279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ELSE </w:t>
            </w:r>
          </w:p>
          <w:p w14:paraId="1A2E0083" w14:textId="77777777" w:rsidR="00CE2E99" w:rsidRPr="003E3824" w:rsidRDefault="00CE2E99" w:rsidP="00496DAF">
            <w:pPr>
              <w:rPr>
                <w:rFonts w:cs="Calibri"/>
                <w:b/>
                <w:szCs w:val="24"/>
                <w:u w:val="single"/>
              </w:rPr>
            </w:pPr>
            <w:r w:rsidRPr="003438CB">
              <w:rPr>
                <w:rFonts w:cs="Calibri"/>
                <w:color w:val="000000"/>
              </w:rPr>
              <w:t>isContractOcb</w:t>
            </w:r>
            <w:r>
              <w:rPr>
                <w:rFonts w:cs="Calibri"/>
                <w:color w:val="000000"/>
              </w:rPr>
              <w:t xml:space="preserve"> = 1</w:t>
            </w:r>
          </w:p>
        </w:tc>
      </w:tr>
      <w:tr w:rsidR="00CE2E99" w:rsidRPr="007E5F93" w14:paraId="2E53C304" w14:textId="77777777" w:rsidTr="00496DAF">
        <w:tc>
          <w:tcPr>
            <w:tcW w:w="450" w:type="dxa"/>
          </w:tcPr>
          <w:p w14:paraId="4AEB4C69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FDF3595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hi chú</w:t>
            </w:r>
          </w:p>
        </w:tc>
        <w:tc>
          <w:tcPr>
            <w:tcW w:w="1313" w:type="dxa"/>
            <w:vAlign w:val="bottom"/>
          </w:tcPr>
          <w:p w14:paraId="71175C02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Area</w:t>
            </w:r>
          </w:p>
        </w:tc>
        <w:tc>
          <w:tcPr>
            <w:tcW w:w="2430" w:type="dxa"/>
            <w:vAlign w:val="bottom"/>
          </w:tcPr>
          <w:p w14:paraId="2831B27D" w14:textId="77777777" w:rsidR="00CE2E99" w:rsidRPr="00112D68" w:rsidRDefault="00CE2E99" w:rsidP="00496DAF">
            <w:pPr>
              <w:rPr>
                <w:rFonts w:cs="Calibri"/>
                <w:color w:val="000000"/>
              </w:rPr>
            </w:pPr>
            <w:r w:rsidRPr="009C276E">
              <w:rPr>
                <w:rFonts w:cs="Calibri"/>
                <w:color w:val="000000"/>
              </w:rPr>
              <w:t>contractDescrip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5991F55" w14:textId="77777777" w:rsidR="00CE2E99" w:rsidRPr="003E3824" w:rsidRDefault="00CE2E99" w:rsidP="00496DAF">
            <w:pPr>
              <w:rPr>
                <w:rFonts w:cs="Calibri"/>
                <w:b/>
                <w:szCs w:val="24"/>
                <w:u w:val="single"/>
              </w:rPr>
            </w:pPr>
          </w:p>
        </w:tc>
      </w:tr>
      <w:tr w:rsidR="00CE2E99" w:rsidRPr="007E5F93" w14:paraId="037325CE" w14:textId="77777777" w:rsidTr="00496DAF">
        <w:tc>
          <w:tcPr>
            <w:tcW w:w="450" w:type="dxa"/>
          </w:tcPr>
          <w:p w14:paraId="5E6D40B3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0580179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6B3D4EC1" w14:textId="77777777" w:rsidR="00CE2E99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A032D1D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brach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6E673B2" w14:textId="77777777" w:rsidR="00CE2E99" w:rsidRDefault="00CE2E99" w:rsidP="00496DAF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Hidden </w:t>
            </w:r>
          </w:p>
          <w:p w14:paraId="61F15C69" w14:textId="77777777" w:rsidR="00CE2E99" w:rsidRDefault="00CE2E99" w:rsidP="00496DAF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ranchCode của user đăng nhập</w:t>
            </w:r>
          </w:p>
        </w:tc>
      </w:tr>
      <w:tr w:rsidR="00CE2E99" w:rsidRPr="007E5F93" w14:paraId="1FA213F7" w14:textId="77777777" w:rsidTr="00496DAF">
        <w:tc>
          <w:tcPr>
            <w:tcW w:w="450" w:type="dxa"/>
          </w:tcPr>
          <w:p w14:paraId="737DF466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215DF78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C2AE685" w14:textId="77777777" w:rsidR="00CE2E99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4DA53AE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user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6C93278" w14:textId="77777777" w:rsidR="00CE2E99" w:rsidRDefault="00CE2E99" w:rsidP="00496DAF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User đăng nhập</w:t>
            </w:r>
          </w:p>
        </w:tc>
      </w:tr>
      <w:tr w:rsidR="00CE2E99" w:rsidRPr="007E5F93" w14:paraId="0F761751" w14:textId="77777777" w:rsidTr="00496DAF">
        <w:tc>
          <w:tcPr>
            <w:tcW w:w="450" w:type="dxa"/>
          </w:tcPr>
          <w:p w14:paraId="27E4B3A3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BCC43F1" w14:textId="77777777" w:rsidR="00CE2E99" w:rsidRDefault="00CE2E99" w:rsidP="00496DAF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36573238" w14:textId="77777777" w:rsidR="00CE2E99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A2E54A0" w14:textId="77777777" w:rsidR="00CE2E99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E71667F" w14:textId="77777777" w:rsidR="00CE2E99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398637B0" w14:textId="77777777" w:rsidTr="00496DAF">
        <w:tc>
          <w:tcPr>
            <w:tcW w:w="450" w:type="dxa"/>
          </w:tcPr>
          <w:p w14:paraId="025BF6EB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1D1C457A" w14:textId="77777777" w:rsidR="00CE2E99" w:rsidRDefault="00CE2E99" w:rsidP="00496DAF">
            <w:pPr>
              <w:rPr>
                <w:rFonts w:cs="Calibri"/>
                <w:b/>
                <w:bCs/>
                <w:szCs w:val="20"/>
              </w:rPr>
            </w:pPr>
            <w:r w:rsidRPr="00A464AC">
              <w:rPr>
                <w:rFonts w:cs="Calibri"/>
                <w:b/>
                <w:bCs/>
                <w:szCs w:val="20"/>
              </w:rPr>
              <w:t>Form group “Thông tin sản phẩm”</w:t>
            </w:r>
          </w:p>
          <w:p w14:paraId="60A22453" w14:textId="77777777" w:rsidR="00CE2E99" w:rsidRDefault="00CE2E99" w:rsidP="00496DAF">
            <w:pPr>
              <w:rPr>
                <w:rFonts w:cs="Calibri"/>
                <w:b/>
                <w:bCs/>
                <w:szCs w:val="20"/>
              </w:rPr>
            </w:pPr>
            <w:r>
              <w:rPr>
                <w:rFonts w:cs="Calibri"/>
                <w:b/>
                <w:bCs/>
                <w:szCs w:val="20"/>
              </w:rPr>
              <w:t xml:space="preserve">Thông tin table. </w:t>
            </w:r>
          </w:p>
          <w:p w14:paraId="26878F03" w14:textId="6475329C" w:rsidR="00CE2E99" w:rsidRPr="00BC6AC2" w:rsidRDefault="00CE2E99" w:rsidP="00496DAF">
            <w:pPr>
              <w:rPr>
                <w:b/>
              </w:rPr>
            </w:pPr>
            <w:r>
              <w:rPr>
                <w:rFonts w:cs="Calibri"/>
                <w:b/>
                <w:bCs/>
                <w:szCs w:val="20"/>
              </w:rPr>
              <w:t xml:space="preserve">Insert vào chuỗi JSON: </w:t>
            </w:r>
            <w:r w:rsidR="00BC6AC2">
              <w:rPr>
                <w:b/>
              </w:rPr>
              <w:t>productList</w:t>
            </w:r>
          </w:p>
        </w:tc>
      </w:tr>
      <w:tr w:rsidR="00CE2E99" w:rsidRPr="007E5F93" w14:paraId="336A6341" w14:textId="77777777" w:rsidTr="00496DAF">
        <w:tc>
          <w:tcPr>
            <w:tcW w:w="450" w:type="dxa"/>
          </w:tcPr>
          <w:p w14:paraId="6D132D5B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3BFF4C5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Đối tác liên kết (*)</w:t>
            </w:r>
          </w:p>
        </w:tc>
        <w:tc>
          <w:tcPr>
            <w:tcW w:w="1313" w:type="dxa"/>
            <w:vAlign w:val="bottom"/>
          </w:tcPr>
          <w:p w14:paraId="461DF505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downlist</w:t>
            </w:r>
          </w:p>
        </w:tc>
        <w:tc>
          <w:tcPr>
            <w:tcW w:w="2430" w:type="dxa"/>
            <w:vAlign w:val="bottom"/>
          </w:tcPr>
          <w:p w14:paraId="064D974A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 w:rsidRPr="00112D68">
              <w:rPr>
                <w:rFonts w:cs="Calibri"/>
                <w:color w:val="000000"/>
              </w:rPr>
              <w:t>counterParty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9B19685" w14:textId="77777777" w:rsidR="00CE2E99" w:rsidRPr="00CD5C45" w:rsidRDefault="00CE2E99" w:rsidP="00496DAF">
            <w:pPr>
              <w:rPr>
                <w:rFonts w:cs="Calibri"/>
                <w:b/>
                <w:bCs/>
                <w:color w:val="000000"/>
                <w:u w:val="single"/>
              </w:rPr>
            </w:pPr>
            <w:r w:rsidRPr="00CD5C45">
              <w:rPr>
                <w:rFonts w:cs="Calibri"/>
                <w:b/>
                <w:bCs/>
                <w:color w:val="000000"/>
                <w:u w:val="single"/>
              </w:rPr>
              <w:t xml:space="preserve">Load combo: </w:t>
            </w:r>
          </w:p>
          <w:p w14:paraId="3DA34E40" w14:textId="1EBC17C4" w:rsidR="00CE2E99" w:rsidRDefault="00BC6AC2" w:rsidP="00496DAF">
            <w:pPr>
              <w:rPr>
                <w:rFonts w:eastAsia="Times New Roman"/>
                <w:color w:val="000000"/>
                <w:lang w:eastAsia="vi-VN"/>
              </w:rPr>
            </w:pPr>
            <w:r>
              <w:rPr>
                <w:rFonts w:cs="Calibri"/>
                <w:color w:val="000000"/>
              </w:rPr>
              <w:t>G</w:t>
            </w:r>
            <w:r w:rsidR="00CE2E99">
              <w:rPr>
                <w:rFonts w:cs="Calibri"/>
                <w:color w:val="000000"/>
              </w:rPr>
              <w:t xml:space="preserve">ọi store </w:t>
            </w:r>
            <w:r w:rsidR="00CE2E99" w:rsidRPr="00CD5C45">
              <w:rPr>
                <w:b/>
                <w:bCs/>
              </w:rPr>
              <w:t>getListCounterParty</w:t>
            </w:r>
            <w:r w:rsidR="00CE2E99">
              <w:t xml:space="preserve"> truyền vào param </w:t>
            </w:r>
            <w:r w:rsidR="00353AD3">
              <w:rPr>
                <w:rFonts w:eastAsia="Times New Roman"/>
                <w:color w:val="000000"/>
                <w:lang w:eastAsia="vi-VN"/>
              </w:rPr>
              <w:t>c</w:t>
            </w:r>
            <w:r w:rsidR="00CE2E99">
              <w:rPr>
                <w:rFonts w:eastAsia="Times New Roman"/>
                <w:color w:val="000000"/>
                <w:lang w:eastAsia="vi-VN"/>
              </w:rPr>
              <w:t>pGroupCode = “</w:t>
            </w:r>
            <w:r w:rsidR="00CE2E99">
              <w:rPr>
                <w:rFonts w:eastAsia="Times New Roman" w:cs="Calibri"/>
                <w:b/>
                <w:color w:val="000000"/>
              </w:rPr>
              <w:t>CONTRACTED</w:t>
            </w:r>
            <w:r w:rsidR="00CE2E99">
              <w:rPr>
                <w:rFonts w:eastAsia="Times New Roman"/>
                <w:color w:val="000000"/>
                <w:lang w:eastAsia="vi-VN"/>
              </w:rPr>
              <w:t>” để load data.</w:t>
            </w:r>
          </w:p>
          <w:p w14:paraId="3CFDBFBF" w14:textId="77777777" w:rsidR="00CE2E99" w:rsidRDefault="00CE2E99" w:rsidP="00496DAF">
            <w:pPr>
              <w:rPr>
                <w:rFonts w:eastAsia="Times New Roman"/>
                <w:color w:val="000000"/>
                <w:lang w:eastAsia="vi-VN"/>
              </w:rPr>
            </w:pPr>
          </w:p>
          <w:p w14:paraId="6DB1DBB3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 xml:space="preserve">Value: </w:t>
            </w:r>
            <w:r w:rsidRPr="00112D68">
              <w:rPr>
                <w:rFonts w:cs="Calibri"/>
                <w:color w:val="000000"/>
              </w:rPr>
              <w:t>counterPartyId</w:t>
            </w:r>
          </w:p>
          <w:p w14:paraId="5B464FA5" w14:textId="77777777" w:rsidR="00CE2E99" w:rsidRPr="0073074B" w:rsidRDefault="00CE2E99" w:rsidP="00496DAF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Hiển thị: </w:t>
            </w:r>
            <w:r w:rsidRPr="00112D68">
              <w:rPr>
                <w:rFonts w:cs="Calibri"/>
                <w:color w:val="000000"/>
              </w:rPr>
              <w:t>counterParty</w:t>
            </w:r>
            <w:r>
              <w:rPr>
                <w:rFonts w:cs="Calibri"/>
                <w:color w:val="000000"/>
              </w:rPr>
              <w:t>Name</w:t>
            </w:r>
          </w:p>
        </w:tc>
      </w:tr>
      <w:tr w:rsidR="00CE2E99" w:rsidRPr="007E5F93" w14:paraId="230ACC7C" w14:textId="77777777" w:rsidTr="00496DAF">
        <w:tc>
          <w:tcPr>
            <w:tcW w:w="450" w:type="dxa"/>
          </w:tcPr>
          <w:p w14:paraId="136E8730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244F65C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7AABEA8E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0524033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 w:rsidRPr="007F4C90">
              <w:rPr>
                <w:rFonts w:eastAsia="Times New Roman" w:cs="Times New Roman"/>
                <w:color w:val="000000"/>
                <w:szCs w:val="24"/>
              </w:rPr>
              <w:t>cifCounterParty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E75ACAF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  <w:p w14:paraId="636E8C57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lastRenderedPageBreak/>
              <w:t>Load data theo dropdownlist đối tác</w:t>
            </w:r>
          </w:p>
        </w:tc>
      </w:tr>
      <w:tr w:rsidR="00CE2E99" w:rsidRPr="007E5F93" w14:paraId="112E6FC0" w14:textId="77777777" w:rsidTr="00496DAF">
        <w:tc>
          <w:tcPr>
            <w:tcW w:w="450" w:type="dxa"/>
          </w:tcPr>
          <w:p w14:paraId="70537395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C86005B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ài khoảng chuyên thu</w:t>
            </w:r>
          </w:p>
        </w:tc>
        <w:tc>
          <w:tcPr>
            <w:tcW w:w="1313" w:type="dxa"/>
            <w:vAlign w:val="bottom"/>
          </w:tcPr>
          <w:p w14:paraId="4BC88C2F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7B6BAD8" w14:textId="77777777" w:rsidR="00CE2E99" w:rsidRPr="007F4C90" w:rsidRDefault="00CE2E99" w:rsidP="00496DAF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paymentAcc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82ACD27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  <w:p w14:paraId="4D0D4575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data theo dropdownlist đối tác</w:t>
            </w:r>
          </w:p>
        </w:tc>
      </w:tr>
      <w:tr w:rsidR="00CE2E99" w:rsidRPr="007E5F93" w14:paraId="0FE7C494" w14:textId="77777777" w:rsidTr="00496DAF">
        <w:tc>
          <w:tcPr>
            <w:tcW w:w="450" w:type="dxa"/>
          </w:tcPr>
          <w:p w14:paraId="3D81CED9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7E93A37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ông ty/CN trực thuộc (*)</w:t>
            </w:r>
          </w:p>
        </w:tc>
        <w:tc>
          <w:tcPr>
            <w:tcW w:w="1313" w:type="dxa"/>
            <w:vAlign w:val="bottom"/>
          </w:tcPr>
          <w:p w14:paraId="096B3297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70807FD4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ubCompany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CB4D1F8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762D362E" w14:textId="77777777" w:rsidTr="00496DAF">
        <w:tc>
          <w:tcPr>
            <w:tcW w:w="450" w:type="dxa"/>
          </w:tcPr>
          <w:p w14:paraId="496D1F0F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A4D4C40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sản phẩm (*)</w:t>
            </w:r>
          </w:p>
        </w:tc>
        <w:tc>
          <w:tcPr>
            <w:tcW w:w="1313" w:type="dxa"/>
            <w:vAlign w:val="bottom"/>
          </w:tcPr>
          <w:p w14:paraId="0273303C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downlist</w:t>
            </w:r>
          </w:p>
        </w:tc>
        <w:tc>
          <w:tcPr>
            <w:tcW w:w="2430" w:type="dxa"/>
            <w:vAlign w:val="bottom"/>
          </w:tcPr>
          <w:p w14:paraId="180E2060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0FCCDA7" w14:textId="77777777" w:rsidR="00CE2E99" w:rsidRDefault="00CE2E99" w:rsidP="00496DAF">
            <w:pPr>
              <w:rPr>
                <w:rFonts w:cs="Calibri"/>
                <w:color w:val="000000"/>
              </w:rPr>
            </w:pPr>
            <w:r w:rsidRPr="00622BCC">
              <w:rPr>
                <w:rFonts w:cs="Calibri"/>
                <w:b/>
                <w:bCs/>
                <w:szCs w:val="20"/>
                <w:u w:val="single"/>
              </w:rPr>
              <w:t>Load combo:</w:t>
            </w:r>
            <w:r>
              <w:rPr>
                <w:rFonts w:cs="Calibri"/>
                <w:szCs w:val="20"/>
              </w:rPr>
              <w:t xml:space="preserve"> gọi store </w:t>
            </w:r>
            <w:r w:rsidRPr="00622BCC">
              <w:rPr>
                <w:b/>
                <w:bCs/>
              </w:rPr>
              <w:t>getListCpProdForContract</w:t>
            </w:r>
            <w:r>
              <w:rPr>
                <w:b/>
                <w:bCs/>
              </w:rPr>
              <w:t xml:space="preserve"> </w:t>
            </w:r>
            <w:r>
              <w:t xml:space="preserve">truyền vào param: </w:t>
            </w:r>
            <w:r w:rsidRPr="00112D68">
              <w:rPr>
                <w:rFonts w:cs="Calibri"/>
                <w:color w:val="000000"/>
              </w:rPr>
              <w:t>counterPartyId</w:t>
            </w:r>
            <w:r>
              <w:rPr>
                <w:rFonts w:cs="Calibri"/>
                <w:color w:val="000000"/>
              </w:rPr>
              <w:t>, userId để load data.</w:t>
            </w:r>
          </w:p>
          <w:p w14:paraId="2D6A7B27" w14:textId="77777777" w:rsidR="00CE2E99" w:rsidRPr="00622BCC" w:rsidRDefault="00CE2E99" w:rsidP="00496DAF">
            <w:pPr>
              <w:rPr>
                <w:rFonts w:cs="Calibri"/>
                <w:szCs w:val="20"/>
              </w:rPr>
            </w:pPr>
          </w:p>
          <w:p w14:paraId="690347D4" w14:textId="77777777" w:rsidR="00CE2E99" w:rsidRDefault="00CE2E99" w:rsidP="00496DAF">
            <w:pPr>
              <w:rPr>
                <w:color w:val="000000"/>
              </w:rPr>
            </w:pPr>
            <w:r>
              <w:rPr>
                <w:rFonts w:cs="Calibri"/>
                <w:szCs w:val="20"/>
              </w:rPr>
              <w:t xml:space="preserve">Value: </w:t>
            </w:r>
            <w:r>
              <w:rPr>
                <w:color w:val="000000"/>
              </w:rPr>
              <w:t>productId</w:t>
            </w:r>
          </w:p>
          <w:p w14:paraId="3DE786DA" w14:textId="77777777" w:rsidR="00CE2E99" w:rsidRPr="007E5F93" w:rsidRDefault="00CE2E99" w:rsidP="00496DAF">
            <w:pPr>
              <w:rPr>
                <w:rFonts w:cs="Calibri"/>
                <w:szCs w:val="20"/>
              </w:rPr>
            </w:pPr>
            <w:r>
              <w:rPr>
                <w:color w:val="000000"/>
              </w:rPr>
              <w:t xml:space="preserve">Hiển thị: </w:t>
            </w:r>
            <w:r w:rsidRPr="00112D68">
              <w:rPr>
                <w:rFonts w:cs="Calibri"/>
                <w:color w:val="000000"/>
              </w:rPr>
              <w:t>productCode</w:t>
            </w:r>
          </w:p>
        </w:tc>
      </w:tr>
      <w:tr w:rsidR="00CE2E99" w:rsidRPr="007E5F93" w14:paraId="32BDECCE" w14:textId="77777777" w:rsidTr="00496DAF">
        <w:tc>
          <w:tcPr>
            <w:tcW w:w="450" w:type="dxa"/>
          </w:tcPr>
          <w:p w14:paraId="3F846C83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643A359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7BDE6B4A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EC6ED8C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093CA7B" w14:textId="77777777" w:rsidR="00CE2E99" w:rsidRDefault="00CE2E99" w:rsidP="00496DAF">
            <w:pPr>
              <w:rPr>
                <w:rFonts w:cs="Calibri"/>
              </w:rPr>
            </w:pPr>
            <w:r>
              <w:rPr>
                <w:rFonts w:cs="Calibri"/>
              </w:rPr>
              <w:t>Readonly</w:t>
            </w:r>
          </w:p>
          <w:p w14:paraId="50CBBA7B" w14:textId="77777777" w:rsidR="00CE2E99" w:rsidRPr="007E5F93" w:rsidRDefault="00CE2E99" w:rsidP="00496DAF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Load data theo dropdownlist sản phẩm </w:t>
            </w:r>
            <w:r>
              <w:rPr>
                <w:color w:val="000000"/>
              </w:rPr>
              <w:t>productId</w:t>
            </w:r>
          </w:p>
        </w:tc>
      </w:tr>
      <w:tr w:rsidR="00CE2E99" w:rsidRPr="007E5F93" w14:paraId="5DE345A2" w14:textId="77777777" w:rsidTr="00496DAF">
        <w:tc>
          <w:tcPr>
            <w:tcW w:w="450" w:type="dxa"/>
          </w:tcPr>
          <w:p w14:paraId="3B3278CC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A50FB69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D hoa hồng</w:t>
            </w:r>
          </w:p>
        </w:tc>
        <w:tc>
          <w:tcPr>
            <w:tcW w:w="1313" w:type="dxa"/>
            <w:vAlign w:val="bottom"/>
          </w:tcPr>
          <w:p w14:paraId="2FC9A1B2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ng</w:t>
            </w:r>
          </w:p>
        </w:tc>
        <w:tc>
          <w:tcPr>
            <w:tcW w:w="2430" w:type="dxa"/>
            <w:vAlign w:val="bottom"/>
          </w:tcPr>
          <w:p w14:paraId="654CE621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ommision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225703B" w14:textId="77777777" w:rsidR="00CE2E99" w:rsidRDefault="00CE2E99" w:rsidP="00496DAF">
            <w:pPr>
              <w:rPr>
                <w:rFonts w:cs="Calibri"/>
              </w:rPr>
            </w:pPr>
            <w:r>
              <w:rPr>
                <w:rFonts w:cs="Calibri"/>
              </w:rPr>
              <w:t>Hidden</w:t>
            </w:r>
          </w:p>
          <w:p w14:paraId="014F6506" w14:textId="77777777" w:rsidR="00CE2E99" w:rsidRPr="007E5F93" w:rsidRDefault="00CE2E99" w:rsidP="00496DAF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Load data theo dropdownlist sản phẩm </w:t>
            </w:r>
            <w:r>
              <w:rPr>
                <w:color w:val="000000"/>
              </w:rPr>
              <w:t>productId</w:t>
            </w:r>
          </w:p>
        </w:tc>
      </w:tr>
      <w:tr w:rsidR="00CE2E99" w:rsidRPr="007E5F93" w14:paraId="52F86126" w14:textId="77777777" w:rsidTr="00496DAF">
        <w:tc>
          <w:tcPr>
            <w:tcW w:w="450" w:type="dxa"/>
          </w:tcPr>
          <w:p w14:paraId="72F3495E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A528791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hần trăm hoa hồng</w:t>
            </w:r>
          </w:p>
        </w:tc>
        <w:tc>
          <w:tcPr>
            <w:tcW w:w="1313" w:type="dxa"/>
            <w:vAlign w:val="bottom"/>
          </w:tcPr>
          <w:p w14:paraId="4B27BF95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ouble</w:t>
            </w:r>
          </w:p>
        </w:tc>
        <w:tc>
          <w:tcPr>
            <w:tcW w:w="2430" w:type="dxa"/>
            <w:vAlign w:val="bottom"/>
          </w:tcPr>
          <w:p w14:paraId="4EEDA559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ommisR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DED2898" w14:textId="77777777" w:rsidR="00CE2E99" w:rsidRDefault="00CE2E99" w:rsidP="00496DAF">
            <w:pPr>
              <w:rPr>
                <w:rFonts w:cs="Calibri"/>
              </w:rPr>
            </w:pPr>
            <w:r>
              <w:rPr>
                <w:rFonts w:cs="Calibri"/>
              </w:rPr>
              <w:t>Hidden</w:t>
            </w:r>
          </w:p>
          <w:p w14:paraId="0B804589" w14:textId="77777777" w:rsidR="00CE2E99" w:rsidRPr="007E5F93" w:rsidRDefault="00CE2E99" w:rsidP="00496DAF">
            <w:pPr>
              <w:rPr>
                <w:rFonts w:cs="Calibri"/>
              </w:rPr>
            </w:pPr>
            <w:r>
              <w:rPr>
                <w:rFonts w:cs="Calibri"/>
              </w:rPr>
              <w:t>Value = [</w:t>
            </w:r>
            <w:r>
              <w:rPr>
                <w:color w:val="000000"/>
              </w:rPr>
              <w:t xml:space="preserve">commisRate load theo </w:t>
            </w:r>
            <w:r>
              <w:rPr>
                <w:rFonts w:cs="Calibri"/>
                <w:color w:val="000000"/>
              </w:rPr>
              <w:t xml:space="preserve">dropdownlist sản phẩm </w:t>
            </w:r>
            <w:r>
              <w:rPr>
                <w:color w:val="000000"/>
              </w:rPr>
              <w:t>productId</w:t>
            </w:r>
            <w:r>
              <w:rPr>
                <w:rFonts w:cs="Calibri"/>
              </w:rPr>
              <w:t>]</w:t>
            </w:r>
          </w:p>
        </w:tc>
      </w:tr>
      <w:tr w:rsidR="00CE2E99" w:rsidRPr="007E5F93" w14:paraId="785E157D" w14:textId="77777777" w:rsidTr="00496DAF">
        <w:tc>
          <w:tcPr>
            <w:tcW w:w="450" w:type="dxa"/>
          </w:tcPr>
          <w:p w14:paraId="1DB3DA7B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7D154D6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ỷ lệ đồng bảo hiểm</w:t>
            </w:r>
          </w:p>
        </w:tc>
        <w:tc>
          <w:tcPr>
            <w:tcW w:w="1313" w:type="dxa"/>
            <w:vAlign w:val="bottom"/>
          </w:tcPr>
          <w:p w14:paraId="54B05967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0C629F16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insurancePerce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E7DBA3A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4B6AD70A" w14:textId="77777777" w:rsidTr="00496DAF">
        <w:tc>
          <w:tcPr>
            <w:tcW w:w="450" w:type="dxa"/>
          </w:tcPr>
          <w:p w14:paraId="4C6B551F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CAD51B7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hí bảo hiểm chưa VAT</w:t>
            </w:r>
          </w:p>
        </w:tc>
        <w:tc>
          <w:tcPr>
            <w:tcW w:w="1313" w:type="dxa"/>
            <w:vAlign w:val="bottom"/>
          </w:tcPr>
          <w:p w14:paraId="3024AFF3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A7EC849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eeAm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CD6452D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0328B315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CE2E99" w:rsidRPr="007E5F93" w14:paraId="3D966534" w14:textId="77777777" w:rsidTr="00496DAF">
        <w:tc>
          <w:tcPr>
            <w:tcW w:w="450" w:type="dxa"/>
          </w:tcPr>
          <w:p w14:paraId="5CC86D21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00F7B4F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iền VAT</w:t>
            </w:r>
          </w:p>
        </w:tc>
        <w:tc>
          <w:tcPr>
            <w:tcW w:w="1313" w:type="dxa"/>
            <w:vAlign w:val="bottom"/>
          </w:tcPr>
          <w:p w14:paraId="3CFA43E4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80B5286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eeVatAm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569D093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17734E7A" w14:textId="77777777" w:rsidR="00CE2E99" w:rsidRPr="007E5F93" w:rsidRDefault="00CE2E99" w:rsidP="00496DAF">
            <w:pPr>
              <w:rPr>
                <w:rFonts w:cs="Calibri"/>
                <w:sz w:val="20"/>
                <w:szCs w:val="2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CE2E99" w:rsidRPr="007E5F93" w14:paraId="4D5ECA39" w14:textId="77777777" w:rsidTr="00496DAF">
        <w:tc>
          <w:tcPr>
            <w:tcW w:w="450" w:type="dxa"/>
          </w:tcPr>
          <w:p w14:paraId="4DB54F49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FAF83BA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iền phí BH sau VAT</w:t>
            </w:r>
          </w:p>
        </w:tc>
        <w:tc>
          <w:tcPr>
            <w:tcW w:w="1313" w:type="dxa"/>
            <w:vAlign w:val="bottom"/>
          </w:tcPr>
          <w:p w14:paraId="4B5D591A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7300ED0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9B52FA1" w14:textId="77777777" w:rsidR="00CE2E99" w:rsidRDefault="00CE2E99" w:rsidP="00496DAF">
            <w:pPr>
              <w:rPr>
                <w:rFonts w:cs="Calibri"/>
              </w:rPr>
            </w:pPr>
            <w:r>
              <w:rPr>
                <w:rFonts w:cs="Calibri"/>
              </w:rPr>
              <w:t>Readonly</w:t>
            </w:r>
          </w:p>
          <w:p w14:paraId="66F12D2B" w14:textId="77777777" w:rsidR="00CE2E99" w:rsidRPr="00F56525" w:rsidRDefault="00CE2E99" w:rsidP="00496DAF">
            <w:pPr>
              <w:rPr>
                <w:rFonts w:cs="Calibri"/>
              </w:rPr>
            </w:pPr>
            <w:r>
              <w:rPr>
                <w:rFonts w:cs="Calibri"/>
              </w:rPr>
              <w:t xml:space="preserve">Value = </w:t>
            </w:r>
            <w:r>
              <w:rPr>
                <w:color w:val="000000"/>
              </w:rPr>
              <w:t xml:space="preserve">feeAmount + </w:t>
            </w:r>
            <w:r>
              <w:rPr>
                <w:rFonts w:cs="Calibri"/>
              </w:rPr>
              <w:t xml:space="preserve"> </w:t>
            </w:r>
            <w:r>
              <w:rPr>
                <w:color w:val="000000"/>
              </w:rPr>
              <w:t>feeVatAmount</w:t>
            </w:r>
          </w:p>
        </w:tc>
      </w:tr>
      <w:tr w:rsidR="00CE2E99" w:rsidRPr="007E5F93" w14:paraId="69D9459D" w14:textId="77777777" w:rsidTr="00496DAF">
        <w:tc>
          <w:tcPr>
            <w:tcW w:w="450" w:type="dxa"/>
          </w:tcPr>
          <w:p w14:paraId="4880D35C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139446B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 “+”</w:t>
            </w:r>
          </w:p>
        </w:tc>
        <w:tc>
          <w:tcPr>
            <w:tcW w:w="1313" w:type="dxa"/>
            <w:vAlign w:val="bottom"/>
          </w:tcPr>
          <w:p w14:paraId="5D028819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52C0F02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46489718" w14:textId="77777777" w:rsidR="00CE2E99" w:rsidRPr="00AE5837" w:rsidRDefault="00CE2E99" w:rsidP="00496DAF">
            <w:pPr>
              <w:rPr>
                <w:rFonts w:cs="Calibri"/>
              </w:rPr>
            </w:pPr>
            <w:r>
              <w:rPr>
                <w:rFonts w:cs="Calibri"/>
              </w:rPr>
              <w:t>Thêm row</w:t>
            </w:r>
          </w:p>
        </w:tc>
      </w:tr>
      <w:tr w:rsidR="00CE2E99" w:rsidRPr="007E5F93" w14:paraId="59C61AB5" w14:textId="77777777" w:rsidTr="00496DAF">
        <w:tc>
          <w:tcPr>
            <w:tcW w:w="450" w:type="dxa"/>
          </w:tcPr>
          <w:p w14:paraId="4F508654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F3E2CBD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 “-”</w:t>
            </w:r>
          </w:p>
        </w:tc>
        <w:tc>
          <w:tcPr>
            <w:tcW w:w="1313" w:type="dxa"/>
            <w:vAlign w:val="bottom"/>
          </w:tcPr>
          <w:p w14:paraId="6F4741E6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BB7FC55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C581261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Xóa row</w:t>
            </w:r>
          </w:p>
        </w:tc>
      </w:tr>
      <w:tr w:rsidR="00CE2E99" w:rsidRPr="007E5F93" w14:paraId="28888D44" w14:textId="77777777" w:rsidTr="00496DAF">
        <w:tc>
          <w:tcPr>
            <w:tcW w:w="450" w:type="dxa"/>
          </w:tcPr>
          <w:p w14:paraId="1FFB7B2E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DB15CFF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68494879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E6E3FBE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46904A8B" w14:textId="77777777" w:rsidR="00CE2E99" w:rsidRPr="005B55B4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64CA3A4F" w14:textId="77777777" w:rsidTr="00496DAF">
        <w:tc>
          <w:tcPr>
            <w:tcW w:w="450" w:type="dxa"/>
          </w:tcPr>
          <w:p w14:paraId="19A02A38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08068E2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494464F7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FE240C7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5DC0576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BC51D3" w14:paraId="56BB4CCC" w14:textId="77777777" w:rsidTr="00496DAF">
        <w:tc>
          <w:tcPr>
            <w:tcW w:w="10705" w:type="dxa"/>
            <w:gridSpan w:val="5"/>
            <w:shd w:val="clear" w:color="auto" w:fill="B8CCE4" w:themeFill="accent1" w:themeFillTint="66"/>
          </w:tcPr>
          <w:p w14:paraId="3D2BDC9D" w14:textId="77777777" w:rsidR="00CE2E99" w:rsidRPr="00DC59E3" w:rsidRDefault="00CE2E99" w:rsidP="00496DAF">
            <w:pPr>
              <w:rPr>
                <w:rStyle w:val="Strong"/>
                <w:sz w:val="28"/>
              </w:rPr>
            </w:pPr>
            <w:r w:rsidRPr="00DC59E3">
              <w:rPr>
                <w:rStyle w:val="Strong"/>
                <w:sz w:val="28"/>
              </w:rPr>
              <w:t>Tab. Kỳ thanh toán</w:t>
            </w:r>
          </w:p>
        </w:tc>
      </w:tr>
      <w:tr w:rsidR="00586B47" w:rsidRPr="007E5F93" w14:paraId="7ED07137" w14:textId="77777777" w:rsidTr="00EF3EFC">
        <w:tc>
          <w:tcPr>
            <w:tcW w:w="450" w:type="dxa"/>
          </w:tcPr>
          <w:p w14:paraId="6C634217" w14:textId="77777777" w:rsidR="00586B47" w:rsidRPr="007E5F93" w:rsidRDefault="00586B47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36EB600C" w14:textId="77777777" w:rsidR="00586B47" w:rsidRPr="00DC59E3" w:rsidRDefault="00586B47" w:rsidP="00EF3EFC">
            <w:pPr>
              <w:rPr>
                <w:rFonts w:cs="Calibri"/>
                <w:b/>
                <w:sz w:val="20"/>
                <w:szCs w:val="20"/>
              </w:rPr>
            </w:pPr>
            <w:r w:rsidRPr="00DC59E3">
              <w:rPr>
                <w:rFonts w:cs="Calibri"/>
                <w:b/>
                <w:sz w:val="20"/>
                <w:szCs w:val="20"/>
              </w:rPr>
              <w:t>Group form “Tính kỳ thanh toán”</w:t>
            </w:r>
          </w:p>
        </w:tc>
      </w:tr>
      <w:tr w:rsidR="00586B47" w:rsidRPr="002E3E33" w14:paraId="569C4FEF" w14:textId="77777777" w:rsidTr="00EF3EFC">
        <w:tc>
          <w:tcPr>
            <w:tcW w:w="450" w:type="dxa"/>
          </w:tcPr>
          <w:p w14:paraId="1D94486A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CAAC0AE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ố lượng kỳ thanh toán</w:t>
            </w:r>
          </w:p>
        </w:tc>
        <w:tc>
          <w:tcPr>
            <w:tcW w:w="1313" w:type="dxa"/>
            <w:vAlign w:val="bottom"/>
          </w:tcPr>
          <w:p w14:paraId="1DAEB991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extbox</w:t>
            </w:r>
          </w:p>
          <w:p w14:paraId="5311A7CC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675F18D2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464816B7" w14:textId="77777777" w:rsidR="00586B47" w:rsidRPr="002E3E33" w:rsidRDefault="00586B47" w:rsidP="00EF3EFC">
            <w:r w:rsidRPr="002E3E33">
              <w:t>fileName: txtScheduleQuanlity</w:t>
            </w:r>
          </w:p>
        </w:tc>
      </w:tr>
      <w:tr w:rsidR="00586B47" w:rsidRPr="002E3E33" w14:paraId="6B54C936" w14:textId="77777777" w:rsidTr="00EF3EFC">
        <w:tc>
          <w:tcPr>
            <w:tcW w:w="450" w:type="dxa"/>
          </w:tcPr>
          <w:p w14:paraId="45B35B6A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CC6D850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Kỳ hạn thanh toán (tháng)</w:t>
            </w:r>
          </w:p>
        </w:tc>
        <w:tc>
          <w:tcPr>
            <w:tcW w:w="1313" w:type="dxa"/>
            <w:vAlign w:val="bottom"/>
          </w:tcPr>
          <w:p w14:paraId="436530A1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extbox</w:t>
            </w:r>
          </w:p>
          <w:p w14:paraId="1C0779D7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65D9EF6A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4C2AC31" w14:textId="77777777" w:rsidR="00586B47" w:rsidRPr="002E3E33" w:rsidRDefault="00586B47" w:rsidP="00EF3EFC">
            <w:r w:rsidRPr="002E3E33">
              <w:t>fileName: txtScheduleTerm</w:t>
            </w:r>
          </w:p>
        </w:tc>
      </w:tr>
      <w:tr w:rsidR="00586B47" w:rsidRPr="002E3E33" w14:paraId="173C9061" w14:textId="77777777" w:rsidTr="00EF3EFC">
        <w:tc>
          <w:tcPr>
            <w:tcW w:w="450" w:type="dxa"/>
          </w:tcPr>
          <w:p w14:paraId="2EB80EBC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61A0E59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gày thanh toán đầu tiên</w:t>
            </w:r>
          </w:p>
        </w:tc>
        <w:tc>
          <w:tcPr>
            <w:tcW w:w="1313" w:type="dxa"/>
            <w:vAlign w:val="bottom"/>
          </w:tcPr>
          <w:p w14:paraId="10A55430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Datetimepicker</w:t>
            </w:r>
          </w:p>
        </w:tc>
        <w:tc>
          <w:tcPr>
            <w:tcW w:w="2430" w:type="dxa"/>
            <w:vAlign w:val="bottom"/>
          </w:tcPr>
          <w:p w14:paraId="319B5F79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0AA7AFA" w14:textId="77777777" w:rsidR="00586B47" w:rsidRPr="002E3E33" w:rsidRDefault="00586B47" w:rsidP="00EF3EFC">
            <w:r w:rsidRPr="002E3E33">
              <w:t>fileName: dtpStartDate</w:t>
            </w:r>
          </w:p>
        </w:tc>
      </w:tr>
      <w:tr w:rsidR="00586B47" w:rsidRPr="002E3E33" w14:paraId="12EE2C11" w14:textId="77777777" w:rsidTr="00EF3EFC">
        <w:tc>
          <w:tcPr>
            <w:tcW w:w="450" w:type="dxa"/>
          </w:tcPr>
          <w:p w14:paraId="097B9EA0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6811B3E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01FEFF6E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E99D3A3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E58E24A" w14:textId="77777777" w:rsidR="00586B47" w:rsidRPr="00BA6C8E" w:rsidRDefault="00586B47" w:rsidP="00EF3EFC">
            <w:pPr>
              <w:rPr>
                <w:bCs/>
              </w:rPr>
            </w:pPr>
          </w:p>
        </w:tc>
      </w:tr>
      <w:tr w:rsidR="00586B47" w:rsidRPr="002E3E33" w14:paraId="54889C3B" w14:textId="77777777" w:rsidTr="00EF3EFC">
        <w:tc>
          <w:tcPr>
            <w:tcW w:w="450" w:type="dxa"/>
          </w:tcPr>
          <w:p w14:paraId="561D5354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E129E79" w14:textId="77777777" w:rsidR="00586B47" w:rsidRPr="00BA6C8E" w:rsidRDefault="00586B47" w:rsidP="00EF3EFC">
            <w:pPr>
              <w:rPr>
                <w:b/>
                <w:color w:val="000000"/>
              </w:rPr>
            </w:pPr>
            <w:r w:rsidRPr="00BA6C8E">
              <w:rPr>
                <w:b/>
              </w:rPr>
              <w:t>Bảng ds sản phẩm</w:t>
            </w:r>
          </w:p>
        </w:tc>
        <w:tc>
          <w:tcPr>
            <w:tcW w:w="1313" w:type="dxa"/>
            <w:vAlign w:val="bottom"/>
          </w:tcPr>
          <w:p w14:paraId="6B566371" w14:textId="77777777" w:rsidR="00586B47" w:rsidRPr="00BA6C8E" w:rsidRDefault="00586B47" w:rsidP="00EF3EFC">
            <w:pPr>
              <w:rPr>
                <w:b/>
                <w:color w:val="000000"/>
              </w:rPr>
            </w:pPr>
            <w:r w:rsidRPr="00BA6C8E">
              <w:rPr>
                <w:b/>
                <w:color w:val="000000"/>
              </w:rPr>
              <w:t xml:space="preserve">Table </w:t>
            </w:r>
          </w:p>
        </w:tc>
        <w:tc>
          <w:tcPr>
            <w:tcW w:w="2430" w:type="dxa"/>
            <w:vAlign w:val="bottom"/>
          </w:tcPr>
          <w:p w14:paraId="6C31DDEF" w14:textId="77777777" w:rsidR="00586B47" w:rsidRPr="00BA6C8E" w:rsidRDefault="00586B47" w:rsidP="00EF3EFC">
            <w:pPr>
              <w:rPr>
                <w:b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01C0BA4" w14:textId="77777777" w:rsidR="00586B47" w:rsidRPr="00BA6C8E" w:rsidRDefault="00586B47" w:rsidP="00EF3EFC">
            <w:pPr>
              <w:rPr>
                <w:b/>
              </w:rPr>
            </w:pPr>
            <w:r w:rsidRPr="00BA6C8E">
              <w:rPr>
                <w:b/>
              </w:rPr>
              <w:t xml:space="preserve">Bảng danh sách sản phẩm. </w:t>
            </w:r>
          </w:p>
          <w:p w14:paraId="5EF7691E" w14:textId="77777777" w:rsidR="00586B47" w:rsidRPr="00BA6C8E" w:rsidRDefault="00586B47" w:rsidP="00EF3EFC">
            <w:pPr>
              <w:rPr>
                <w:b/>
              </w:rPr>
            </w:pPr>
            <w:r w:rsidRPr="00BA6C8E">
              <w:rPr>
                <w:b/>
              </w:rPr>
              <w:t>Lấy list sản phẩm từ productList bên tab. Thông tin chung</w:t>
            </w:r>
          </w:p>
        </w:tc>
      </w:tr>
      <w:tr w:rsidR="00586B47" w:rsidRPr="002E3E33" w14:paraId="707F5E90" w14:textId="77777777" w:rsidTr="00EF3EFC">
        <w:tc>
          <w:tcPr>
            <w:tcW w:w="450" w:type="dxa"/>
          </w:tcPr>
          <w:p w14:paraId="17DE78B3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CC928C5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C2DDAD1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630682E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A1987E5" w14:textId="77777777" w:rsidR="00586B47" w:rsidRPr="002E3E33" w:rsidRDefault="00586B47" w:rsidP="00EF3EFC">
            <w:r w:rsidRPr="002E3E33">
              <w:t xml:space="preserve">Hidden </w:t>
            </w:r>
          </w:p>
        </w:tc>
      </w:tr>
      <w:tr w:rsidR="00586B47" w:rsidRPr="002E3E33" w14:paraId="0A92C65F" w14:textId="77777777" w:rsidTr="00EF3EFC">
        <w:tc>
          <w:tcPr>
            <w:tcW w:w="450" w:type="dxa"/>
          </w:tcPr>
          <w:p w14:paraId="615BBC9C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75FA815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Mã sản phẩm</w:t>
            </w:r>
          </w:p>
        </w:tc>
        <w:tc>
          <w:tcPr>
            <w:tcW w:w="1313" w:type="dxa"/>
            <w:vAlign w:val="bottom"/>
          </w:tcPr>
          <w:p w14:paraId="4BBFE753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1C1A2FC0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product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3A68F00" w14:textId="77777777" w:rsidR="00586B47" w:rsidRPr="002E3E33" w:rsidRDefault="00586B47" w:rsidP="00EF3EFC">
            <w:r w:rsidRPr="002E3E33">
              <w:t>Readonly</w:t>
            </w:r>
          </w:p>
          <w:p w14:paraId="17C8B9F6" w14:textId="77777777" w:rsidR="00586B47" w:rsidRPr="002E3E33" w:rsidRDefault="00586B47" w:rsidP="00EF3EFC">
            <w:r w:rsidRPr="002E3E33">
              <w:t>Load theo thông tin sản phẩm từ list productList của tab Thông tin chung.</w:t>
            </w:r>
          </w:p>
        </w:tc>
      </w:tr>
      <w:tr w:rsidR="00586B47" w:rsidRPr="002E3E33" w14:paraId="71029E5D" w14:textId="77777777" w:rsidTr="00EF3EFC">
        <w:tc>
          <w:tcPr>
            <w:tcW w:w="450" w:type="dxa"/>
          </w:tcPr>
          <w:p w14:paraId="3BD0E03C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73740B3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7DBA0A3C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65279F9F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C239278" w14:textId="77777777" w:rsidR="00586B47" w:rsidRPr="002E3E33" w:rsidRDefault="00586B47" w:rsidP="00EF3EFC">
            <w:r w:rsidRPr="002E3E33">
              <w:t>Readonly</w:t>
            </w:r>
          </w:p>
          <w:p w14:paraId="3BB6DB2A" w14:textId="77777777" w:rsidR="00586B47" w:rsidRPr="002E3E33" w:rsidRDefault="00586B47" w:rsidP="00EF3EFC">
            <w:r w:rsidRPr="002E3E33">
              <w:t>productName</w:t>
            </w:r>
          </w:p>
        </w:tc>
      </w:tr>
      <w:tr w:rsidR="00586B47" w:rsidRPr="002E3E33" w14:paraId="4A0100D4" w14:textId="77777777" w:rsidTr="00EF3EFC">
        <w:tc>
          <w:tcPr>
            <w:tcW w:w="450" w:type="dxa"/>
          </w:tcPr>
          <w:p w14:paraId="0C825A43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FCD7535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ổng tiền thanh toán chưa VAT</w:t>
            </w:r>
          </w:p>
        </w:tc>
        <w:tc>
          <w:tcPr>
            <w:tcW w:w="1313" w:type="dxa"/>
            <w:vAlign w:val="bottom"/>
          </w:tcPr>
          <w:p w14:paraId="08166D4A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Double</w:t>
            </w:r>
          </w:p>
        </w:tc>
        <w:tc>
          <w:tcPr>
            <w:tcW w:w="2430" w:type="dxa"/>
            <w:vAlign w:val="bottom"/>
          </w:tcPr>
          <w:p w14:paraId="5F6B6D3F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74B0106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Cho phép nhập</w:t>
            </w:r>
            <w:r>
              <w:rPr>
                <w:color w:val="000000"/>
              </w:rPr>
              <w:t>. Default: 0</w:t>
            </w:r>
          </w:p>
          <w:p w14:paraId="537315AD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</w:t>
            </w:r>
          </w:p>
          <w:p w14:paraId="0113672B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###,###,###.00</w:t>
            </w:r>
          </w:p>
          <w:p w14:paraId="60697D83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ileName: tbfeeAmount</w:t>
            </w:r>
          </w:p>
        </w:tc>
      </w:tr>
      <w:tr w:rsidR="00586B47" w:rsidRPr="002E3E33" w14:paraId="371CB5EB" w14:textId="77777777" w:rsidTr="00EF3EFC">
        <w:tc>
          <w:tcPr>
            <w:tcW w:w="450" w:type="dxa"/>
          </w:tcPr>
          <w:p w14:paraId="23899C16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135AE03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%VAT</w:t>
            </w:r>
          </w:p>
        </w:tc>
        <w:tc>
          <w:tcPr>
            <w:tcW w:w="1313" w:type="dxa"/>
            <w:vAlign w:val="bottom"/>
          </w:tcPr>
          <w:p w14:paraId="3361A7DF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4471D660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E39FBD6" w14:textId="77777777" w:rsidR="00586B47" w:rsidRPr="002E3E33" w:rsidRDefault="00586B47" w:rsidP="00EF3EFC">
            <w:r w:rsidRPr="002E3E33">
              <w:t>Cho phép nhập</w:t>
            </w:r>
            <w:r>
              <w:t xml:space="preserve">. </w:t>
            </w:r>
            <w:r>
              <w:rPr>
                <w:color w:val="000000"/>
              </w:rPr>
              <w:t>Default: 0</w:t>
            </w:r>
          </w:p>
          <w:p w14:paraId="717F2E36" w14:textId="77777777" w:rsidR="00586B47" w:rsidRPr="002E3E33" w:rsidRDefault="00586B47" w:rsidP="00EF3EFC">
            <w:r w:rsidRPr="002E3E33">
              <w:rPr>
                <w:color w:val="000000"/>
              </w:rPr>
              <w:t>fileName: tbVATPercent</w:t>
            </w:r>
          </w:p>
        </w:tc>
      </w:tr>
      <w:tr w:rsidR="00586B47" w:rsidRPr="002E3E33" w14:paraId="05110BFE" w14:textId="77777777" w:rsidTr="00EF3EFC">
        <w:tc>
          <w:tcPr>
            <w:tcW w:w="450" w:type="dxa"/>
          </w:tcPr>
          <w:p w14:paraId="637BCC37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F563DA3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4A876005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67B766F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97B5945" w14:textId="77777777" w:rsidR="00586B47" w:rsidRPr="002E3E33" w:rsidRDefault="00586B47" w:rsidP="00EF3EFC">
            <w:r w:rsidRPr="002E3E33">
              <w:t>fileName: tbVatAmount</w:t>
            </w:r>
          </w:p>
          <w:p w14:paraId="5C1C507B" w14:textId="77777777" w:rsidR="00586B47" w:rsidRPr="002E3E33" w:rsidRDefault="00586B47" w:rsidP="00EF3EFC">
            <w:r w:rsidRPr="002E3E33">
              <w:t>hidden</w:t>
            </w:r>
          </w:p>
          <w:p w14:paraId="4548632A" w14:textId="77777777" w:rsidR="00586B47" w:rsidRPr="002E3E33" w:rsidRDefault="00586B47" w:rsidP="00EF3EFC">
            <w:r w:rsidRPr="002E3E33">
              <w:t xml:space="preserve">value = </w:t>
            </w:r>
            <w:r w:rsidRPr="002E3E33">
              <w:rPr>
                <w:color w:val="000000"/>
              </w:rPr>
              <w:t>tbfeeAmount * tbVATPercent / 100</w:t>
            </w:r>
          </w:p>
        </w:tc>
      </w:tr>
      <w:tr w:rsidR="00586B47" w:rsidRPr="002E3E33" w14:paraId="3E7B55F6" w14:textId="77777777" w:rsidTr="00EF3EFC">
        <w:tc>
          <w:tcPr>
            <w:tcW w:w="450" w:type="dxa"/>
          </w:tcPr>
          <w:p w14:paraId="7A05B88E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8862303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CF9F4A4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C2B2D83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F7DF70C" w14:textId="77777777" w:rsidR="00586B47" w:rsidRPr="002E3E33" w:rsidRDefault="00586B47" w:rsidP="00EF3EFC"/>
        </w:tc>
      </w:tr>
      <w:tr w:rsidR="00586B47" w:rsidRPr="002E3E33" w14:paraId="7AF4B1F1" w14:textId="77777777" w:rsidTr="00EF3EFC">
        <w:tc>
          <w:tcPr>
            <w:tcW w:w="450" w:type="dxa"/>
          </w:tcPr>
          <w:p w14:paraId="1C9D869A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2417951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ính kỳ thanh toán</w:t>
            </w:r>
          </w:p>
        </w:tc>
        <w:tc>
          <w:tcPr>
            <w:tcW w:w="1313" w:type="dxa"/>
            <w:vAlign w:val="bottom"/>
          </w:tcPr>
          <w:p w14:paraId="04D7FB2F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6CCBFCFC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8B53140" w14:textId="77777777" w:rsidR="00586B47" w:rsidRPr="002E3E33" w:rsidRDefault="00586B47" w:rsidP="00EF3EFC">
            <w:pPr>
              <w:rPr>
                <w:b/>
                <w:u w:val="single"/>
              </w:rPr>
            </w:pPr>
            <w:r w:rsidRPr="002E3E33">
              <w:rPr>
                <w:b/>
                <w:u w:val="single"/>
              </w:rPr>
              <w:t>Action:</w:t>
            </w:r>
          </w:p>
          <w:p w14:paraId="0A2F5F10" w14:textId="77777777" w:rsidR="00586B47" w:rsidRDefault="00586B47" w:rsidP="00EF3EFC">
            <w:r w:rsidRPr="002E3E33">
              <w:t xml:space="preserve">Tự động tính các kỳ thanh toán về số tiền của từng sp </w:t>
            </w:r>
          </w:p>
          <w:p w14:paraId="565E911F" w14:textId="77777777" w:rsidR="00586B47" w:rsidRDefault="00586B47" w:rsidP="00EF3EFC">
            <w:r>
              <w:t xml:space="preserve">Tạo 2 chuỗi JSON để insert data từ vòng lặp và đổ data vào table bên dưới: </w:t>
            </w:r>
          </w:p>
          <w:p w14:paraId="04F247D4" w14:textId="77777777" w:rsidR="00586B47" w:rsidRDefault="00586B47" w:rsidP="00EF3EFC"/>
          <w:p w14:paraId="5DBA4344" w14:textId="77777777" w:rsidR="00586B47" w:rsidRDefault="00586B47" w:rsidP="00EF3EFC"/>
          <w:p w14:paraId="4DB36AD5" w14:textId="77777777" w:rsidR="00586B47" w:rsidRPr="00860FCB" w:rsidRDefault="00586B47" w:rsidP="00EF3EFC">
            <w:pPr>
              <w:rPr>
                <w:b/>
                <w:u w:val="single"/>
              </w:rPr>
            </w:pPr>
            <w:r w:rsidRPr="00860FCB">
              <w:rPr>
                <w:b/>
                <w:u w:val="single"/>
              </w:rPr>
              <w:t>Công thức:</w:t>
            </w:r>
          </w:p>
          <w:p w14:paraId="77165321" w14:textId="77777777" w:rsidR="00586B47" w:rsidRDefault="00586B47" w:rsidP="00EF3EFC">
            <w:r>
              <w:t>B1: Chạy vòng lặp tính số kỳ và ngày thanh toán của kỳ Với [i] chạy  1 -&gt;  txtScheduleQua</w:t>
            </w:r>
            <w:r w:rsidRPr="002E3E33">
              <w:t>lity</w:t>
            </w:r>
            <w:r>
              <w:t>.value, thực hiện:</w:t>
            </w:r>
          </w:p>
          <w:p w14:paraId="2E800C74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Kỳ thanh toán </w:t>
            </w:r>
            <w:r w:rsidRPr="00E274E3">
              <w:rPr>
                <w:b/>
                <w:color w:val="000000"/>
              </w:rPr>
              <w:t>scheduleId</w:t>
            </w:r>
            <w:r>
              <w:t>: [i]</w:t>
            </w:r>
          </w:p>
          <w:p w14:paraId="016A9489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Ngày thanh toán </w:t>
            </w:r>
            <w:r w:rsidRPr="00E274E3">
              <w:rPr>
                <w:b/>
                <w:color w:val="000000"/>
              </w:rPr>
              <w:t>schedulePaymentDate</w:t>
            </w:r>
            <w:r>
              <w:t>: lũy tiến của &lt;</w:t>
            </w:r>
            <w:r w:rsidRPr="002E3E33">
              <w:t>dtpStartDate</w:t>
            </w:r>
            <w:r>
              <w:t>&gt; theo số ngày trong số tháng (&lt;</w:t>
            </w:r>
            <w:r w:rsidRPr="002E3E33">
              <w:t>txtScheduleTerm</w:t>
            </w:r>
            <w:r>
              <w:t>&gt; * [i])</w:t>
            </w:r>
          </w:p>
          <w:p w14:paraId="70D10FCD" w14:textId="77777777" w:rsidR="00586B47" w:rsidRDefault="00586B47" w:rsidP="00EF3EFC">
            <w:r>
              <w:t xml:space="preserve">Insert data và chuỗi JSON </w:t>
            </w:r>
            <w:r w:rsidRPr="004A70BB">
              <w:rPr>
                <w:b/>
                <w:bCs/>
              </w:rPr>
              <w:t>scheduleList</w:t>
            </w:r>
            <w:r>
              <w:t xml:space="preserve">: [{scheduleId: “”, </w:t>
            </w:r>
            <w:r w:rsidRPr="00767631">
              <w:rPr>
                <w:bCs/>
                <w:color w:val="000000"/>
              </w:rPr>
              <w:t>schedulePaymentDate</w:t>
            </w:r>
            <w:r>
              <w:rPr>
                <w:bCs/>
                <w:color w:val="000000"/>
              </w:rPr>
              <w:t>: “”</w:t>
            </w:r>
            <w:r>
              <w:t>},…]</w:t>
            </w:r>
          </w:p>
          <w:p w14:paraId="1F5828FB" w14:textId="77777777" w:rsidR="00586B47" w:rsidRDefault="00586B47" w:rsidP="00EF3EFC"/>
          <w:p w14:paraId="1428EDCB" w14:textId="77777777" w:rsidR="00586B47" w:rsidRDefault="00586B47" w:rsidP="00EF3EFC">
            <w:r>
              <w:t xml:space="preserve">B2: Chạy vòng lặp để insert thông tin thanh toán của từng sản phẩm trong kỳ vào chuỗi JSON </w:t>
            </w:r>
            <w:r w:rsidRPr="00C65A52">
              <w:rPr>
                <w:b/>
                <w:bCs/>
              </w:rPr>
              <w:t>paymentDetailList</w:t>
            </w:r>
            <w:r>
              <w:t>:[]</w:t>
            </w:r>
          </w:p>
          <w:p w14:paraId="0137389A" w14:textId="77777777" w:rsidR="00586B47" w:rsidRDefault="00586B47" w:rsidP="00EF3EFC">
            <w:r>
              <w:t>[i] chạy  1 -&gt;  txtScheduleQua</w:t>
            </w:r>
            <w:r w:rsidRPr="002E3E33">
              <w:t>lity</w:t>
            </w:r>
            <w:r>
              <w:t>.value, thực hiện:</w:t>
            </w:r>
          </w:p>
          <w:p w14:paraId="3E8313BC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Kỳ thanh toán </w:t>
            </w:r>
            <w:r w:rsidRPr="00E274E3">
              <w:rPr>
                <w:b/>
                <w:color w:val="000000"/>
              </w:rPr>
              <w:t>scheduleId</w:t>
            </w:r>
            <w:r>
              <w:t>: [i]</w:t>
            </w:r>
          </w:p>
          <w:p w14:paraId="4598D815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ID sản phẩm </w:t>
            </w:r>
            <w:r w:rsidRPr="00E274E3">
              <w:rPr>
                <w:b/>
                <w:color w:val="000000"/>
              </w:rPr>
              <w:t>productId</w:t>
            </w:r>
            <w:r>
              <w:t>: productId</w:t>
            </w:r>
          </w:p>
          <w:p w14:paraId="13A67932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Mã sản phẩm: </w:t>
            </w:r>
            <w:r w:rsidRPr="00B1234E">
              <w:rPr>
                <w:b/>
                <w:bCs/>
              </w:rPr>
              <w:t>productCode</w:t>
            </w:r>
          </w:p>
          <w:p w14:paraId="7484254A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ên sản phẩm: </w:t>
            </w:r>
            <w:r w:rsidRPr="00B1234E">
              <w:rPr>
                <w:b/>
                <w:bCs/>
              </w:rPr>
              <w:t>productName</w:t>
            </w:r>
          </w:p>
          <w:p w14:paraId="0C977595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iền chưa vat </w:t>
            </w:r>
            <w:r w:rsidRPr="00E274E3">
              <w:rPr>
                <w:b/>
                <w:color w:val="000000"/>
              </w:rPr>
              <w:t>schedulePaymentAmount</w:t>
            </w:r>
            <w:r>
              <w:t xml:space="preserve">: </w:t>
            </w:r>
            <w:r>
              <w:lastRenderedPageBreak/>
              <w:t>&lt;</w:t>
            </w:r>
            <w:r w:rsidRPr="002E3E33">
              <w:rPr>
                <w:color w:val="000000"/>
              </w:rPr>
              <w:t>tbfeeAmount</w:t>
            </w:r>
            <w:r>
              <w:t>&gt; / &lt;txtScheduleQua</w:t>
            </w:r>
            <w:r w:rsidRPr="002E3E33">
              <w:t>lity</w:t>
            </w:r>
            <w:r>
              <w:t>&gt;</w:t>
            </w:r>
          </w:p>
          <w:p w14:paraId="2986859C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iền VAT </w:t>
            </w:r>
            <w:r w:rsidRPr="00B46C3F">
              <w:rPr>
                <w:b/>
                <w:color w:val="000000"/>
              </w:rPr>
              <w:t>scheduleVatAmount</w:t>
            </w:r>
            <w:r>
              <w:t>: &lt;</w:t>
            </w:r>
            <w:r w:rsidRPr="002E3E33">
              <w:t>tbVatAmount</w:t>
            </w:r>
            <w:r>
              <w:t>&gt;/ &lt;txtScheduleQua</w:t>
            </w:r>
            <w:r w:rsidRPr="002E3E33">
              <w:t>lity</w:t>
            </w:r>
            <w:r>
              <w:t>&gt;</w:t>
            </w:r>
          </w:p>
          <w:p w14:paraId="28C07928" w14:textId="77777777" w:rsidR="00586B47" w:rsidRPr="002E3E33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ổng tiền </w:t>
            </w:r>
            <w:r w:rsidRPr="00B46C3F">
              <w:rPr>
                <w:b/>
                <w:color w:val="000000"/>
              </w:rPr>
              <w:t>scheduleTotalAmount</w:t>
            </w:r>
            <w:r>
              <w:t>: Tiền chưa vat + Tiền VAT</w:t>
            </w:r>
          </w:p>
        </w:tc>
      </w:tr>
      <w:tr w:rsidR="00586B47" w:rsidRPr="002E3E33" w14:paraId="034B6DDE" w14:textId="77777777" w:rsidTr="00EF3EFC">
        <w:tc>
          <w:tcPr>
            <w:tcW w:w="450" w:type="dxa"/>
          </w:tcPr>
          <w:p w14:paraId="185B7685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7DE8B7C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7F99CC3D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A3D4934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C2E3246" w14:textId="77777777" w:rsidR="00586B47" w:rsidRPr="002E3E33" w:rsidRDefault="00586B47" w:rsidP="00EF3EFC"/>
        </w:tc>
      </w:tr>
      <w:tr w:rsidR="00586B47" w:rsidRPr="002E3E33" w14:paraId="6DE5CE6E" w14:textId="77777777" w:rsidTr="00EF3EFC">
        <w:tc>
          <w:tcPr>
            <w:tcW w:w="450" w:type="dxa"/>
          </w:tcPr>
          <w:p w14:paraId="7FC2873B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4CADB5E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54E9C82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3D70EA1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C590371" w14:textId="77777777" w:rsidR="00586B47" w:rsidRPr="002E3E33" w:rsidRDefault="00586B47" w:rsidP="00EF3EFC"/>
        </w:tc>
      </w:tr>
      <w:tr w:rsidR="00586B47" w:rsidRPr="002E3E33" w14:paraId="0A7738C2" w14:textId="77777777" w:rsidTr="00EF3EFC">
        <w:tc>
          <w:tcPr>
            <w:tcW w:w="450" w:type="dxa"/>
          </w:tcPr>
          <w:p w14:paraId="242D3DA3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76A24A70" w14:textId="77777777" w:rsidR="00586B47" w:rsidRDefault="00586B47" w:rsidP="00EF3EFC">
            <w:r w:rsidRPr="002E3E33">
              <w:t>Lưới thông tin thanh toán</w:t>
            </w:r>
          </w:p>
          <w:p w14:paraId="4B0E9BAE" w14:textId="77777777" w:rsidR="00586B47" w:rsidRPr="004849FE" w:rsidRDefault="00586B47" w:rsidP="00EF3EFC">
            <w:pPr>
              <w:rPr>
                <w:b/>
              </w:rPr>
            </w:pPr>
            <w:r>
              <w:t>Nếu (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rPr>
                <w:rFonts w:cs="Calibri"/>
                <w:color w:val="000000"/>
              </w:rPr>
              <w:t xml:space="preserve"> != “</w:t>
            </w:r>
            <w:r w:rsidRPr="007704A1">
              <w:rPr>
                <w:rFonts w:cs="Calibri"/>
                <w:color w:val="000000"/>
              </w:rPr>
              <w:t>FREE_AUDIENCE</w:t>
            </w:r>
            <w:r>
              <w:rPr>
                <w:rFonts w:cs="Calibri"/>
                <w:color w:val="000000"/>
              </w:rPr>
              <w:t>”</w:t>
            </w:r>
            <w:r>
              <w:t xml:space="preserve">) </w:t>
            </w:r>
            <w:r>
              <w:sym w:font="Wingdings" w:char="F0E0"/>
            </w:r>
            <w:r>
              <w:t xml:space="preserve"> Bắt buộc: </w:t>
            </w:r>
            <w:r>
              <w:rPr>
                <w:b/>
              </w:rPr>
              <w:t>scheduleList != “”, paymentDetailList != “”</w:t>
            </w:r>
          </w:p>
        </w:tc>
      </w:tr>
      <w:tr w:rsidR="00586B47" w:rsidRPr="002E3E33" w14:paraId="3B04C6EF" w14:textId="77777777" w:rsidTr="00EF3EFC">
        <w:tc>
          <w:tcPr>
            <w:tcW w:w="450" w:type="dxa"/>
          </w:tcPr>
          <w:p w14:paraId="1AC91616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2F6118E5" w14:textId="77777777" w:rsidR="00586B47" w:rsidRPr="00381459" w:rsidRDefault="00586B47" w:rsidP="00EF3EFC">
            <w:pPr>
              <w:rPr>
                <w:b/>
                <w:bCs/>
              </w:rPr>
            </w:pPr>
            <w:r w:rsidRPr="00381459">
              <w:rPr>
                <w:b/>
                <w:bCs/>
              </w:rPr>
              <w:t xml:space="preserve">Load data đã tính trong chuỗi JSON scheduleList </w:t>
            </w:r>
          </w:p>
        </w:tc>
      </w:tr>
      <w:tr w:rsidR="00586B47" w:rsidRPr="002E3E33" w14:paraId="6F863A1A" w14:textId="77777777" w:rsidTr="00EF3EFC">
        <w:tc>
          <w:tcPr>
            <w:tcW w:w="450" w:type="dxa"/>
          </w:tcPr>
          <w:p w14:paraId="41508C13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A1A9928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Kỳ thanh toán</w:t>
            </w:r>
          </w:p>
        </w:tc>
        <w:tc>
          <w:tcPr>
            <w:tcW w:w="1313" w:type="dxa"/>
            <w:vAlign w:val="bottom"/>
          </w:tcPr>
          <w:p w14:paraId="79726EB7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60E64DB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140017E" w14:textId="77777777" w:rsidR="00586B47" w:rsidRPr="002E3E33" w:rsidRDefault="00586B47" w:rsidP="00EF3EFC">
            <w:r>
              <w:t>readonly</w:t>
            </w:r>
          </w:p>
        </w:tc>
      </w:tr>
      <w:tr w:rsidR="00586B47" w:rsidRPr="002E3E33" w14:paraId="2DCDD8D2" w14:textId="77777777" w:rsidTr="00EF3EFC">
        <w:tc>
          <w:tcPr>
            <w:tcW w:w="450" w:type="dxa"/>
          </w:tcPr>
          <w:p w14:paraId="0B6FF6E7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15FAE58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gày thanh toán dự kiến</w:t>
            </w:r>
          </w:p>
        </w:tc>
        <w:tc>
          <w:tcPr>
            <w:tcW w:w="1313" w:type="dxa"/>
            <w:vAlign w:val="bottom"/>
          </w:tcPr>
          <w:p w14:paraId="2EB0492D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3BF409B5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Payment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C252DBD" w14:textId="77777777" w:rsidR="00586B47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</w:p>
          <w:p w14:paraId="59585BFD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Cho phép chỉnh sửa</w:t>
            </w:r>
          </w:p>
        </w:tc>
      </w:tr>
      <w:tr w:rsidR="00586B47" w:rsidRPr="002E3E33" w14:paraId="4F796982" w14:textId="77777777" w:rsidTr="00EF3EFC">
        <w:tc>
          <w:tcPr>
            <w:tcW w:w="450" w:type="dxa"/>
          </w:tcPr>
          <w:p w14:paraId="4D03B6F2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28E46C5" w14:textId="77777777" w:rsidR="00586B47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473DB9C6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60CC257" w14:textId="77777777" w:rsidR="00586B47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2883C2D" w14:textId="77777777" w:rsidR="00586B47" w:rsidRDefault="00586B47" w:rsidP="00EF3EFC">
            <w:pPr>
              <w:rPr>
                <w:color w:val="000000"/>
              </w:rPr>
            </w:pPr>
          </w:p>
        </w:tc>
      </w:tr>
      <w:tr w:rsidR="00586B47" w:rsidRPr="002E3E33" w14:paraId="4E5A2515" w14:textId="77777777" w:rsidTr="00EF3EFC">
        <w:tc>
          <w:tcPr>
            <w:tcW w:w="450" w:type="dxa"/>
          </w:tcPr>
          <w:p w14:paraId="7FD16DEC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207304CD" w14:textId="77777777" w:rsidR="00586B47" w:rsidRPr="00381459" w:rsidRDefault="00586B47" w:rsidP="00EF3EFC">
            <w:pPr>
              <w:rPr>
                <w:b/>
                <w:bCs/>
              </w:rPr>
            </w:pPr>
            <w:r w:rsidRPr="00381459">
              <w:rPr>
                <w:b/>
                <w:bCs/>
              </w:rPr>
              <w:t xml:space="preserve">Load data trong chuỗi JSON paymentDetailList </w:t>
            </w:r>
          </w:p>
          <w:p w14:paraId="778BEEEE" w14:textId="77777777" w:rsidR="00586B47" w:rsidRPr="00381459" w:rsidRDefault="00586B47" w:rsidP="00EF3EFC">
            <w:pPr>
              <w:rPr>
                <w:b/>
                <w:bCs/>
                <w:color w:val="000000"/>
              </w:rPr>
            </w:pPr>
            <w:r w:rsidRPr="00381459">
              <w:rPr>
                <w:b/>
                <w:bCs/>
              </w:rPr>
              <w:t xml:space="preserve">Gom nhóm theo kỳ thanh toán </w:t>
            </w:r>
            <w:r w:rsidRPr="00381459">
              <w:rPr>
                <w:b/>
                <w:bCs/>
                <w:color w:val="000000"/>
              </w:rPr>
              <w:t>scheduleId</w:t>
            </w:r>
          </w:p>
        </w:tc>
      </w:tr>
      <w:tr w:rsidR="00586B47" w:rsidRPr="002E3E33" w14:paraId="60F03211" w14:textId="77777777" w:rsidTr="00EF3EFC">
        <w:tc>
          <w:tcPr>
            <w:tcW w:w="450" w:type="dxa"/>
          </w:tcPr>
          <w:p w14:paraId="734D83F2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FCBDBA3" w14:textId="77777777" w:rsidR="00586B47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Kỳ thanh toán</w:t>
            </w:r>
          </w:p>
        </w:tc>
        <w:tc>
          <w:tcPr>
            <w:tcW w:w="1313" w:type="dxa"/>
            <w:vAlign w:val="bottom"/>
          </w:tcPr>
          <w:p w14:paraId="4AB5FED1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2FD627B" w14:textId="77777777" w:rsidR="00586B47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DB7D843" w14:textId="77777777" w:rsidR="00586B47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Hidden</w:t>
            </w:r>
          </w:p>
        </w:tc>
      </w:tr>
      <w:tr w:rsidR="00586B47" w:rsidRPr="002E3E33" w14:paraId="381C4C07" w14:textId="77777777" w:rsidTr="00EF3EFC">
        <w:tc>
          <w:tcPr>
            <w:tcW w:w="450" w:type="dxa"/>
          </w:tcPr>
          <w:p w14:paraId="79BDAB10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C586C6F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ID sản phẩm</w:t>
            </w:r>
          </w:p>
        </w:tc>
        <w:tc>
          <w:tcPr>
            <w:tcW w:w="1313" w:type="dxa"/>
            <w:vAlign w:val="bottom"/>
          </w:tcPr>
          <w:p w14:paraId="6744E69E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95024D2" w14:textId="77777777" w:rsidR="00586B47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2A17BEE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hidden</w:t>
            </w:r>
          </w:p>
        </w:tc>
      </w:tr>
      <w:tr w:rsidR="00586B47" w:rsidRPr="002E3E33" w14:paraId="046990A5" w14:textId="77777777" w:rsidTr="00EF3EFC">
        <w:tc>
          <w:tcPr>
            <w:tcW w:w="450" w:type="dxa"/>
          </w:tcPr>
          <w:p w14:paraId="309D780B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4130D1F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Mã sản phẩm</w:t>
            </w:r>
          </w:p>
        </w:tc>
        <w:tc>
          <w:tcPr>
            <w:tcW w:w="1313" w:type="dxa"/>
            <w:vAlign w:val="bottom"/>
          </w:tcPr>
          <w:p w14:paraId="09EB30E9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EC01B89" w14:textId="77777777" w:rsidR="00586B47" w:rsidRPr="002E3E33" w:rsidRDefault="00586B47" w:rsidP="00EF3EFC">
            <w:pPr>
              <w:rPr>
                <w:color w:val="000000"/>
              </w:rPr>
            </w:pPr>
            <w:r>
              <w:t>product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AED15C9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586B47" w:rsidRPr="002E3E33" w14:paraId="03797BBC" w14:textId="77777777" w:rsidTr="00EF3EFC">
        <w:tc>
          <w:tcPr>
            <w:tcW w:w="450" w:type="dxa"/>
          </w:tcPr>
          <w:p w14:paraId="60DECE80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EA4E60E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771A93F4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1AAF4EC" w14:textId="77777777" w:rsidR="00586B47" w:rsidRPr="002E3E33" w:rsidRDefault="00586B47" w:rsidP="00EF3EFC">
            <w:pPr>
              <w:rPr>
                <w:color w:val="000000"/>
              </w:rPr>
            </w:pPr>
            <w:r>
              <w:t>product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682D030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586B47" w:rsidRPr="002E3E33" w14:paraId="3C726B31" w14:textId="77777777" w:rsidTr="00EF3EFC">
        <w:tc>
          <w:tcPr>
            <w:tcW w:w="450" w:type="dxa"/>
          </w:tcPr>
          <w:p w14:paraId="668C9AE9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B1FBEA7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Giá trị thanh toán chưa VAT</w:t>
            </w:r>
          </w:p>
        </w:tc>
        <w:tc>
          <w:tcPr>
            <w:tcW w:w="1313" w:type="dxa"/>
            <w:vAlign w:val="bottom"/>
          </w:tcPr>
          <w:p w14:paraId="4BE1D69F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31F37651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PaymentAmount</w:t>
            </w:r>
          </w:p>
        </w:tc>
        <w:tc>
          <w:tcPr>
            <w:tcW w:w="4585" w:type="dxa"/>
            <w:shd w:val="clear" w:color="auto" w:fill="auto"/>
          </w:tcPr>
          <w:p w14:paraId="640ED21F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  <w:r>
              <w:rPr>
                <w:color w:val="000000"/>
              </w:rPr>
              <w:t xml:space="preserve"> Cho phép chỉnh sửa</w:t>
            </w:r>
          </w:p>
          <w:p w14:paraId="279FE128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  <w:p w14:paraId="3B8D729B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valuedate: &gt;</w:t>
            </w:r>
            <w:r>
              <w:rPr>
                <w:color w:val="000000"/>
              </w:rPr>
              <w:t>=</w:t>
            </w:r>
            <w:r w:rsidRPr="002E3E33">
              <w:rPr>
                <w:color w:val="000000"/>
              </w:rPr>
              <w:t xml:space="preserve"> 0</w:t>
            </w:r>
          </w:p>
        </w:tc>
      </w:tr>
      <w:tr w:rsidR="00586B47" w:rsidRPr="002E3E33" w14:paraId="7B512EC2" w14:textId="77777777" w:rsidTr="00EF3EFC">
        <w:tc>
          <w:tcPr>
            <w:tcW w:w="450" w:type="dxa"/>
          </w:tcPr>
          <w:p w14:paraId="0C870A33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39F0060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ố tiền VAT</w:t>
            </w:r>
          </w:p>
        </w:tc>
        <w:tc>
          <w:tcPr>
            <w:tcW w:w="1313" w:type="dxa"/>
            <w:vAlign w:val="bottom"/>
          </w:tcPr>
          <w:p w14:paraId="75DE1F0A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6559BD5D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VatAmount</w:t>
            </w:r>
          </w:p>
        </w:tc>
        <w:tc>
          <w:tcPr>
            <w:tcW w:w="4585" w:type="dxa"/>
            <w:shd w:val="clear" w:color="auto" w:fill="auto"/>
          </w:tcPr>
          <w:p w14:paraId="3EC28701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  <w:r>
              <w:rPr>
                <w:color w:val="000000"/>
              </w:rPr>
              <w:t xml:space="preserve"> Cho phép chỉnh sửa</w:t>
            </w:r>
          </w:p>
          <w:p w14:paraId="47C2129F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</w:tc>
      </w:tr>
      <w:tr w:rsidR="00586B47" w:rsidRPr="002E3E33" w14:paraId="0B27030B" w14:textId="77777777" w:rsidTr="00EF3EFC">
        <w:tc>
          <w:tcPr>
            <w:tcW w:w="450" w:type="dxa"/>
          </w:tcPr>
          <w:p w14:paraId="747BAFE0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81717B1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ổng giá trị thanh toán</w:t>
            </w:r>
          </w:p>
        </w:tc>
        <w:tc>
          <w:tcPr>
            <w:tcW w:w="1313" w:type="dxa"/>
            <w:vAlign w:val="bottom"/>
          </w:tcPr>
          <w:p w14:paraId="38F4A9C2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1D2143C2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TotalAmount</w:t>
            </w:r>
          </w:p>
        </w:tc>
        <w:tc>
          <w:tcPr>
            <w:tcW w:w="4585" w:type="dxa"/>
            <w:shd w:val="clear" w:color="auto" w:fill="auto"/>
          </w:tcPr>
          <w:p w14:paraId="20311982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</w:p>
          <w:p w14:paraId="16AC5444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  <w:p w14:paraId="6C29657B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586B47" w:rsidRPr="007E5F93" w14:paraId="7EB27FE7" w14:textId="77777777" w:rsidTr="00EF3EFC">
        <w:tc>
          <w:tcPr>
            <w:tcW w:w="450" w:type="dxa"/>
          </w:tcPr>
          <w:p w14:paraId="72AC6B13" w14:textId="77777777" w:rsidR="00586B47" w:rsidRPr="007E5F93" w:rsidRDefault="00586B47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B94ACF0" w14:textId="77777777" w:rsidR="00586B47" w:rsidRPr="007E5F93" w:rsidRDefault="00586B47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71BB68E6" w14:textId="77777777" w:rsidR="00586B47" w:rsidRPr="007E5F93" w:rsidRDefault="00586B47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DB4271B" w14:textId="77777777" w:rsidR="00586B47" w:rsidRPr="007E5F93" w:rsidRDefault="00586B47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434D11D9" w14:textId="77777777" w:rsidR="00586B47" w:rsidRPr="007E5F93" w:rsidRDefault="00586B47" w:rsidP="00EF3EFC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5D7403AC" w14:textId="77777777" w:rsidTr="00496DAF">
        <w:tc>
          <w:tcPr>
            <w:tcW w:w="450" w:type="dxa"/>
          </w:tcPr>
          <w:p w14:paraId="1B8E37C1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9FD950C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04BAE19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262CC87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34D098C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64DB74EA" w14:textId="77777777" w:rsidTr="00496DAF">
        <w:tc>
          <w:tcPr>
            <w:tcW w:w="10705" w:type="dxa"/>
            <w:gridSpan w:val="5"/>
            <w:shd w:val="clear" w:color="auto" w:fill="B8CCE4" w:themeFill="accent1" w:themeFillTint="66"/>
          </w:tcPr>
          <w:p w14:paraId="46BDB6B9" w14:textId="77777777" w:rsidR="00CE2E99" w:rsidRDefault="00CE2E99" w:rsidP="00496DAF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Đính kèm file</w:t>
            </w:r>
          </w:p>
          <w:p w14:paraId="7717BDDB" w14:textId="77777777" w:rsidR="00CE2E99" w:rsidRPr="003B7406" w:rsidRDefault="00CE2E99" w:rsidP="00496DAF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ist thông tin có dạng JSON: </w:t>
            </w:r>
            <w:r>
              <w:rPr>
                <w:rFonts w:eastAsia="Times New Roman" w:cs="Calibri"/>
                <w:b/>
                <w:color w:val="000000"/>
              </w:rPr>
              <w:t xml:space="preserve">fileList </w:t>
            </w:r>
          </w:p>
        </w:tc>
      </w:tr>
      <w:tr w:rsidR="00CE2E99" w:rsidRPr="007E5F93" w14:paraId="4C632C26" w14:textId="77777777" w:rsidTr="00496DAF">
        <w:tc>
          <w:tcPr>
            <w:tcW w:w="450" w:type="dxa"/>
          </w:tcPr>
          <w:p w14:paraId="522126AC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CD58360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313" w:type="dxa"/>
            <w:vAlign w:val="bottom"/>
          </w:tcPr>
          <w:p w14:paraId="061DF37D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430" w:type="dxa"/>
            <w:vAlign w:val="bottom"/>
          </w:tcPr>
          <w:p w14:paraId="4612AE51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5B64433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CE2E99" w:rsidRPr="007E5F93" w14:paraId="10EE179B" w14:textId="77777777" w:rsidTr="00496DAF">
        <w:tc>
          <w:tcPr>
            <w:tcW w:w="450" w:type="dxa"/>
          </w:tcPr>
          <w:p w14:paraId="13A17C8F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53429C1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họn fil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636" w:dyaOrig="316" w14:anchorId="2A06A4D2">
                <v:shape id="_x0000_i1072" type="#_x0000_t75" style="width:79.45pt;height:14.25pt" o:ole="">
                  <v:imagedata r:id="rId31" o:title=""/>
                </v:shape>
                <o:OLEObject Type="Embed" ProgID="Visio.Drawing.15" ShapeID="_x0000_i1072" DrawAspect="Content" ObjectID="_1657365310" r:id="rId99"/>
              </w:object>
            </w:r>
          </w:p>
        </w:tc>
        <w:tc>
          <w:tcPr>
            <w:tcW w:w="1313" w:type="dxa"/>
            <w:vAlign w:val="bottom"/>
          </w:tcPr>
          <w:p w14:paraId="2D32A69C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0B2E6BD1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t>file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EEAECCC" w14:textId="77777777" w:rsidR="00CE2E99" w:rsidRPr="007E5F93" w:rsidRDefault="00CE2E99" w:rsidP="00496DA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Mở màn hình Open as của Window. </w:t>
            </w:r>
          </w:p>
          <w:p w14:paraId="658B069A" w14:textId="77777777" w:rsidR="00CE2E99" w:rsidRDefault="00CE2E99" w:rsidP="00496DA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 cho chọn file: pdf, excel, word.</w:t>
            </w:r>
          </w:p>
          <w:p w14:paraId="21894080" w14:textId="77777777" w:rsidR="00CE2E99" w:rsidRDefault="00CE2E99" w:rsidP="00496DA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ương lượng file: max = 2Mb</w:t>
            </w:r>
          </w:p>
          <w:p w14:paraId="297C4053" w14:textId="77777777" w:rsidR="00CE2E99" w:rsidRDefault="00CE2E99" w:rsidP="00496DA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1EBC711E" w14:textId="77777777" w:rsidR="00CE2E99" w:rsidRDefault="00CE2E99" w:rsidP="00496DA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</w:t>
            </w:r>
          </w:p>
          <w:p w14:paraId="3E4C51E2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et đường dẫn vật lý dủa file</w:t>
            </w:r>
          </w:p>
        </w:tc>
      </w:tr>
      <w:tr w:rsidR="00CE2E99" w:rsidRPr="007E5F93" w14:paraId="79DFD849" w14:textId="77777777" w:rsidTr="00496DAF">
        <w:tc>
          <w:tcPr>
            <w:tcW w:w="450" w:type="dxa"/>
          </w:tcPr>
          <w:p w14:paraId="190C5A3F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9EEDA90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313" w:type="dxa"/>
            <w:vAlign w:val="bottom"/>
          </w:tcPr>
          <w:p w14:paraId="2B437837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ist</w:t>
            </w:r>
          </w:p>
        </w:tc>
        <w:tc>
          <w:tcPr>
            <w:tcW w:w="2430" w:type="dxa"/>
            <w:vAlign w:val="bottom"/>
          </w:tcPr>
          <w:p w14:paraId="5667AEC5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2A89EC5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07C8A511" w14:textId="77777777" w:rsidTr="00496DAF">
        <w:tc>
          <w:tcPr>
            <w:tcW w:w="450" w:type="dxa"/>
          </w:tcPr>
          <w:p w14:paraId="1B7957DE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92C9021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DA20978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C522560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t>filePath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670931D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1A8D1AB8" w14:textId="77777777" w:rsidTr="00496DAF">
        <w:tc>
          <w:tcPr>
            <w:tcW w:w="450" w:type="dxa"/>
          </w:tcPr>
          <w:p w14:paraId="3771355F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D196032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218C1A1C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6D263A4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t>cdnPath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0453849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</w:tr>
      <w:tr w:rsidR="00CE2E99" w:rsidRPr="007E5F93" w14:paraId="0525E6B1" w14:textId="77777777" w:rsidTr="00496DAF">
        <w:tc>
          <w:tcPr>
            <w:tcW w:w="450" w:type="dxa"/>
          </w:tcPr>
          <w:p w14:paraId="3246C249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F984242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313" w:type="dxa"/>
            <w:vAlign w:val="bottom"/>
          </w:tcPr>
          <w:p w14:paraId="6F32D2B6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0BCA902C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509ABCB" w14:textId="77777777" w:rsidR="00CE2E99" w:rsidRPr="007E5F93" w:rsidRDefault="00CE2E99" w:rsidP="00496DAF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0F107359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lastRenderedPageBreak/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CE2E99" w:rsidRPr="007E5F93" w14:paraId="1DDB6D03" w14:textId="77777777" w:rsidTr="00496DAF">
        <w:tc>
          <w:tcPr>
            <w:tcW w:w="450" w:type="dxa"/>
          </w:tcPr>
          <w:p w14:paraId="1A0FC11C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9701A79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313" w:type="dxa"/>
            <w:vAlign w:val="bottom"/>
          </w:tcPr>
          <w:p w14:paraId="0CB482DB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040CB872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70C9952" w14:textId="77777777" w:rsidR="00CE2E99" w:rsidRPr="007E5F93" w:rsidRDefault="00CE2E99" w:rsidP="00496DAF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3962C990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óa dòng đang chọn</w:t>
            </w:r>
          </w:p>
        </w:tc>
      </w:tr>
      <w:tr w:rsidR="00CE2E99" w:rsidRPr="007E5F93" w14:paraId="5E6E6A63" w14:textId="77777777" w:rsidTr="00496DAF">
        <w:tc>
          <w:tcPr>
            <w:tcW w:w="450" w:type="dxa"/>
          </w:tcPr>
          <w:p w14:paraId="05F1BB73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5B0D676" w14:textId="77777777" w:rsidR="00CE2E99" w:rsidRDefault="00CE2E99" w:rsidP="00496DAF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0C2042BD" w14:textId="77777777" w:rsidR="00CE2E99" w:rsidRPr="003E3C3D" w:rsidRDefault="00CE2E99" w:rsidP="00496DAF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CAD0648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4D6C5C9" w14:textId="77777777" w:rsidR="00CE2E99" w:rsidRPr="003E3C3D" w:rsidRDefault="00CE2E99" w:rsidP="00496DAF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</w:p>
        </w:tc>
      </w:tr>
      <w:tr w:rsidR="00CE2E99" w:rsidRPr="003B7406" w14:paraId="52047C87" w14:textId="77777777" w:rsidTr="00496DAF">
        <w:tc>
          <w:tcPr>
            <w:tcW w:w="10705" w:type="dxa"/>
            <w:gridSpan w:val="5"/>
            <w:shd w:val="clear" w:color="auto" w:fill="DBE5F1" w:themeFill="accent1" w:themeFillTint="33"/>
          </w:tcPr>
          <w:p w14:paraId="4CF444E9" w14:textId="77777777" w:rsidR="00CE2E99" w:rsidRPr="003B7406" w:rsidRDefault="00CE2E99" w:rsidP="00496DAF">
            <w:pPr>
              <w:rPr>
                <w:rFonts w:cs="Calibri"/>
                <w:b/>
                <w:color w:val="000000"/>
              </w:rPr>
            </w:pPr>
            <w:r w:rsidRPr="003B7406">
              <w:rPr>
                <w:rFonts w:cs="Calibri"/>
                <w:b/>
                <w:color w:val="000000"/>
              </w:rPr>
              <w:t>Button chính</w:t>
            </w:r>
          </w:p>
        </w:tc>
      </w:tr>
      <w:tr w:rsidR="00CE2E99" w:rsidRPr="007E5F93" w14:paraId="64CACD6C" w14:textId="77777777" w:rsidTr="00496DAF">
        <w:tc>
          <w:tcPr>
            <w:tcW w:w="450" w:type="dxa"/>
          </w:tcPr>
          <w:p w14:paraId="112A37BD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BA90855" w14:textId="77777777" w:rsidR="00CE2E99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rình duyệt </w:t>
            </w:r>
          </w:p>
          <w:p w14:paraId="3EB160F9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1F13D662" wp14:editId="57142965">
                  <wp:extent cx="866775" cy="228600"/>
                  <wp:effectExtent l="0" t="0" r="952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775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13" w:type="dxa"/>
            <w:vAlign w:val="bottom"/>
          </w:tcPr>
          <w:p w14:paraId="35E1FDDC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39D4ACC0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EF414B2" w14:textId="77777777" w:rsidR="00CE2E99" w:rsidRPr="007E5F93" w:rsidRDefault="00CE2E99" w:rsidP="00496DAF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Mô tả mục: xử lý bên dưới</w:t>
            </w:r>
          </w:p>
        </w:tc>
      </w:tr>
      <w:tr w:rsidR="00CE2E99" w:rsidRPr="007E5F93" w14:paraId="0957E4DF" w14:textId="77777777" w:rsidTr="00496DAF">
        <w:tc>
          <w:tcPr>
            <w:tcW w:w="450" w:type="dxa"/>
          </w:tcPr>
          <w:p w14:paraId="5337A37E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887EAE6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oát</w:t>
            </w:r>
          </w:p>
        </w:tc>
        <w:tc>
          <w:tcPr>
            <w:tcW w:w="1313" w:type="dxa"/>
            <w:vAlign w:val="bottom"/>
          </w:tcPr>
          <w:p w14:paraId="314B3007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2C7E5868" w14:textId="77777777" w:rsidR="00CE2E99" w:rsidRPr="007E5F93" w:rsidRDefault="00CE2E99" w:rsidP="00496DA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6125BC9" w14:textId="354DD451" w:rsidR="00CE2E99" w:rsidRPr="007E5F93" w:rsidRDefault="00CE2E99" w:rsidP="00323972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 xml:space="preserve">Trở về màn hình quản lý </w:t>
            </w:r>
            <w:r>
              <w:rPr>
                <w:rFonts w:cs="Calibri"/>
                <w:color w:val="000000"/>
              </w:rPr>
              <w:t xml:space="preserve">HĐBH </w:t>
            </w:r>
            <w:r w:rsidRPr="00CE663B">
              <w:rPr>
                <w:rFonts w:cs="Calibri"/>
                <w:b/>
                <w:i/>
                <w:color w:val="000000"/>
              </w:rPr>
              <w:t>InsuranceManagement</w:t>
            </w:r>
          </w:p>
        </w:tc>
      </w:tr>
      <w:tr w:rsidR="00CE2E99" w:rsidRPr="007E5F93" w14:paraId="7A400498" w14:textId="77777777" w:rsidTr="00496DAF">
        <w:tc>
          <w:tcPr>
            <w:tcW w:w="450" w:type="dxa"/>
          </w:tcPr>
          <w:p w14:paraId="0BF3F0FE" w14:textId="77777777" w:rsidR="00CE2E99" w:rsidRPr="007E5F93" w:rsidRDefault="00CE2E99" w:rsidP="00496DA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</w:tcPr>
          <w:p w14:paraId="2870F9AC" w14:textId="77777777" w:rsidR="00CE2E99" w:rsidRPr="007E5F93" w:rsidRDefault="00CE2E99" w:rsidP="00496DAF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313" w:type="dxa"/>
          </w:tcPr>
          <w:p w14:paraId="1126F435" w14:textId="77777777" w:rsidR="00CE2E99" w:rsidRPr="007E5F93" w:rsidRDefault="00CE2E99" w:rsidP="00496DAF">
            <w:pPr>
              <w:rPr>
                <w:rFonts w:cs="Calibri"/>
                <w:szCs w:val="24"/>
              </w:rPr>
            </w:pPr>
          </w:p>
        </w:tc>
        <w:tc>
          <w:tcPr>
            <w:tcW w:w="2430" w:type="dxa"/>
          </w:tcPr>
          <w:p w14:paraId="1E735BFD" w14:textId="77777777" w:rsidR="00CE2E99" w:rsidRPr="007E5F93" w:rsidRDefault="00CE2E99" w:rsidP="00496DAF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585" w:type="dxa"/>
            <w:shd w:val="clear" w:color="auto" w:fill="auto"/>
          </w:tcPr>
          <w:p w14:paraId="4A9CBE5E" w14:textId="77777777" w:rsidR="00CE2E99" w:rsidRPr="007E5F93" w:rsidRDefault="00CE2E99" w:rsidP="00496DAF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04FD435E" w14:textId="77777777" w:rsidR="00CE2E99" w:rsidRPr="007E5F93" w:rsidRDefault="00CE2E99" w:rsidP="00CE2E99">
      <w:pPr>
        <w:rPr>
          <w:rFonts w:cs="Calibri"/>
        </w:rPr>
      </w:pPr>
    </w:p>
    <w:p w14:paraId="030E2247" w14:textId="77777777" w:rsidR="00CE2E99" w:rsidRPr="008172BE" w:rsidRDefault="00CE2E99" w:rsidP="00523C87">
      <w:pPr>
        <w:pStyle w:val="Heading3"/>
      </w:pPr>
      <w:bookmarkStart w:id="121" w:name="_Toc46750315"/>
      <w:r w:rsidRPr="007E5F93">
        <w:t>Ràng buộc</w:t>
      </w:r>
      <w:bookmarkEnd w:id="121"/>
    </w:p>
    <w:p w14:paraId="5045A8F3" w14:textId="77777777" w:rsidR="00CE2E99" w:rsidRDefault="00CE2E99" w:rsidP="00523C87">
      <w:pPr>
        <w:pStyle w:val="Heading3"/>
      </w:pPr>
      <w:bookmarkStart w:id="122" w:name="_Toc46750316"/>
      <w:r>
        <w:t>Xử lý</w:t>
      </w:r>
      <w:bookmarkEnd w:id="122"/>
    </w:p>
    <w:p w14:paraId="1B6F6419" w14:textId="77777777" w:rsidR="00CE2E99" w:rsidRDefault="00CE2E99" w:rsidP="00CE2E99">
      <w:r>
        <w:t xml:space="preserve">Button “Trình duyệt” </w:t>
      </w:r>
      <w:r>
        <w:rPr>
          <w:noProof/>
          <w:lang w:val="vi-VN" w:eastAsia="vi-VN"/>
        </w:rPr>
        <w:drawing>
          <wp:inline distT="0" distB="0" distL="0" distR="0" wp14:anchorId="3B84DF95" wp14:editId="73823370">
            <wp:extent cx="876300" cy="2476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, action click:</w:t>
      </w:r>
    </w:p>
    <w:p w14:paraId="1B5FDA31" w14:textId="77777777" w:rsidR="00CE2E99" w:rsidRPr="00323E97" w:rsidRDefault="00CE2E99" w:rsidP="00CE2E99">
      <w:pPr>
        <w:rPr>
          <w:b/>
          <w:u w:val="single"/>
        </w:rPr>
      </w:pPr>
      <w:r w:rsidRPr="00323E97">
        <w:rPr>
          <w:b/>
          <w:u w:val="single"/>
        </w:rPr>
        <w:t>B1: Kiểm tra:</w:t>
      </w:r>
    </w:p>
    <w:p w14:paraId="47424BBD" w14:textId="1097B4A4" w:rsidR="00CE2E99" w:rsidRDefault="00CE2E99" w:rsidP="00323972">
      <w:pPr>
        <w:pStyle w:val="ListParagraph"/>
        <w:numPr>
          <w:ilvl w:val="0"/>
          <w:numId w:val="22"/>
        </w:numPr>
        <w:rPr>
          <w:color w:val="000000"/>
        </w:rPr>
      </w:pPr>
      <w:r>
        <w:rPr>
          <w:color w:val="000000"/>
        </w:rPr>
        <w:t>Nếu (contractTypeCode != “</w:t>
      </w:r>
      <w:r w:rsidR="00323972" w:rsidRPr="00323972">
        <w:rPr>
          <w:color w:val="000000"/>
        </w:rPr>
        <w:t>NON_COLLATERAL</w:t>
      </w:r>
      <w:r>
        <w:rPr>
          <w:color w:val="000000"/>
        </w:rPr>
        <w:t xml:space="preserve">”) </w:t>
      </w:r>
      <w:r w:rsidRPr="00AB2A35">
        <w:rPr>
          <w:color w:val="000000"/>
        </w:rPr>
        <w:sym w:font="Wingdings" w:char="F0E0"/>
      </w:r>
      <w:r>
        <w:rPr>
          <w:color w:val="000000"/>
        </w:rPr>
        <w:t xml:space="preserve"> Báo lỗi: Thông tin loại hợp đồng không chính xác.</w:t>
      </w:r>
    </w:p>
    <w:p w14:paraId="4C655D1F" w14:textId="6872E65F" w:rsidR="00CE2E99" w:rsidRPr="009C276E" w:rsidRDefault="00CE2E99" w:rsidP="00323972">
      <w:pPr>
        <w:pStyle w:val="ListParagraph"/>
        <w:numPr>
          <w:ilvl w:val="0"/>
          <w:numId w:val="22"/>
        </w:numPr>
        <w:rPr>
          <w:color w:val="000000"/>
        </w:rPr>
      </w:pPr>
      <w:r w:rsidRPr="009C276E">
        <w:rPr>
          <w:color w:val="000000"/>
        </w:rPr>
        <w:t>Kh</w:t>
      </w:r>
      <w:r>
        <w:rPr>
          <w:color w:val="000000"/>
        </w:rPr>
        <w:t>i (exceptionTypeCode == “</w:t>
      </w:r>
      <w:r w:rsidR="00323972" w:rsidRPr="00323972">
        <w:rPr>
          <w:color w:val="000000"/>
        </w:rPr>
        <w:t>NON_COLLATERAL_OTHER</w:t>
      </w:r>
      <w:r>
        <w:rPr>
          <w:color w:val="000000"/>
        </w:rPr>
        <w:t xml:space="preserve">” &amp;&amp; </w:t>
      </w:r>
      <w:r w:rsidRPr="009C276E">
        <w:rPr>
          <w:color w:val="000000"/>
        </w:rPr>
        <w:t>contractDescription</w:t>
      </w:r>
      <w:r>
        <w:rPr>
          <w:color w:val="000000"/>
        </w:rPr>
        <w:t xml:space="preserve"> == “”) </w:t>
      </w:r>
      <w:r w:rsidRPr="009C276E">
        <w:rPr>
          <w:color w:val="000000"/>
        </w:rPr>
        <w:sym w:font="Wingdings" w:char="F0E0"/>
      </w:r>
      <w:r>
        <w:rPr>
          <w:color w:val="000000"/>
        </w:rPr>
        <w:t xml:space="preserve"> báo lỗi: Thiếu thông tin ghi chú của loại ngoại lệ khác</w:t>
      </w:r>
    </w:p>
    <w:p w14:paraId="67B244F4" w14:textId="77777777" w:rsidR="00CE2E99" w:rsidRDefault="00CE2E99" w:rsidP="00CE2E99">
      <w:pPr>
        <w:rPr>
          <w:color w:val="000000"/>
        </w:rPr>
      </w:pPr>
    </w:p>
    <w:p w14:paraId="3D0C248D" w14:textId="77777777" w:rsidR="00CE2E99" w:rsidRPr="000315FF" w:rsidRDefault="00CE2E99" w:rsidP="00CE2E99">
      <w:pPr>
        <w:rPr>
          <w:b/>
          <w:color w:val="000000"/>
          <w:u w:val="single"/>
        </w:rPr>
      </w:pPr>
      <w:r w:rsidRPr="000315FF">
        <w:rPr>
          <w:b/>
          <w:color w:val="000000"/>
          <w:u w:val="single"/>
        </w:rPr>
        <w:t>B2: Tính giá trị:</w:t>
      </w:r>
    </w:p>
    <w:p w14:paraId="15E2FBE2" w14:textId="77777777" w:rsidR="00CE2E99" w:rsidRPr="008172BE" w:rsidRDefault="00CE2E99" w:rsidP="00CE2E99">
      <w:pPr>
        <w:pStyle w:val="ListParagraph"/>
        <w:numPr>
          <w:ilvl w:val="0"/>
          <w:numId w:val="22"/>
        </w:numPr>
      </w:pPr>
      <w:r>
        <w:rPr>
          <w:color w:val="000000"/>
        </w:rPr>
        <w:t>totalFeeAmount = sum (feeAmount + feeVatAmount) trong danh sách productList</w:t>
      </w:r>
    </w:p>
    <w:p w14:paraId="3FE5CB98" w14:textId="77777777" w:rsidR="00CE2E99" w:rsidRDefault="00CE2E99" w:rsidP="00CE2E99"/>
    <w:p w14:paraId="6DC04C6D" w14:textId="77777777" w:rsidR="00CE2E99" w:rsidRPr="00196696" w:rsidRDefault="00CE2E99" w:rsidP="00CE2E99">
      <w:pPr>
        <w:rPr>
          <w:b/>
          <w:u w:val="single"/>
        </w:rPr>
      </w:pPr>
      <w:r>
        <w:rPr>
          <w:b/>
          <w:u w:val="single"/>
        </w:rPr>
        <w:t>B3</w:t>
      </w:r>
      <w:r w:rsidRPr="00196696">
        <w:rPr>
          <w:b/>
          <w:u w:val="single"/>
        </w:rPr>
        <w:t>: Thực hiện insert</w:t>
      </w:r>
    </w:p>
    <w:p w14:paraId="0540D302" w14:textId="72B9E6F3" w:rsidR="00CE2E99" w:rsidRDefault="00CE2E99" w:rsidP="00CE2E99">
      <w:r>
        <w:t xml:space="preserve">Gọi store </w:t>
      </w:r>
      <w:r w:rsidR="00323972" w:rsidRPr="00323972">
        <w:rPr>
          <w:b/>
        </w:rPr>
        <w:t>insertInsurContract</w:t>
      </w:r>
      <w:r w:rsidR="00323972">
        <w:t xml:space="preserve"> </w:t>
      </w:r>
      <w:r>
        <w:t>để xử lý.</w:t>
      </w:r>
    </w:p>
    <w:p w14:paraId="22EBAC4D" w14:textId="6B09BF47" w:rsidR="00CE2E99" w:rsidRDefault="00CE2E99" w:rsidP="00CE2E99">
      <w:pPr>
        <w:pStyle w:val="ListParagraph"/>
        <w:numPr>
          <w:ilvl w:val="0"/>
          <w:numId w:val="22"/>
        </w:numPr>
      </w:pPr>
      <w:r>
        <w:t xml:space="preserve">Nếu </w:t>
      </w:r>
      <w:r>
        <w:rPr>
          <w:color w:val="000000"/>
        </w:rPr>
        <w:t>resultCode</w:t>
      </w:r>
      <w:r>
        <w:t xml:space="preserve"> = 1 </w:t>
      </w:r>
      <w:r>
        <w:sym w:font="Wingdings" w:char="F0E0"/>
      </w:r>
      <w:r>
        <w:t xml:space="preserve"> Thông báo thành công </w:t>
      </w:r>
      <w:r>
        <w:sym w:font="Wingdings" w:char="F0E0"/>
      </w:r>
      <w:r>
        <w:t xml:space="preserve"> trở về màn hình Quản lý danh sách.</w:t>
      </w:r>
    </w:p>
    <w:p w14:paraId="463DBEC5" w14:textId="77777777" w:rsidR="00CE2E99" w:rsidRPr="00B62B43" w:rsidRDefault="00CE2E99" w:rsidP="00CE2E99">
      <w:pPr>
        <w:pStyle w:val="ListParagraph"/>
        <w:numPr>
          <w:ilvl w:val="0"/>
          <w:numId w:val="22"/>
        </w:numPr>
      </w:pPr>
      <w:r>
        <w:t xml:space="preserve">Nếu </w:t>
      </w:r>
      <w:r>
        <w:rPr>
          <w:color w:val="000000"/>
        </w:rPr>
        <w:t>resultCode != 1</w:t>
      </w:r>
      <w:r>
        <w:t xml:space="preserve"> </w:t>
      </w:r>
      <w:r>
        <w:sym w:font="Wingdings" w:char="F0E0"/>
      </w:r>
      <w:r>
        <w:t xml:space="preserve"> Hiển thị thông báo lỗi </w:t>
      </w:r>
      <w:r>
        <w:sym w:font="Wingdings" w:char="F0E0"/>
      </w:r>
      <w:r>
        <w:t xml:space="preserve"> giữ nguyên màn hình.</w:t>
      </w:r>
    </w:p>
    <w:p w14:paraId="49CC5944" w14:textId="77777777" w:rsidR="00CE2E99" w:rsidRDefault="00CE2E99" w:rsidP="00CE2E99"/>
    <w:p w14:paraId="3F896D67" w14:textId="77777777" w:rsidR="00CE2E99" w:rsidRPr="008172BE" w:rsidRDefault="00CE2E99" w:rsidP="00CE2E99"/>
    <w:p w14:paraId="5D2C30FE" w14:textId="09341042" w:rsidR="008C138F" w:rsidRPr="007E5F93" w:rsidRDefault="008C138F" w:rsidP="008C138F">
      <w:pPr>
        <w:pStyle w:val="Heading2"/>
        <w:rPr>
          <w:rFonts w:cs="Calibri"/>
        </w:rPr>
      </w:pPr>
      <w:bookmarkStart w:id="123" w:name="_Toc46750317"/>
      <w:r w:rsidRPr="007E5F93">
        <w:rPr>
          <w:rFonts w:cs="Calibri"/>
        </w:rPr>
        <w:t xml:space="preserve">Cập nhật HĐBH </w:t>
      </w:r>
      <w:r>
        <w:rPr>
          <w:rFonts w:cs="Calibri"/>
        </w:rPr>
        <w:t>không TSĐB</w:t>
      </w:r>
      <w:bookmarkEnd w:id="123"/>
    </w:p>
    <w:p w14:paraId="036073BE" w14:textId="77777777" w:rsidR="008C138F" w:rsidRPr="007E5F93" w:rsidRDefault="008C138F" w:rsidP="00523C87">
      <w:pPr>
        <w:pStyle w:val="Heading3"/>
      </w:pPr>
      <w:bookmarkStart w:id="124" w:name="_Toc46750318"/>
      <w:r w:rsidRPr="007E5F93">
        <w:t>Mục đích</w:t>
      </w:r>
      <w:bookmarkEnd w:id="124"/>
    </w:p>
    <w:p w14:paraId="2644EFFB" w14:textId="7665C658" w:rsidR="008C138F" w:rsidRPr="005717E5" w:rsidRDefault="008C138F" w:rsidP="008C138F">
      <w:pPr>
        <w:pStyle w:val="ListParagraph"/>
        <w:numPr>
          <w:ilvl w:val="0"/>
          <w:numId w:val="22"/>
        </w:numPr>
        <w:rPr>
          <w:rFonts w:cs="Calibri"/>
        </w:rPr>
      </w:pPr>
      <w:r w:rsidRPr="005717E5">
        <w:rPr>
          <w:rFonts w:cs="Calibri"/>
        </w:rPr>
        <w:t>Cập nhật, chỉnh sử</w:t>
      </w:r>
      <w:r>
        <w:rPr>
          <w:rFonts w:cs="Calibri"/>
        </w:rPr>
        <w:t xml:space="preserve">a HĐBH </w:t>
      </w:r>
      <w:r w:rsidR="00063024">
        <w:rPr>
          <w:rFonts w:cs="Calibri"/>
        </w:rPr>
        <w:t>không</w:t>
      </w:r>
      <w:r>
        <w:rPr>
          <w:rFonts w:cs="Calibri"/>
        </w:rPr>
        <w:t xml:space="preserve"> TSĐB</w:t>
      </w:r>
      <w:r w:rsidRPr="005717E5">
        <w:rPr>
          <w:rFonts w:cs="Calibri"/>
        </w:rPr>
        <w:t>.</w:t>
      </w:r>
    </w:p>
    <w:p w14:paraId="3DB72D40" w14:textId="63A5E7EF" w:rsidR="008C138F" w:rsidRPr="007E5F93" w:rsidRDefault="008C138F" w:rsidP="00523C87">
      <w:pPr>
        <w:pStyle w:val="Heading3"/>
      </w:pPr>
      <w:bookmarkStart w:id="125" w:name="_Toc46750319"/>
      <w:r w:rsidRPr="007E5F93">
        <w:t xml:space="preserve">Màn hình: </w:t>
      </w:r>
      <w:r>
        <w:t>UpdateInsuranceContract</w:t>
      </w:r>
      <w:r w:rsidR="00D67C80">
        <w:t>NonCollateral</w:t>
      </w:r>
      <w:bookmarkEnd w:id="125"/>
      <w:r>
        <w:t xml:space="preserve"> </w:t>
      </w:r>
    </w:p>
    <w:p w14:paraId="374FCB83" w14:textId="77777777" w:rsidR="008C138F" w:rsidRDefault="008C138F" w:rsidP="008C138F">
      <w:pPr>
        <w:rPr>
          <w:rFonts w:cs="Calibri"/>
        </w:rPr>
      </w:pPr>
      <w:r>
        <w:rPr>
          <w:rFonts w:cs="Calibri"/>
        </w:rPr>
        <w:t>Tab. Thông tin chung</w:t>
      </w:r>
    </w:p>
    <w:p w14:paraId="0B3F4393" w14:textId="12A87D39" w:rsidR="008C138F" w:rsidRDefault="008C138F" w:rsidP="008C138F">
      <w:pPr>
        <w:rPr>
          <w:rFonts w:cs="Calibri"/>
        </w:rPr>
      </w:pPr>
      <w:r>
        <w:object w:dxaOrig="12301" w:dyaOrig="8971" w14:anchorId="4A3F5D27">
          <v:shape id="_x0000_i1073" type="#_x0000_t75" style="width:533.9pt;height:390.55pt" o:ole="">
            <v:imagedata r:id="rId100" o:title=""/>
          </v:shape>
          <o:OLEObject Type="Embed" ProgID="Visio.Drawing.15" ShapeID="_x0000_i1073" DrawAspect="Content" ObjectID="_1657365311" r:id="rId101"/>
        </w:object>
      </w:r>
    </w:p>
    <w:p w14:paraId="15100FDC" w14:textId="77777777" w:rsidR="008C138F" w:rsidRDefault="008C138F" w:rsidP="008C138F">
      <w:pPr>
        <w:rPr>
          <w:rFonts w:cs="Calibri"/>
        </w:rPr>
      </w:pPr>
    </w:p>
    <w:p w14:paraId="243D19E7" w14:textId="77777777" w:rsidR="008C138F" w:rsidRDefault="008C138F" w:rsidP="008C138F">
      <w:pPr>
        <w:rPr>
          <w:rFonts w:cs="Calibri"/>
        </w:rPr>
      </w:pPr>
      <w:r>
        <w:rPr>
          <w:rFonts w:cs="Calibri"/>
        </w:rPr>
        <w:t>Tab. Kỳ thanh toán</w:t>
      </w:r>
    </w:p>
    <w:p w14:paraId="5717887C" w14:textId="592C71CF" w:rsidR="008C138F" w:rsidRDefault="00C96988" w:rsidP="008C138F">
      <w:r>
        <w:object w:dxaOrig="11836" w:dyaOrig="10816" w14:anchorId="5677CF64">
          <v:shape id="_x0000_i1074" type="#_x0000_t75" style="width:535.25pt;height:489.05pt" o:ole="">
            <v:imagedata r:id="rId102" o:title=""/>
          </v:shape>
          <o:OLEObject Type="Embed" ProgID="Visio.Drawing.15" ShapeID="_x0000_i1074" DrawAspect="Content" ObjectID="_1657365312" r:id="rId103"/>
        </w:object>
      </w:r>
    </w:p>
    <w:p w14:paraId="3CDBE785" w14:textId="77777777" w:rsidR="008C138F" w:rsidRDefault="008C138F" w:rsidP="008C138F">
      <w:pPr>
        <w:rPr>
          <w:rFonts w:cs="Calibri"/>
        </w:rPr>
      </w:pPr>
    </w:p>
    <w:p w14:paraId="5B4DB76D" w14:textId="77777777" w:rsidR="008C138F" w:rsidRDefault="008C138F" w:rsidP="008C138F">
      <w:pPr>
        <w:rPr>
          <w:rFonts w:cs="Calibri"/>
        </w:rPr>
      </w:pPr>
      <w:r>
        <w:rPr>
          <w:rFonts w:cs="Calibri"/>
        </w:rPr>
        <w:t>Tab. File đính kèm</w:t>
      </w:r>
    </w:p>
    <w:p w14:paraId="4F82AFD5" w14:textId="77777777" w:rsidR="008C138F" w:rsidRPr="007E5F93" w:rsidRDefault="008C138F" w:rsidP="008C138F">
      <w:pPr>
        <w:rPr>
          <w:rFonts w:cs="Calibri"/>
        </w:rPr>
      </w:pPr>
      <w:r>
        <w:object w:dxaOrig="7695" w:dyaOrig="2911" w14:anchorId="1A09DCBA">
          <v:shape id="_x0000_i1075" type="#_x0000_t75" style="width:384.45pt;height:145.35pt" o:ole="">
            <v:imagedata r:id="rId29" o:title=""/>
          </v:shape>
          <o:OLEObject Type="Embed" ProgID="Visio.Drawing.15" ShapeID="_x0000_i1075" DrawAspect="Content" ObjectID="_1657365313" r:id="rId104"/>
        </w:object>
      </w:r>
    </w:p>
    <w:p w14:paraId="63A0530C" w14:textId="77777777" w:rsidR="008C138F" w:rsidRDefault="008C138F" w:rsidP="00523C87">
      <w:pPr>
        <w:pStyle w:val="Heading3"/>
      </w:pPr>
      <w:bookmarkStart w:id="126" w:name="_Toc46750320"/>
      <w:r w:rsidRPr="007E5F93">
        <w:lastRenderedPageBreak/>
        <w:t>Mô tả màn hình</w:t>
      </w:r>
      <w:bookmarkEnd w:id="126"/>
    </w:p>
    <w:p w14:paraId="189ED6F1" w14:textId="77777777" w:rsidR="008C138F" w:rsidRPr="00A40E45" w:rsidRDefault="008C138F" w:rsidP="008C138F">
      <w:r w:rsidRPr="00A40E45">
        <w:rPr>
          <w:rFonts w:cs="Calibri"/>
          <w:b/>
          <w:u w:val="single"/>
        </w:rPr>
        <w:t>Ghi chú:</w:t>
      </w:r>
      <w:r>
        <w:rPr>
          <w:rFonts w:cs="Calibri"/>
        </w:rPr>
        <w:t xml:space="preserve"> các trường có dấu sao (*) và đang không ở trạng thái hoạt động (enable != false) : đều là  trường thông tin bắt buộc có dữ liệu.</w:t>
      </w:r>
    </w:p>
    <w:tbl>
      <w:tblPr>
        <w:tblW w:w="1070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0"/>
        <w:gridCol w:w="1927"/>
        <w:gridCol w:w="1313"/>
        <w:gridCol w:w="2430"/>
        <w:gridCol w:w="4585"/>
      </w:tblGrid>
      <w:tr w:rsidR="008C138F" w:rsidRPr="00D744C2" w14:paraId="36A3EA16" w14:textId="77777777" w:rsidTr="004F6C6C">
        <w:tc>
          <w:tcPr>
            <w:tcW w:w="450" w:type="dxa"/>
            <w:shd w:val="clear" w:color="auto" w:fill="A6A6A6" w:themeFill="background1" w:themeFillShade="A6"/>
          </w:tcPr>
          <w:p w14:paraId="20A89E64" w14:textId="77777777" w:rsidR="008C138F" w:rsidRPr="00D744C2" w:rsidRDefault="008C138F" w:rsidP="004F6C6C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STT</w:t>
            </w:r>
          </w:p>
        </w:tc>
        <w:tc>
          <w:tcPr>
            <w:tcW w:w="1927" w:type="dxa"/>
            <w:shd w:val="clear" w:color="auto" w:fill="A6A6A6" w:themeFill="background1" w:themeFillShade="A6"/>
          </w:tcPr>
          <w:p w14:paraId="7FD116B3" w14:textId="77777777" w:rsidR="008C138F" w:rsidRPr="00D744C2" w:rsidRDefault="008C138F" w:rsidP="004F6C6C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Tên dữ liệu</w:t>
            </w:r>
          </w:p>
        </w:tc>
        <w:tc>
          <w:tcPr>
            <w:tcW w:w="1313" w:type="dxa"/>
            <w:shd w:val="clear" w:color="auto" w:fill="A6A6A6" w:themeFill="background1" w:themeFillShade="A6"/>
          </w:tcPr>
          <w:p w14:paraId="1360CFF5" w14:textId="77777777" w:rsidR="008C138F" w:rsidRPr="00D744C2" w:rsidRDefault="008C138F" w:rsidP="004F6C6C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Loại nhập liệu</w:t>
            </w:r>
          </w:p>
        </w:tc>
        <w:tc>
          <w:tcPr>
            <w:tcW w:w="2430" w:type="dxa"/>
            <w:shd w:val="clear" w:color="auto" w:fill="A6A6A6" w:themeFill="background1" w:themeFillShade="A6"/>
          </w:tcPr>
          <w:p w14:paraId="0416B875" w14:textId="77777777" w:rsidR="008C138F" w:rsidRPr="00D744C2" w:rsidRDefault="008C138F" w:rsidP="004F6C6C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Field</w:t>
            </w:r>
          </w:p>
        </w:tc>
        <w:tc>
          <w:tcPr>
            <w:tcW w:w="4585" w:type="dxa"/>
            <w:shd w:val="clear" w:color="auto" w:fill="A6A6A6" w:themeFill="background1" w:themeFillShade="A6"/>
          </w:tcPr>
          <w:p w14:paraId="76AF1ACC" w14:textId="77777777" w:rsidR="008C138F" w:rsidRPr="00D744C2" w:rsidRDefault="008C138F" w:rsidP="004F6C6C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Mô tả</w:t>
            </w:r>
          </w:p>
        </w:tc>
      </w:tr>
      <w:tr w:rsidR="008C138F" w:rsidRPr="007E5F93" w14:paraId="41291BFA" w14:textId="77777777" w:rsidTr="004F6C6C">
        <w:tc>
          <w:tcPr>
            <w:tcW w:w="10705" w:type="dxa"/>
            <w:gridSpan w:val="5"/>
            <w:shd w:val="clear" w:color="auto" w:fill="FFFFFF" w:themeFill="background1"/>
          </w:tcPr>
          <w:p w14:paraId="49583013" w14:textId="77777777" w:rsidR="008C138F" w:rsidRDefault="008C138F" w:rsidP="004F6C6C">
            <w:pPr>
              <w:spacing w:after="120"/>
              <w:rPr>
                <w:rFonts w:cs="Calibri"/>
                <w:color w:val="000000"/>
              </w:rPr>
            </w:pPr>
            <w:r>
              <w:rPr>
                <w:rFonts w:cs="Calibri"/>
                <w:b/>
                <w:color w:val="000000"/>
              </w:rPr>
              <w:t>Load form:</w:t>
            </w:r>
            <w:r w:rsidRPr="00072EC4">
              <w:rPr>
                <w:rFonts w:cs="Calibri"/>
                <w:color w:val="000000"/>
              </w:rPr>
              <w:t xml:space="preserve"> </w:t>
            </w:r>
            <w:r>
              <w:rPr>
                <w:rFonts w:cs="Calibri"/>
                <w:color w:val="000000"/>
              </w:rPr>
              <w:t xml:space="preserve">gọi store </w:t>
            </w:r>
            <w:r w:rsidRPr="006C3FD5">
              <w:rPr>
                <w:b/>
              </w:rPr>
              <w:t>getDetailInsurContract</w:t>
            </w:r>
            <w:r>
              <w:t xml:space="preserve"> truyền input: </w:t>
            </w:r>
            <w:r>
              <w:rPr>
                <w:color w:val="000000"/>
              </w:rPr>
              <w:t xml:space="preserve">insuranceId, </w:t>
            </w:r>
            <w:r>
              <w:rPr>
                <w:rFonts w:cs="Calibri"/>
                <w:szCs w:val="24"/>
              </w:rPr>
              <w:t>insuranceContractNo, userId để lấy data.</w:t>
            </w:r>
          </w:p>
          <w:p w14:paraId="573919D3" w14:textId="77777777" w:rsidR="008C138F" w:rsidRDefault="008C138F" w:rsidP="004F6C6C">
            <w:pPr>
              <w:spacing w:after="120"/>
              <w:rPr>
                <w:rFonts w:cs="Calibri"/>
                <w:b/>
                <w:color w:val="000000"/>
              </w:rPr>
            </w:pPr>
            <w:r w:rsidRPr="00072EC4">
              <w:rPr>
                <w:rFonts w:cs="Calibri"/>
                <w:color w:val="000000"/>
              </w:rPr>
              <w:t xml:space="preserve">nhận vào </w:t>
            </w:r>
            <w:r>
              <w:rPr>
                <w:rFonts w:cs="Calibri"/>
                <w:color w:val="000000"/>
              </w:rPr>
              <w:t>5</w:t>
            </w:r>
            <w:r w:rsidRPr="00072EC4">
              <w:rPr>
                <w:rFonts w:cs="Calibri"/>
                <w:color w:val="000000"/>
              </w:rPr>
              <w:t xml:space="preserve"> tham số</w:t>
            </w:r>
            <w:r>
              <w:rPr>
                <w:rFonts w:cs="Calibri"/>
                <w:color w:val="000000"/>
              </w:rPr>
              <w:t xml:space="preserve"> form như sau:</w:t>
            </w:r>
            <w:r w:rsidRPr="00072EC4">
              <w:rPr>
                <w:rFonts w:cs="Calibri"/>
                <w:b/>
                <w:color w:val="000000"/>
              </w:rPr>
              <w:t xml:space="preserve"> </w:t>
            </w:r>
            <w:r>
              <w:rPr>
                <w:rFonts w:cs="Calibri"/>
                <w:b/>
                <w:color w:val="000000"/>
              </w:rPr>
              <w:t xml:space="preserve"> </w:t>
            </w:r>
          </w:p>
          <w:p w14:paraId="44A09416" w14:textId="77777777" w:rsidR="008C138F" w:rsidRPr="008D7922" w:rsidRDefault="008C138F" w:rsidP="004F6C6C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String </w:t>
            </w:r>
            <w:r w:rsidRPr="008D7922">
              <w:rPr>
                <w:rFonts w:cs="Calibri"/>
                <w:b/>
                <w:szCs w:val="24"/>
              </w:rPr>
              <w:t xml:space="preserve">pContractNo </w:t>
            </w:r>
            <w:r>
              <w:rPr>
                <w:rFonts w:cs="Calibri"/>
                <w:szCs w:val="24"/>
              </w:rPr>
              <w:t xml:space="preserve">= </w:t>
            </w:r>
            <w:r>
              <w:rPr>
                <w:color w:val="000000"/>
              </w:rPr>
              <w:t>refInsuranceNo</w:t>
            </w:r>
          </w:p>
          <w:p w14:paraId="5F5DE110" w14:textId="77777777" w:rsidR="008C138F" w:rsidRPr="008D7922" w:rsidRDefault="008C138F" w:rsidP="004F6C6C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6C3FD5">
              <w:rPr>
                <w:rFonts w:cs="Calibri"/>
                <w:szCs w:val="24"/>
              </w:rPr>
              <w:t>String</w:t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8D7922">
              <w:rPr>
                <w:rFonts w:cs="Calibri"/>
                <w:b/>
                <w:szCs w:val="24"/>
              </w:rPr>
              <w:t>pFormCode</w:t>
            </w:r>
            <w:r>
              <w:rPr>
                <w:rFonts w:cs="Calibri"/>
                <w:szCs w:val="24"/>
              </w:rPr>
              <w:t xml:space="preserve"> = </w:t>
            </w:r>
            <w:r>
              <w:rPr>
                <w:color w:val="000000"/>
              </w:rPr>
              <w:t>contractFormCode</w:t>
            </w:r>
          </w:p>
          <w:p w14:paraId="2F90112F" w14:textId="77777777" w:rsidR="008C138F" w:rsidRDefault="008C138F" w:rsidP="004F6C6C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tring</w:t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8D7922">
              <w:rPr>
                <w:rFonts w:cs="Calibri"/>
                <w:b/>
                <w:szCs w:val="24"/>
              </w:rPr>
              <w:t>pTypeCode</w:t>
            </w:r>
            <w:r w:rsidRPr="008D7922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 xml:space="preserve">= </w:t>
            </w:r>
            <w:r>
              <w:rPr>
                <w:color w:val="000000"/>
              </w:rPr>
              <w:t>contractTypeCode</w:t>
            </w:r>
            <w:r>
              <w:rPr>
                <w:rFonts w:cs="Calibri"/>
                <w:szCs w:val="24"/>
              </w:rPr>
              <w:t xml:space="preserve">  - required: Loại HĐ</w:t>
            </w:r>
          </w:p>
          <w:p w14:paraId="44F000E8" w14:textId="77777777" w:rsidR="008C138F" w:rsidRDefault="008C138F" w:rsidP="004F6C6C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6C3FD5">
              <w:rPr>
                <w:rFonts w:cs="Calibri"/>
                <w:szCs w:val="24"/>
              </w:rPr>
              <w:t>String</w:t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395373">
              <w:rPr>
                <w:rFonts w:cs="Calibri"/>
                <w:b/>
                <w:szCs w:val="24"/>
              </w:rPr>
              <w:t>pTypeName</w:t>
            </w:r>
            <w:r>
              <w:rPr>
                <w:rFonts w:cs="Calibri"/>
                <w:szCs w:val="24"/>
              </w:rPr>
              <w:t xml:space="preserve"> = contractTypeName</w:t>
            </w:r>
          </w:p>
          <w:p w14:paraId="465F8D09" w14:textId="77777777" w:rsidR="008C138F" w:rsidRDefault="008C138F" w:rsidP="004F6C6C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6C3FD5">
              <w:rPr>
                <w:rFonts w:cs="Calibri"/>
                <w:szCs w:val="24"/>
              </w:rPr>
              <w:t xml:space="preserve">String </w:t>
            </w:r>
            <w:r w:rsidRPr="008D7922">
              <w:rPr>
                <w:rFonts w:cs="Calibri"/>
                <w:b/>
                <w:szCs w:val="24"/>
              </w:rPr>
              <w:t xml:space="preserve">pExceptCode </w:t>
            </w:r>
            <w:r>
              <w:rPr>
                <w:rFonts w:cs="Calibri"/>
                <w:szCs w:val="24"/>
              </w:rPr>
              <w:t xml:space="preserve">= </w:t>
            </w:r>
            <w:r>
              <w:rPr>
                <w:color w:val="000000"/>
              </w:rPr>
              <w:t>exceptionTypeCode</w:t>
            </w:r>
          </w:p>
          <w:p w14:paraId="0C0F4725" w14:textId="5F666DBD" w:rsidR="008C138F" w:rsidRPr="008D7922" w:rsidRDefault="008C138F" w:rsidP="004F6C6C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</w:t>
            </w:r>
            <w:r w:rsidRPr="00A76529">
              <w:rPr>
                <w:rFonts w:cs="Calibri"/>
                <w:b/>
                <w:szCs w:val="24"/>
              </w:rPr>
              <w:t>pTypeCode</w:t>
            </w:r>
            <w:r>
              <w:rPr>
                <w:rFonts w:cs="Calibri"/>
                <w:szCs w:val="24"/>
              </w:rPr>
              <w:t xml:space="preserve"> != “</w:t>
            </w:r>
            <w:r w:rsidRPr="00CE2E99">
              <w:rPr>
                <w:rFonts w:cs="Calibri"/>
                <w:b/>
                <w:szCs w:val="24"/>
              </w:rPr>
              <w:t>NON_COLLATERAL</w:t>
            </w:r>
            <w:r>
              <w:rPr>
                <w:rFonts w:cs="Calibri"/>
                <w:szCs w:val="24"/>
              </w:rPr>
              <w:t xml:space="preserve">” </w:t>
            </w:r>
            <w:r w:rsidRPr="00A76529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Báo lỗi: “Loại hợp đồng không chính xác”.</w:t>
            </w:r>
          </w:p>
        </w:tc>
      </w:tr>
      <w:tr w:rsidR="008C138F" w:rsidRPr="007E5F93" w14:paraId="18FE850A" w14:textId="77777777" w:rsidTr="004F6C6C">
        <w:tc>
          <w:tcPr>
            <w:tcW w:w="10705" w:type="dxa"/>
            <w:gridSpan w:val="5"/>
            <w:shd w:val="clear" w:color="auto" w:fill="B8CCE4" w:themeFill="accent1" w:themeFillTint="66"/>
          </w:tcPr>
          <w:p w14:paraId="61230EE0" w14:textId="77777777" w:rsidR="008C138F" w:rsidRPr="00D744C2" w:rsidRDefault="008C138F" w:rsidP="004F6C6C">
            <w:pPr>
              <w:rPr>
                <w:rFonts w:cs="Calibri"/>
                <w:b/>
                <w:color w:val="000000"/>
              </w:rPr>
            </w:pPr>
            <w:r w:rsidRPr="00D744C2">
              <w:rPr>
                <w:rFonts w:cs="Calibri"/>
                <w:b/>
                <w:color w:val="000000"/>
              </w:rPr>
              <w:t>Tab. Thông tin chung</w:t>
            </w:r>
          </w:p>
        </w:tc>
      </w:tr>
      <w:tr w:rsidR="008C138F" w:rsidRPr="007E5F93" w14:paraId="1E9F4D27" w14:textId="77777777" w:rsidTr="004F6C6C">
        <w:tc>
          <w:tcPr>
            <w:tcW w:w="450" w:type="dxa"/>
          </w:tcPr>
          <w:p w14:paraId="7742860E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4E1DB47B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ông tin hợp đồng</w:t>
            </w:r>
          </w:p>
          <w:p w14:paraId="64A1B403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Form Group: </w:t>
            </w:r>
            <w:r w:rsidRPr="00F7796D">
              <w:rPr>
                <w:rFonts w:cs="Calibri"/>
                <w:b/>
                <w:color w:val="000000"/>
              </w:rPr>
              <w:t>grContractInfo</w:t>
            </w:r>
            <w:r>
              <w:rPr>
                <w:rFonts w:cs="Calibri"/>
                <w:color w:val="000000"/>
              </w:rPr>
              <w:t xml:space="preserve"> </w:t>
            </w:r>
          </w:p>
          <w:p w14:paraId="2A83D56C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ấy data từ store getDetail để fill vào các field</w:t>
            </w:r>
          </w:p>
        </w:tc>
      </w:tr>
      <w:tr w:rsidR="008C138F" w:rsidRPr="007E5F93" w14:paraId="5A29187B" w14:textId="77777777" w:rsidTr="004F6C6C">
        <w:tc>
          <w:tcPr>
            <w:tcW w:w="450" w:type="dxa"/>
          </w:tcPr>
          <w:p w14:paraId="605F9E7E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F5032FF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2C137B4" w14:textId="77777777" w:rsidR="008C138F" w:rsidRDefault="008C138F" w:rsidP="004F6C6C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982D0C7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insuranc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A903AB6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</w:tc>
      </w:tr>
      <w:tr w:rsidR="008C138F" w:rsidRPr="007E5F93" w14:paraId="030B0F05" w14:textId="77777777" w:rsidTr="004F6C6C">
        <w:tc>
          <w:tcPr>
            <w:tcW w:w="450" w:type="dxa"/>
          </w:tcPr>
          <w:p w14:paraId="759D01A5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355046A" w14:textId="77777777" w:rsidR="008C138F" w:rsidRPr="007E5F93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ại HĐ bảo hiểm (*)</w:t>
            </w:r>
          </w:p>
        </w:tc>
        <w:tc>
          <w:tcPr>
            <w:tcW w:w="1313" w:type="dxa"/>
            <w:vAlign w:val="bottom"/>
          </w:tcPr>
          <w:p w14:paraId="0F971886" w14:textId="77777777" w:rsidR="008C138F" w:rsidRPr="007E5F93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32948121" w14:textId="77777777" w:rsidR="008C138F" w:rsidRPr="007E5F93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contractType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62AAE87" w14:textId="77777777" w:rsidR="008C138F" w:rsidRDefault="008C138F" w:rsidP="004F6C6C">
            <w:pPr>
              <w:rPr>
                <w:rFonts w:cs="Calibri"/>
                <w:b/>
                <w:szCs w:val="24"/>
              </w:rPr>
            </w:pPr>
            <w:r>
              <w:rPr>
                <w:rFonts w:cs="Calibri"/>
                <w:color w:val="000000"/>
              </w:rPr>
              <w:t xml:space="preserve">Value: </w:t>
            </w:r>
            <w:r w:rsidRPr="008D7922">
              <w:rPr>
                <w:rFonts w:cs="Calibri"/>
                <w:b/>
                <w:szCs w:val="24"/>
              </w:rPr>
              <w:t>pTypeCode</w:t>
            </w:r>
          </w:p>
          <w:p w14:paraId="2E7614DC" w14:textId="77777777" w:rsidR="008C138F" w:rsidRPr="002A2A19" w:rsidRDefault="008C138F" w:rsidP="004F6C6C">
            <w:pPr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  <w:r w:rsidRPr="00460C85">
              <w:rPr>
                <w:rFonts w:cs="Calibri"/>
                <w:szCs w:val="24"/>
              </w:rPr>
              <w:t>Hiển thị:</w:t>
            </w:r>
            <w:r>
              <w:rPr>
                <w:rFonts w:cs="Calibri"/>
                <w:b/>
                <w:szCs w:val="24"/>
              </w:rPr>
              <w:t xml:space="preserve"> </w:t>
            </w:r>
            <w:r w:rsidRPr="00395373">
              <w:rPr>
                <w:rFonts w:cs="Calibri"/>
                <w:b/>
                <w:szCs w:val="24"/>
              </w:rPr>
              <w:t>pTypeName</w:t>
            </w:r>
          </w:p>
        </w:tc>
      </w:tr>
      <w:tr w:rsidR="008C138F" w:rsidRPr="007E5F93" w14:paraId="22246E89" w14:textId="77777777" w:rsidTr="004F6C6C">
        <w:tc>
          <w:tcPr>
            <w:tcW w:w="450" w:type="dxa"/>
          </w:tcPr>
          <w:p w14:paraId="5A4BF726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F555FD3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hợp đồng (*)</w:t>
            </w:r>
          </w:p>
        </w:tc>
        <w:tc>
          <w:tcPr>
            <w:tcW w:w="1313" w:type="dxa"/>
            <w:vAlign w:val="bottom"/>
          </w:tcPr>
          <w:p w14:paraId="7949E529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22E948FD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insuranceContractNo</w:t>
            </w:r>
          </w:p>
        </w:tc>
        <w:tc>
          <w:tcPr>
            <w:tcW w:w="4585" w:type="dxa"/>
            <w:shd w:val="clear" w:color="auto" w:fill="auto"/>
          </w:tcPr>
          <w:p w14:paraId="6AA1C562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àng buộc:</w:t>
            </w:r>
          </w:p>
          <w:p w14:paraId="5B1E38A3" w14:textId="77777777" w:rsidR="008C138F" w:rsidRDefault="008C138F" w:rsidP="004F6C6C">
            <w:pPr>
              <w:pStyle w:val="ListParagraph"/>
              <w:numPr>
                <w:ilvl w:val="0"/>
                <w:numId w:val="22"/>
              </w:num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hông nhập ký tự đặt biệt.</w:t>
            </w:r>
          </w:p>
          <w:p w14:paraId="316F9E9B" w14:textId="77777777" w:rsidR="008C138F" w:rsidRPr="00F7796D" w:rsidRDefault="008C138F" w:rsidP="004F6C6C">
            <w:pPr>
              <w:pStyle w:val="ListParagraph"/>
              <w:numPr>
                <w:ilvl w:val="0"/>
                <w:numId w:val="22"/>
              </w:num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hông nhập UNICODE</w:t>
            </w:r>
          </w:p>
        </w:tc>
      </w:tr>
      <w:tr w:rsidR="008C138F" w:rsidRPr="007E5F93" w14:paraId="7204928B" w14:textId="77777777" w:rsidTr="004F6C6C">
        <w:tc>
          <w:tcPr>
            <w:tcW w:w="450" w:type="dxa"/>
          </w:tcPr>
          <w:p w14:paraId="6AB14985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E5E65A9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ình thức HĐ (*)</w:t>
            </w:r>
          </w:p>
        </w:tc>
        <w:tc>
          <w:tcPr>
            <w:tcW w:w="1313" w:type="dxa"/>
            <w:vAlign w:val="bottom"/>
          </w:tcPr>
          <w:p w14:paraId="766EBEE9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ombobox</w:t>
            </w:r>
          </w:p>
        </w:tc>
        <w:tc>
          <w:tcPr>
            <w:tcW w:w="2430" w:type="dxa"/>
            <w:vAlign w:val="bottom"/>
          </w:tcPr>
          <w:p w14:paraId="119EEB88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contractFormCode</w:t>
            </w:r>
          </w:p>
        </w:tc>
        <w:tc>
          <w:tcPr>
            <w:tcW w:w="4585" w:type="dxa"/>
            <w:shd w:val="clear" w:color="auto" w:fill="auto"/>
          </w:tcPr>
          <w:p w14:paraId="18BE6FB0" w14:textId="31430310" w:rsidR="008C138F" w:rsidRDefault="008C138F" w:rsidP="004F6C6C">
            <w:r>
              <w:rPr>
                <w:rFonts w:cs="Calibri"/>
              </w:rPr>
              <w:t xml:space="preserve">Load combo: load cache hoặc gọi store </w:t>
            </w:r>
            <w:r w:rsidRPr="00F7796D">
              <w:rPr>
                <w:b/>
              </w:rPr>
              <w:t>getListContract</w:t>
            </w:r>
            <w:r w:rsidR="00B92C64">
              <w:rPr>
                <w:b/>
              </w:rPr>
              <w:t>Form</w:t>
            </w:r>
          </w:p>
          <w:p w14:paraId="5CCF7E04" w14:textId="77777777" w:rsidR="008C138F" w:rsidRDefault="008C138F" w:rsidP="004F6C6C">
            <w:r>
              <w:t xml:space="preserve">Value: </w:t>
            </w:r>
            <w:r w:rsidRPr="001C0387">
              <w:rPr>
                <w:color w:val="000000"/>
              </w:rPr>
              <w:t>contractTypeCode</w:t>
            </w:r>
          </w:p>
          <w:p w14:paraId="1F223972" w14:textId="77777777" w:rsidR="008C138F" w:rsidRDefault="008C138F" w:rsidP="004F6C6C">
            <w:pPr>
              <w:rPr>
                <w:rFonts w:cs="Calibri"/>
              </w:rPr>
            </w:pPr>
            <w:r>
              <w:t xml:space="preserve">Hiển thị: </w:t>
            </w:r>
            <w:r w:rsidRPr="001C0387">
              <w:rPr>
                <w:color w:val="000000"/>
              </w:rPr>
              <w:t>contractTypeName</w:t>
            </w:r>
          </w:p>
          <w:p w14:paraId="7F0283A8" w14:textId="77777777" w:rsidR="008C138F" w:rsidRDefault="008C138F" w:rsidP="004F6C6C">
            <w:pPr>
              <w:rPr>
                <w:rFonts w:cs="Calibri"/>
                <w:b/>
                <w:i/>
                <w:color w:val="000000"/>
              </w:rPr>
            </w:pPr>
            <w:r>
              <w:rPr>
                <w:rFonts w:cs="Calibri"/>
              </w:rPr>
              <w:t xml:space="preserve">Nếu tham số form </w:t>
            </w:r>
            <w:r w:rsidRPr="008D7922">
              <w:rPr>
                <w:rFonts w:cs="Calibri"/>
                <w:b/>
                <w:szCs w:val="24"/>
              </w:rPr>
              <w:t>pFormCode</w:t>
            </w:r>
            <w:r w:rsidRPr="00135679">
              <w:rPr>
                <w:rFonts w:cs="Calibri"/>
                <w:color w:val="000000"/>
              </w:rPr>
              <w:t xml:space="preserve"> rỗng </w:t>
            </w:r>
            <w:r w:rsidRPr="00135679">
              <w:rPr>
                <w:rFonts w:cs="Calibri"/>
                <w:color w:val="000000"/>
              </w:rPr>
              <w:sym w:font="Wingdings" w:char="F0E0"/>
            </w:r>
            <w:r w:rsidRPr="00135679">
              <w:rPr>
                <w:rFonts w:cs="Calibri"/>
                <w:color w:val="000000"/>
              </w:rPr>
              <w:t xml:space="preserve"> Hiển thị mặc định</w:t>
            </w:r>
            <w:r>
              <w:rPr>
                <w:rFonts w:cs="Calibri"/>
                <w:b/>
                <w:i/>
                <w:color w:val="000000"/>
              </w:rPr>
              <w:t>: Value = “NEW”</w:t>
            </w:r>
          </w:p>
          <w:p w14:paraId="1E81BB8B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Ngược lại, hiển thị theo tham số form </w:t>
            </w:r>
            <w:r w:rsidRPr="008D7922">
              <w:rPr>
                <w:rFonts w:cs="Calibri"/>
                <w:b/>
                <w:szCs w:val="24"/>
              </w:rPr>
              <w:t>pFormCode</w:t>
            </w:r>
            <w:r>
              <w:rPr>
                <w:rFonts w:cs="Calibri"/>
                <w:color w:val="000000"/>
              </w:rPr>
              <w:t xml:space="preserve"> truyền vào.</w:t>
            </w:r>
          </w:p>
        </w:tc>
      </w:tr>
      <w:tr w:rsidR="008C138F" w:rsidRPr="007E5F93" w14:paraId="255FDE24" w14:textId="77777777" w:rsidTr="004F6C6C">
        <w:tc>
          <w:tcPr>
            <w:tcW w:w="450" w:type="dxa"/>
          </w:tcPr>
          <w:p w14:paraId="3476D08A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D2B034B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chứng nhận BH (*)</w:t>
            </w:r>
          </w:p>
        </w:tc>
        <w:tc>
          <w:tcPr>
            <w:tcW w:w="1313" w:type="dxa"/>
            <w:vAlign w:val="bottom"/>
          </w:tcPr>
          <w:p w14:paraId="062A20D4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193A0A8F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insuranceCertifica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2B3C380" w14:textId="77777777" w:rsidR="008C138F" w:rsidRDefault="008C138F" w:rsidP="004F6C6C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27B0AAE0" w14:textId="77777777" w:rsidTr="004F6C6C">
        <w:tc>
          <w:tcPr>
            <w:tcW w:w="450" w:type="dxa"/>
          </w:tcPr>
          <w:p w14:paraId="69D9E058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68084EE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ồ sơ gốc (*)</w:t>
            </w:r>
          </w:p>
        </w:tc>
        <w:tc>
          <w:tcPr>
            <w:tcW w:w="1313" w:type="dxa"/>
            <w:vAlign w:val="bottom"/>
          </w:tcPr>
          <w:p w14:paraId="6B788D0E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0AC82FD3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refInsuranceNo</w:t>
            </w:r>
          </w:p>
        </w:tc>
        <w:tc>
          <w:tcPr>
            <w:tcW w:w="4585" w:type="dxa"/>
            <w:shd w:val="clear" w:color="auto" w:fill="auto"/>
          </w:tcPr>
          <w:p w14:paraId="53CE2D67" w14:textId="1C79452B" w:rsidR="008C138F" w:rsidRDefault="008C138F" w:rsidP="004F6C6C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7621C1AD" w14:textId="77777777" w:rsidTr="004F6C6C">
        <w:tc>
          <w:tcPr>
            <w:tcW w:w="450" w:type="dxa"/>
          </w:tcPr>
          <w:p w14:paraId="3F9820C7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A2E3E1F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khách hàng (*)</w:t>
            </w:r>
          </w:p>
        </w:tc>
        <w:tc>
          <w:tcPr>
            <w:tcW w:w="1313" w:type="dxa"/>
            <w:vAlign w:val="bottom"/>
          </w:tcPr>
          <w:p w14:paraId="6B11FE34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2C521404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customerCif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A2967A7" w14:textId="3CC5BA85" w:rsidR="004D19DC" w:rsidRDefault="004D19DC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 </w:t>
            </w:r>
            <w:r w:rsidRPr="00496DAF">
              <w:rPr>
                <w:rFonts w:cs="Calibri"/>
              </w:rPr>
              <w:t>(</w:t>
            </w:r>
            <w:r w:rsidRPr="00496DAF">
              <w:rPr>
                <w:rFonts w:cs="Calibri"/>
                <w:color w:val="000000"/>
              </w:rPr>
              <w:t>ex</w:t>
            </w:r>
            <w:r>
              <w:rPr>
                <w:rFonts w:cs="Calibri"/>
                <w:color w:val="000000"/>
              </w:rPr>
              <w:t>ceptTypeCode == “WALK_IN_GUEST”</w:t>
            </w:r>
            <w:r w:rsidRPr="00496DAF">
              <w:rPr>
                <w:rFonts w:cs="Calibri"/>
                <w:color w:val="000000"/>
              </w:rPr>
              <w:t>)</w:t>
            </w:r>
            <w:r>
              <w:rPr>
                <w:rFonts w:cs="Calibri"/>
                <w:color w:val="000000"/>
              </w:rPr>
              <w:t xml:space="preserve"> </w:t>
            </w:r>
            <w:r w:rsidRPr="004D19DC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mặc định value = “KHACHVANGLAI”. Readonly</w:t>
            </w:r>
          </w:p>
          <w:p w14:paraId="4BAEE233" w14:textId="039A5C2C" w:rsidR="004D19DC" w:rsidRDefault="004D19DC" w:rsidP="004F6C6C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53CEB510" w14:textId="3D139CBE" w:rsidR="004D19DC" w:rsidRDefault="004D19DC" w:rsidP="004F6C6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ược lại, cho phép nhập.</w:t>
            </w:r>
          </w:p>
          <w:p w14:paraId="34710010" w14:textId="77777777" w:rsidR="004D19DC" w:rsidRPr="004D19DC" w:rsidRDefault="004D19DC" w:rsidP="004F6C6C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63D6B27F" w14:textId="37FA58B2" w:rsidR="008C138F" w:rsidRPr="001347BC" w:rsidRDefault="008C138F" w:rsidP="004F6C6C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1347BC">
              <w:rPr>
                <w:rFonts w:eastAsia="Times New Roman" w:cs="Calibri"/>
                <w:b/>
                <w:color w:val="000000"/>
                <w:u w:val="single"/>
              </w:rPr>
              <w:t>Action Focus out:</w:t>
            </w:r>
          </w:p>
          <w:p w14:paraId="3E8A9232" w14:textId="77777777" w:rsidR="008C138F" w:rsidRDefault="008C138F" w:rsidP="004F6C6C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t xml:space="preserve">Nếu value != “” </w:t>
            </w:r>
            <w:r w:rsidRPr="006D18A9">
              <w:rPr>
                <w:rFonts w:eastAsia="Times New Roman" w:cs="Calibri"/>
                <w:color w:val="000000"/>
              </w:rPr>
              <w:sym w:font="Wingdings" w:char="F0E0"/>
            </w:r>
            <w:r>
              <w:rPr>
                <w:rFonts w:eastAsia="Times New Roman" w:cs="Calibri"/>
                <w:color w:val="000000"/>
              </w:rPr>
              <w:t xml:space="preserve"> Gọi store </w:t>
            </w:r>
            <w:r>
              <w:rPr>
                <w:b/>
              </w:rPr>
              <w:t>searchCustomer</w:t>
            </w:r>
            <w:r w:rsidRPr="001347BC">
              <w:rPr>
                <w:b/>
              </w:rPr>
              <w:t xml:space="preserve"> </w:t>
            </w:r>
          </w:p>
          <w:p w14:paraId="65175CC2" w14:textId="77777777" w:rsidR="008C138F" w:rsidRDefault="008C138F" w:rsidP="004F6C6C">
            <w:pPr>
              <w:spacing w:line="240" w:lineRule="auto"/>
            </w:pPr>
            <w:r>
              <w:t>Truyền param:</w:t>
            </w:r>
          </w:p>
          <w:p w14:paraId="4C4E5B16" w14:textId="7A5AEE4F" w:rsidR="008C138F" w:rsidRDefault="00353AD3" w:rsidP="004F6C6C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c</w:t>
            </w:r>
            <w:r w:rsidR="008C138F">
              <w:rPr>
                <w:rFonts w:eastAsia="Times New Roman"/>
                <w:color w:val="000000"/>
                <w:szCs w:val="24"/>
              </w:rPr>
              <w:t xml:space="preserve">if = value </w:t>
            </w:r>
          </w:p>
          <w:p w14:paraId="7509484F" w14:textId="77777777" w:rsidR="008C138F" w:rsidRDefault="008C138F" w:rsidP="004F6C6C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lastRenderedPageBreak/>
              <w:t>pageSize = 1, pageNumber = 1</w:t>
            </w:r>
          </w:p>
          <w:p w14:paraId="0027FF6E" w14:textId="77777777" w:rsidR="008C138F" w:rsidRDefault="008C138F" w:rsidP="004F6C6C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197ED4D6" w14:textId="77777777" w:rsidR="008C138F" w:rsidRDefault="008C138F" w:rsidP="004F6C6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ad data vào 2 field:</w:t>
            </w:r>
          </w:p>
          <w:p w14:paraId="31B7E039" w14:textId="77777777" w:rsidR="008C138F" w:rsidRDefault="008C138F" w:rsidP="004F6C6C">
            <w:pPr>
              <w:rPr>
                <w:rFonts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counterPartyName</w:t>
            </w:r>
            <w:r>
              <w:rPr>
                <w:rFonts w:eastAsia="Times New Roman" w:cs="Calibri"/>
                <w:color w:val="000000"/>
              </w:rPr>
              <w:t xml:space="preserve">, </w:t>
            </w:r>
            <w:r w:rsidRPr="00432CF7">
              <w:rPr>
                <w:rFonts w:eastAsia="Times New Roman" w:cs="Calibri"/>
                <w:color w:val="000000"/>
              </w:rPr>
              <w:t>shortName</w:t>
            </w:r>
          </w:p>
        </w:tc>
      </w:tr>
      <w:tr w:rsidR="008C138F" w:rsidRPr="007E5F93" w14:paraId="78761D44" w14:textId="77777777" w:rsidTr="004F6C6C">
        <w:tc>
          <w:tcPr>
            <w:tcW w:w="450" w:type="dxa"/>
          </w:tcPr>
          <w:p w14:paraId="08100D80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AE2A085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ìm KH </w:t>
            </w:r>
          </w:p>
        </w:tc>
        <w:tc>
          <w:tcPr>
            <w:tcW w:w="1313" w:type="dxa"/>
            <w:vAlign w:val="bottom"/>
          </w:tcPr>
          <w:p w14:paraId="1334F0ED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710B6912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265E48B" w14:textId="24F1E99E" w:rsidR="004D19DC" w:rsidRDefault="004D19DC" w:rsidP="004D19D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efault: disable</w:t>
            </w:r>
          </w:p>
          <w:p w14:paraId="7C43F063" w14:textId="3258C40D" w:rsidR="004D19DC" w:rsidRDefault="004D19DC" w:rsidP="004D19D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 </w:t>
            </w:r>
            <w:r w:rsidRPr="00496DAF">
              <w:rPr>
                <w:rFonts w:cs="Calibri"/>
              </w:rPr>
              <w:t>(</w:t>
            </w:r>
            <w:r w:rsidRPr="00496DAF">
              <w:rPr>
                <w:rFonts w:cs="Calibri"/>
                <w:color w:val="000000"/>
              </w:rPr>
              <w:t>ex</w:t>
            </w:r>
            <w:r>
              <w:rPr>
                <w:rFonts w:cs="Calibri"/>
                <w:color w:val="000000"/>
              </w:rPr>
              <w:t>ceptTypeCode == “WALK_IN_GUEST”</w:t>
            </w:r>
            <w:r w:rsidRPr="00496DAF">
              <w:rPr>
                <w:rFonts w:cs="Calibri"/>
                <w:color w:val="000000"/>
              </w:rPr>
              <w:t>)</w:t>
            </w:r>
            <w:r>
              <w:rPr>
                <w:rFonts w:cs="Calibri"/>
                <w:color w:val="000000"/>
              </w:rPr>
              <w:t xml:space="preserve"> </w:t>
            </w:r>
            <w:r w:rsidRPr="004D19DC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disable</w:t>
            </w:r>
          </w:p>
          <w:p w14:paraId="74D70562" w14:textId="13942DAA" w:rsidR="004D19DC" w:rsidRDefault="004D19DC" w:rsidP="004D19DC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ược lại, enable</w:t>
            </w:r>
          </w:p>
          <w:p w14:paraId="36A87F0B" w14:textId="77777777" w:rsidR="004D19DC" w:rsidRDefault="004D19DC" w:rsidP="004D19DC">
            <w:pPr>
              <w:rPr>
                <w:rFonts w:cs="Calibri"/>
                <w:b/>
                <w:sz w:val="20"/>
                <w:szCs w:val="20"/>
                <w:u w:val="single"/>
              </w:rPr>
            </w:pPr>
          </w:p>
          <w:p w14:paraId="5DCAC17C" w14:textId="70367943" w:rsidR="008C138F" w:rsidRPr="00D70B3C" w:rsidRDefault="008C138F" w:rsidP="004F6C6C">
            <w:pPr>
              <w:rPr>
                <w:rFonts w:cs="Calibri"/>
                <w:b/>
                <w:sz w:val="20"/>
                <w:szCs w:val="20"/>
                <w:u w:val="single"/>
              </w:rPr>
            </w:pPr>
            <w:r w:rsidRPr="00D70B3C">
              <w:rPr>
                <w:rFonts w:cs="Calibri"/>
                <w:b/>
                <w:sz w:val="20"/>
                <w:szCs w:val="20"/>
                <w:u w:val="single"/>
              </w:rPr>
              <w:t>Action click:</w:t>
            </w:r>
          </w:p>
          <w:p w14:paraId="466DAC41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Pop up subform tìm kiếm khách hàng </w:t>
            </w:r>
            <w:r w:rsidRPr="003662D4">
              <w:rPr>
                <w:rFonts w:cs="Calibri"/>
                <w:b/>
              </w:rPr>
              <w:t>subFormSearchCIF</w:t>
            </w:r>
          </w:p>
        </w:tc>
      </w:tr>
      <w:tr w:rsidR="008C138F" w:rsidRPr="007E5F93" w14:paraId="2B0C51C2" w14:textId="77777777" w:rsidTr="004F6C6C">
        <w:tc>
          <w:tcPr>
            <w:tcW w:w="450" w:type="dxa"/>
          </w:tcPr>
          <w:p w14:paraId="664DA9DE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C7AA6B4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khách hàng(*)</w:t>
            </w:r>
          </w:p>
        </w:tc>
        <w:tc>
          <w:tcPr>
            <w:tcW w:w="1313" w:type="dxa"/>
            <w:vAlign w:val="bottom"/>
          </w:tcPr>
          <w:p w14:paraId="185A274D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55A27BA1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customer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62260BD" w14:textId="6459C3B1" w:rsidR="00FB77BD" w:rsidRDefault="00FB77BD" w:rsidP="00FB77BD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 </w:t>
            </w:r>
            <w:r w:rsidRPr="00496DAF">
              <w:rPr>
                <w:rFonts w:cs="Calibri"/>
              </w:rPr>
              <w:t>(</w:t>
            </w:r>
            <w:r w:rsidRPr="00496DAF">
              <w:rPr>
                <w:rFonts w:cs="Calibri"/>
                <w:color w:val="000000"/>
              </w:rPr>
              <w:t>ex</w:t>
            </w:r>
            <w:r>
              <w:rPr>
                <w:rFonts w:cs="Calibri"/>
                <w:color w:val="000000"/>
              </w:rPr>
              <w:t>ceptTypeCode == “WALK_IN_GUEST”</w:t>
            </w:r>
            <w:r w:rsidRPr="00496DAF">
              <w:rPr>
                <w:rFonts w:cs="Calibri"/>
                <w:color w:val="000000"/>
              </w:rPr>
              <w:t>)</w:t>
            </w:r>
            <w:r>
              <w:rPr>
                <w:rFonts w:cs="Calibri"/>
                <w:color w:val="000000"/>
              </w:rPr>
              <w:t xml:space="preserve"> </w:t>
            </w:r>
            <w:r w:rsidRPr="004D19DC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mặc định value = “Khách vãng lai”. Readonly</w:t>
            </w:r>
          </w:p>
          <w:p w14:paraId="4FE62526" w14:textId="77777777" w:rsidR="00FB77BD" w:rsidRDefault="00FB77BD" w:rsidP="00FB77BD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556DB457" w14:textId="652D641E" w:rsidR="008C138F" w:rsidRPr="00AE5837" w:rsidRDefault="00FB77BD" w:rsidP="00FB77BD">
            <w:pPr>
              <w:spacing w:line="240" w:lineRule="auto"/>
            </w:pPr>
            <w:r>
              <w:rPr>
                <w:rFonts w:eastAsia="Times New Roman" w:cs="Calibri"/>
                <w:color w:val="000000"/>
              </w:rPr>
              <w:t xml:space="preserve">Ngược lại, </w:t>
            </w:r>
            <w:r w:rsidR="008C138F" w:rsidRPr="00AE5837">
              <w:rPr>
                <w:rFonts w:cs="Calibri"/>
              </w:rPr>
              <w:t xml:space="preserve">Value: </w:t>
            </w:r>
            <w:r w:rsidR="008C138F" w:rsidRPr="00AE5837">
              <w:rPr>
                <w:rFonts w:eastAsia="Times New Roman" w:cs="Calibri"/>
                <w:color w:val="000000"/>
              </w:rPr>
              <w:t xml:space="preserve">counterPartyName </w:t>
            </w:r>
            <w:r>
              <w:rPr>
                <w:rFonts w:eastAsia="Times New Roman" w:cs="Calibri"/>
                <w:color w:val="000000"/>
              </w:rPr>
              <w:t xml:space="preserve">theo </w:t>
            </w:r>
            <w:r w:rsidRPr="005B55B4">
              <w:rPr>
                <w:rFonts w:cs="Calibri"/>
                <w:color w:val="000000"/>
              </w:rPr>
              <w:t>customerCif</w:t>
            </w:r>
          </w:p>
          <w:p w14:paraId="6CAC5A2D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t>Readonly</w:t>
            </w:r>
          </w:p>
        </w:tc>
      </w:tr>
      <w:tr w:rsidR="008C138F" w:rsidRPr="007E5F93" w14:paraId="6861FFBD" w14:textId="77777777" w:rsidTr="004F6C6C">
        <w:tc>
          <w:tcPr>
            <w:tcW w:w="450" w:type="dxa"/>
          </w:tcPr>
          <w:p w14:paraId="12A9380D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0D80386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iá trị bảo hiểm</w:t>
            </w:r>
          </w:p>
        </w:tc>
        <w:tc>
          <w:tcPr>
            <w:tcW w:w="1313" w:type="dxa"/>
            <w:vAlign w:val="bottom"/>
          </w:tcPr>
          <w:p w14:paraId="7A0BD304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32AB2828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insuranceValu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B305487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3827C29E" w14:textId="77777777" w:rsidR="008C138F" w:rsidRDefault="008C138F" w:rsidP="004F6C6C">
            <w:pPr>
              <w:rPr>
                <w:rFonts w:cs="Calibri"/>
                <w:color w:val="00000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8C138F" w:rsidRPr="007E5F93" w14:paraId="2178B41E" w14:textId="77777777" w:rsidTr="004F6C6C">
        <w:tc>
          <w:tcPr>
            <w:tcW w:w="450" w:type="dxa"/>
          </w:tcPr>
          <w:p w14:paraId="129CD56C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5B448F5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ký HĐ (*)</w:t>
            </w:r>
          </w:p>
        </w:tc>
        <w:tc>
          <w:tcPr>
            <w:tcW w:w="1313" w:type="dxa"/>
            <w:vAlign w:val="bottom"/>
          </w:tcPr>
          <w:p w14:paraId="105FA5BD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4066091E" w14:textId="77777777" w:rsidR="008C138F" w:rsidRPr="005B55B4" w:rsidRDefault="008C138F" w:rsidP="004F6C6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igned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578AC5A" w14:textId="77777777" w:rsidR="008C138F" w:rsidRDefault="008C138F" w:rsidP="004F6C6C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75F328E9" w14:textId="77777777" w:rsidTr="004F6C6C">
        <w:tc>
          <w:tcPr>
            <w:tcW w:w="450" w:type="dxa"/>
          </w:tcPr>
          <w:p w14:paraId="2EA297F3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EAC0FD5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hiệu lực HĐ (*)</w:t>
            </w:r>
          </w:p>
        </w:tc>
        <w:tc>
          <w:tcPr>
            <w:tcW w:w="1313" w:type="dxa"/>
            <w:vAlign w:val="bottom"/>
          </w:tcPr>
          <w:p w14:paraId="19E82DF5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7B37BFBB" w14:textId="77777777" w:rsidR="008C138F" w:rsidRPr="005B55B4" w:rsidRDefault="008C138F" w:rsidP="004F6C6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effective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4C35DD3" w14:textId="77777777" w:rsidR="008C138F" w:rsidRDefault="008C138F" w:rsidP="004F6C6C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1EEC49A1" w14:textId="77777777" w:rsidTr="004F6C6C">
        <w:tc>
          <w:tcPr>
            <w:tcW w:w="450" w:type="dxa"/>
          </w:tcPr>
          <w:p w14:paraId="0C757ADE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1F752D2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hết hạn HĐ (*)</w:t>
            </w:r>
          </w:p>
        </w:tc>
        <w:tc>
          <w:tcPr>
            <w:tcW w:w="1313" w:type="dxa"/>
            <w:vAlign w:val="bottom"/>
          </w:tcPr>
          <w:p w14:paraId="5830F04B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687F5B50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 w:rsidRPr="003438CB">
              <w:rPr>
                <w:rFonts w:cs="Calibri"/>
                <w:color w:val="000000"/>
              </w:rPr>
              <w:t>due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8DF05BE" w14:textId="77777777" w:rsidR="008C138F" w:rsidRDefault="008C138F" w:rsidP="004F6C6C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57D18315" w14:textId="77777777" w:rsidTr="004F6C6C">
        <w:tc>
          <w:tcPr>
            <w:tcW w:w="450" w:type="dxa"/>
          </w:tcPr>
          <w:p w14:paraId="69D165D9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13D3729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hân viên tư vấn (*)</w:t>
            </w:r>
          </w:p>
        </w:tc>
        <w:tc>
          <w:tcPr>
            <w:tcW w:w="1313" w:type="dxa"/>
            <w:vAlign w:val="bottom"/>
          </w:tcPr>
          <w:p w14:paraId="4479E700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139FD34E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Officer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57A04D1" w14:textId="77777777" w:rsidR="008C138F" w:rsidRDefault="008C138F" w:rsidP="004F6C6C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Tự động load theo user đang đăng nhập </w:t>
            </w:r>
          </w:p>
          <w:p w14:paraId="6517A994" w14:textId="77777777" w:rsidR="008C138F" w:rsidRDefault="008C138F" w:rsidP="004F6C6C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consultant</w:t>
            </w:r>
            <w:r>
              <w:rPr>
                <w:rFonts w:cs="Calibri"/>
                <w:color w:val="000000"/>
              </w:rPr>
              <w:t>Officer</w:t>
            </w:r>
            <w:r w:rsidRPr="003438CB">
              <w:rPr>
                <w:rFonts w:cs="Calibri"/>
                <w:color w:val="000000"/>
              </w:rPr>
              <w:t>Code</w:t>
            </w:r>
            <w:r>
              <w:rPr>
                <w:rFonts w:cs="Calibri"/>
                <w:color w:val="000000"/>
              </w:rPr>
              <w:t xml:space="preserve"> = officerCode</w:t>
            </w:r>
          </w:p>
        </w:tc>
      </w:tr>
      <w:tr w:rsidR="008C138F" w:rsidRPr="007E5F93" w14:paraId="45809020" w14:textId="77777777" w:rsidTr="004F6C6C">
        <w:tc>
          <w:tcPr>
            <w:tcW w:w="450" w:type="dxa"/>
          </w:tcPr>
          <w:p w14:paraId="1B9EA12F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F9A58C6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NV tư vấn</w:t>
            </w:r>
          </w:p>
        </w:tc>
        <w:tc>
          <w:tcPr>
            <w:tcW w:w="1313" w:type="dxa"/>
            <w:vAlign w:val="bottom"/>
          </w:tcPr>
          <w:p w14:paraId="4F4C6F75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425CB8F1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Officer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A2FBC6E" w14:textId="77777777" w:rsidR="008C138F" w:rsidRDefault="008C138F" w:rsidP="004F6C6C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Tự động load theo user đang đăng nhập </w:t>
            </w:r>
          </w:p>
          <w:p w14:paraId="145CC1B9" w14:textId="77777777" w:rsidR="008C138F" w:rsidRDefault="008C138F" w:rsidP="004F6C6C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consultant</w:t>
            </w:r>
            <w:r>
              <w:rPr>
                <w:rFonts w:cs="Calibri"/>
                <w:color w:val="000000"/>
              </w:rPr>
              <w:t>Officer</w:t>
            </w:r>
            <w:r w:rsidRPr="003438CB">
              <w:rPr>
                <w:rFonts w:cs="Calibri"/>
                <w:color w:val="000000"/>
              </w:rPr>
              <w:t>Code</w:t>
            </w:r>
            <w:r>
              <w:rPr>
                <w:rFonts w:cs="Calibri"/>
                <w:color w:val="000000"/>
              </w:rPr>
              <w:t xml:space="preserve"> = fullName</w:t>
            </w:r>
          </w:p>
        </w:tc>
      </w:tr>
      <w:tr w:rsidR="008C138F" w:rsidRPr="007E5F93" w14:paraId="18352AA7" w14:textId="77777777" w:rsidTr="004F6C6C">
        <w:tc>
          <w:tcPr>
            <w:tcW w:w="450" w:type="dxa"/>
          </w:tcPr>
          <w:p w14:paraId="7026051F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D9F6CDF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i nhánh của nhân viên tư vấn</w:t>
            </w:r>
          </w:p>
        </w:tc>
        <w:tc>
          <w:tcPr>
            <w:tcW w:w="1313" w:type="dxa"/>
            <w:vAlign w:val="bottom"/>
          </w:tcPr>
          <w:p w14:paraId="68209587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list</w:t>
            </w:r>
          </w:p>
        </w:tc>
        <w:tc>
          <w:tcPr>
            <w:tcW w:w="2430" w:type="dxa"/>
            <w:vAlign w:val="bottom"/>
          </w:tcPr>
          <w:p w14:paraId="45155940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Branch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F0DB3BB" w14:textId="77777777" w:rsidR="008C138F" w:rsidRDefault="008C138F" w:rsidP="004F6C6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Load combo:</w:t>
            </w:r>
          </w:p>
          <w:p w14:paraId="2BB4F1B7" w14:textId="77777777" w:rsidR="008C138F" w:rsidRDefault="008C138F" w:rsidP="004F6C6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et cache hoặc gọi store </w:t>
            </w:r>
            <w:r w:rsidRPr="009E517A">
              <w:rPr>
                <w:b/>
              </w:rPr>
              <w:t>getListBranch</w:t>
            </w:r>
            <w:r>
              <w:rPr>
                <w:rFonts w:cs="Calibri"/>
                <w:szCs w:val="24"/>
              </w:rPr>
              <w:t xml:space="preserve"> để load data</w:t>
            </w:r>
          </w:p>
          <w:p w14:paraId="57A9B8B8" w14:textId="77777777" w:rsidR="008C138F" w:rsidRDefault="008C138F" w:rsidP="004F6C6C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cs="Calibri"/>
                <w:szCs w:val="24"/>
              </w:rPr>
              <w:t>Value: branchCode</w:t>
            </w:r>
            <w:r>
              <w:rPr>
                <w:rFonts w:eastAsia="Times New Roman"/>
                <w:color w:val="000000"/>
                <w:szCs w:val="24"/>
              </w:rPr>
              <w:t xml:space="preserve"> </w:t>
            </w:r>
          </w:p>
          <w:p w14:paraId="25205060" w14:textId="77777777" w:rsidR="008C138F" w:rsidRDefault="008C138F" w:rsidP="004F6C6C">
            <w:pPr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Hiển thị branchName</w:t>
            </w:r>
          </w:p>
          <w:p w14:paraId="63B82B12" w14:textId="77777777" w:rsidR="008C138F" w:rsidRDefault="008C138F" w:rsidP="004F6C6C">
            <w:pPr>
              <w:rPr>
                <w:rFonts w:eastAsia="Times New Roman"/>
                <w:color w:val="000000"/>
                <w:szCs w:val="24"/>
              </w:rPr>
            </w:pPr>
          </w:p>
          <w:p w14:paraId="2B593439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Mặc định: branchCode của user đăng nhập.</w:t>
            </w:r>
          </w:p>
        </w:tc>
      </w:tr>
      <w:tr w:rsidR="008C138F" w:rsidRPr="007E5F93" w14:paraId="469E640D" w14:textId="77777777" w:rsidTr="004F6C6C">
        <w:tc>
          <w:tcPr>
            <w:tcW w:w="450" w:type="dxa"/>
          </w:tcPr>
          <w:p w14:paraId="4AB20822" w14:textId="77777777" w:rsidR="008C138F" w:rsidRPr="007E5F93" w:rsidRDefault="008C138F" w:rsidP="004F6C6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AEED46C" w14:textId="77777777" w:rsidR="008C138F" w:rsidRDefault="008C138F" w:rsidP="004F6C6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oại lệ</w:t>
            </w:r>
          </w:p>
        </w:tc>
        <w:tc>
          <w:tcPr>
            <w:tcW w:w="1313" w:type="dxa"/>
            <w:vAlign w:val="bottom"/>
          </w:tcPr>
          <w:p w14:paraId="2758056F" w14:textId="77777777" w:rsidR="008C138F" w:rsidRDefault="008C138F" w:rsidP="004F6C6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eckbox</w:t>
            </w:r>
          </w:p>
        </w:tc>
        <w:tc>
          <w:tcPr>
            <w:tcW w:w="2430" w:type="dxa"/>
            <w:vAlign w:val="bottom"/>
          </w:tcPr>
          <w:p w14:paraId="76D530C3" w14:textId="77777777" w:rsidR="008C138F" w:rsidRDefault="008C138F" w:rsidP="004F6C6C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BBCA6F1" w14:textId="77777777" w:rsidR="008C138F" w:rsidRDefault="008C138F" w:rsidP="004F6C6C">
            <w:pPr>
              <w:rPr>
                <w:rFonts w:cs="Calibri"/>
                <w:color w:val="000000"/>
              </w:rPr>
            </w:pPr>
            <w:r w:rsidRPr="00BC1763">
              <w:rPr>
                <w:rFonts w:cs="Calibri"/>
                <w:b/>
                <w:color w:val="000000"/>
                <w:u w:val="single"/>
              </w:rPr>
              <w:t>Default:</w:t>
            </w:r>
            <w:r>
              <w:rPr>
                <w:rFonts w:cs="Calibri"/>
                <w:color w:val="000000"/>
              </w:rPr>
              <w:t xml:space="preserve"> uncheck</w:t>
            </w:r>
          </w:p>
          <w:p w14:paraId="3F5D605D" w14:textId="77777777" w:rsidR="008C138F" w:rsidRDefault="008C138F" w:rsidP="004F6C6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tham số form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 != “” </w:t>
            </w:r>
            <w:r w:rsidRPr="00911984">
              <w:rPr>
                <w:rFonts w:cs="Calibri"/>
                <w:szCs w:val="24"/>
              </w:rPr>
              <w:sym w:font="Wingdings" w:char="F0E0"/>
            </w:r>
            <w:r w:rsidRPr="00911984">
              <w:rPr>
                <w:rFonts w:cs="Calibri"/>
                <w:szCs w:val="24"/>
              </w:rPr>
              <w:t xml:space="preserve"> checked</w:t>
            </w:r>
            <w:r>
              <w:rPr>
                <w:rFonts w:cs="Calibri"/>
                <w:szCs w:val="24"/>
              </w:rPr>
              <w:t xml:space="preserve"> = true.</w:t>
            </w:r>
          </w:p>
          <w:p w14:paraId="7C46B084" w14:textId="77777777" w:rsidR="008C138F" w:rsidRDefault="008C138F" w:rsidP="004F6C6C">
            <w:pPr>
              <w:spacing w:line="240" w:lineRule="auto"/>
              <w:rPr>
                <w:rFonts w:cs="Calibri"/>
                <w:szCs w:val="24"/>
              </w:rPr>
            </w:pPr>
          </w:p>
          <w:p w14:paraId="3EEEA4E6" w14:textId="77777777" w:rsidR="008C138F" w:rsidRPr="00C845D3" w:rsidRDefault="008C138F" w:rsidP="004F6C6C">
            <w:pPr>
              <w:spacing w:line="240" w:lineRule="auto"/>
              <w:rPr>
                <w:rFonts w:cs="Calibri"/>
                <w:b/>
                <w:szCs w:val="24"/>
                <w:u w:val="single"/>
              </w:rPr>
            </w:pPr>
            <w:r w:rsidRPr="00C845D3">
              <w:rPr>
                <w:rFonts w:cs="Calibri"/>
                <w:b/>
                <w:szCs w:val="24"/>
                <w:u w:val="single"/>
              </w:rPr>
              <w:t>Action change:</w:t>
            </w:r>
          </w:p>
          <w:p w14:paraId="6438E996" w14:textId="77777777" w:rsidR="008C138F" w:rsidRDefault="008C138F" w:rsidP="004F6C6C">
            <w:r>
              <w:t xml:space="preserve">Checked = true </w:t>
            </w:r>
            <w:r>
              <w:sym w:font="Wingdings" w:char="F0E0"/>
            </w:r>
            <w:r>
              <w:t xml:space="preserve"> enable Drop list “Ngoại lệ” 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t>. gán value = “”</w:t>
            </w:r>
          </w:p>
          <w:p w14:paraId="76661E1E" w14:textId="77777777" w:rsidR="008C138F" w:rsidRDefault="008C138F" w:rsidP="004F6C6C">
            <w:pPr>
              <w:spacing w:line="240" w:lineRule="auto"/>
              <w:rPr>
                <w:rFonts w:cs="Calibri"/>
                <w:szCs w:val="24"/>
              </w:rPr>
            </w:pPr>
            <w:r>
              <w:t xml:space="preserve">Checked = false </w:t>
            </w:r>
            <w:r>
              <w:sym w:font="Wingdings" w:char="F0E0"/>
            </w:r>
            <w:r>
              <w:t xml:space="preserve"> disable Drop list “Ngoại lệ” 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t>. gán value = “”</w:t>
            </w:r>
          </w:p>
        </w:tc>
      </w:tr>
      <w:tr w:rsidR="008C138F" w:rsidRPr="007E5F93" w14:paraId="3D491224" w14:textId="77777777" w:rsidTr="004F6C6C">
        <w:tc>
          <w:tcPr>
            <w:tcW w:w="450" w:type="dxa"/>
          </w:tcPr>
          <w:p w14:paraId="45712A01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16535B1" w14:textId="1136860B" w:rsidR="008C138F" w:rsidRDefault="008C138F" w:rsidP="008C138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(Danh sách ngoại lệ)</w:t>
            </w:r>
          </w:p>
        </w:tc>
        <w:tc>
          <w:tcPr>
            <w:tcW w:w="1313" w:type="dxa"/>
            <w:vAlign w:val="bottom"/>
          </w:tcPr>
          <w:p w14:paraId="42C98C29" w14:textId="4F28E00D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 list</w:t>
            </w:r>
          </w:p>
        </w:tc>
        <w:tc>
          <w:tcPr>
            <w:tcW w:w="2430" w:type="dxa"/>
            <w:vAlign w:val="bottom"/>
          </w:tcPr>
          <w:p w14:paraId="4912D7F6" w14:textId="173F569B" w:rsidR="008C138F" w:rsidRDefault="008C138F" w:rsidP="008C138F">
            <w:pPr>
              <w:rPr>
                <w:rFonts w:eastAsia="Times New Roman" w:cs="Times New Roman"/>
                <w:color w:val="000000"/>
                <w:szCs w:val="24"/>
              </w:rPr>
            </w:pPr>
            <w:r w:rsidRPr="00112D68">
              <w:rPr>
                <w:rFonts w:cs="Calibri"/>
                <w:color w:val="000000"/>
              </w:rPr>
              <w:t>exceptType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3EA4076" w14:textId="77777777" w:rsidR="008C138F" w:rsidRPr="00CC736E" w:rsidRDefault="008C138F" w:rsidP="008C138F">
            <w:r w:rsidRPr="003E3824">
              <w:rPr>
                <w:rFonts w:cs="Calibri"/>
                <w:b/>
                <w:szCs w:val="24"/>
                <w:u w:val="single"/>
              </w:rPr>
              <w:t>Load combo:</w:t>
            </w:r>
            <w:r w:rsidRPr="00B41FF5">
              <w:rPr>
                <w:rFonts w:cs="Calibri"/>
                <w:szCs w:val="24"/>
              </w:rPr>
              <w:t xml:space="preserve"> </w:t>
            </w:r>
            <w:r>
              <w:t xml:space="preserve">Load cache theo điều kiện hoặc gọi store </w:t>
            </w:r>
            <w:r w:rsidRPr="00B41FF5">
              <w:rPr>
                <w:b/>
              </w:rPr>
              <w:t xml:space="preserve">getListExceptType </w:t>
            </w:r>
            <w:r>
              <w:t xml:space="preserve">truyền vào </w:t>
            </w:r>
            <w:r w:rsidRPr="003E3824">
              <w:rPr>
                <w:rFonts w:eastAsia="Times New Roman" w:cs="Times New Roman"/>
                <w:b/>
                <w:color w:val="000000"/>
                <w:szCs w:val="24"/>
              </w:rPr>
              <w:t>contractTypeCode</w:t>
            </w:r>
            <w:r w:rsidRPr="00B41FF5">
              <w:rPr>
                <w:rFonts w:eastAsia="Times New Roman"/>
                <w:color w:val="000000"/>
                <w:szCs w:val="24"/>
              </w:rPr>
              <w:t xml:space="preserve"> để load data.</w:t>
            </w:r>
          </w:p>
          <w:p w14:paraId="7CB7EBFE" w14:textId="77777777" w:rsidR="008C138F" w:rsidRPr="00CC736E" w:rsidRDefault="008C138F" w:rsidP="008C138F">
            <w:r>
              <w:t xml:space="preserve">Value: </w:t>
            </w:r>
            <w:r w:rsidRPr="003E3824">
              <w:rPr>
                <w:color w:val="000000"/>
              </w:rPr>
              <w:t>exceptTypeCode</w:t>
            </w:r>
          </w:p>
          <w:p w14:paraId="36E57CAA" w14:textId="77777777" w:rsidR="008C138F" w:rsidRDefault="008C138F" w:rsidP="008C138F">
            <w:pPr>
              <w:rPr>
                <w:rFonts w:cs="Calibri"/>
                <w:szCs w:val="24"/>
              </w:rPr>
            </w:pPr>
            <w:r>
              <w:rPr>
                <w:color w:val="000000"/>
              </w:rPr>
              <w:lastRenderedPageBreak/>
              <w:t xml:space="preserve">Hiển thị: </w:t>
            </w:r>
            <w:r w:rsidRPr="001C0387">
              <w:rPr>
                <w:color w:val="000000"/>
              </w:rPr>
              <w:t>exceptTypeName</w:t>
            </w:r>
          </w:p>
          <w:p w14:paraId="1CEC564F" w14:textId="77777777" w:rsidR="008C138F" w:rsidRDefault="008C138F" w:rsidP="008C138F">
            <w:pPr>
              <w:rPr>
                <w:rFonts w:cs="Calibri"/>
                <w:szCs w:val="24"/>
              </w:rPr>
            </w:pPr>
          </w:p>
          <w:p w14:paraId="31B7D24B" w14:textId="77777777" w:rsidR="008C138F" w:rsidRDefault="008C138F" w:rsidP="008C138F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Default: Nếu tham số form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 != “” </w:t>
            </w:r>
            <w:r w:rsidRPr="00911984">
              <w:rPr>
                <w:rFonts w:cs="Calibri"/>
                <w:szCs w:val="24"/>
              </w:rPr>
              <w:sym w:font="Wingdings" w:char="F0E0"/>
            </w:r>
            <w:r w:rsidRPr="00911984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 xml:space="preserve">value = </w:t>
            </w:r>
            <w:r w:rsidRPr="008D7922">
              <w:rPr>
                <w:rFonts w:cs="Calibri"/>
                <w:b/>
                <w:szCs w:val="24"/>
              </w:rPr>
              <w:t>pExceptCode</w:t>
            </w:r>
            <w:r>
              <w:rPr>
                <w:rFonts w:cs="Calibri"/>
                <w:b/>
                <w:szCs w:val="24"/>
              </w:rPr>
              <w:t xml:space="preserve">. </w:t>
            </w:r>
            <w:r>
              <w:rPr>
                <w:rFonts w:cs="Calibri"/>
                <w:szCs w:val="24"/>
              </w:rPr>
              <w:t>Ngược lại, null.</w:t>
            </w:r>
          </w:p>
          <w:p w14:paraId="740B468F" w14:textId="77777777" w:rsidR="008C138F" w:rsidRDefault="008C138F" w:rsidP="008C138F">
            <w:pPr>
              <w:rPr>
                <w:rFonts w:cs="Calibri"/>
                <w:szCs w:val="24"/>
              </w:rPr>
            </w:pPr>
          </w:p>
          <w:p w14:paraId="6F9EC871" w14:textId="77777777" w:rsidR="008C138F" w:rsidRPr="00381606" w:rsidRDefault="008C138F" w:rsidP="008C138F">
            <w:pPr>
              <w:rPr>
                <w:rFonts w:cs="Calibri"/>
                <w:b/>
                <w:bCs/>
                <w:szCs w:val="24"/>
                <w:u w:val="single"/>
              </w:rPr>
            </w:pPr>
            <w:r w:rsidRPr="00381606">
              <w:rPr>
                <w:rFonts w:cs="Calibri"/>
                <w:b/>
                <w:bCs/>
                <w:szCs w:val="24"/>
                <w:u w:val="single"/>
              </w:rPr>
              <w:t xml:space="preserve">Action change: </w:t>
            </w:r>
          </w:p>
          <w:p w14:paraId="397C97DA" w14:textId="77777777" w:rsidR="008C138F" w:rsidRDefault="008C138F" w:rsidP="008C138F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ở thông báo: “Thay đổi loại ngoại lệ sẽ cần khai báo lại thông tin sản phẩm. Bạn có chắc muốn thay đổi không?” Yes/No</w:t>
            </w:r>
          </w:p>
          <w:p w14:paraId="7BDA6952" w14:textId="77777777" w:rsidR="008C138F" w:rsidRDefault="008C138F" w:rsidP="008C138F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Yes -&gt; selected value được chọn. </w:t>
            </w:r>
          </w:p>
          <w:p w14:paraId="05077AE9" w14:textId="77777777" w:rsidR="008C138F" w:rsidRDefault="008C138F" w:rsidP="008C138F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0669EE">
              <w:rPr>
                <w:rFonts w:cs="Calibri"/>
                <w:szCs w:val="24"/>
              </w:rPr>
              <w:t xml:space="preserve">Set list sản phẩm </w:t>
            </w:r>
            <w:r w:rsidRPr="000669EE">
              <w:rPr>
                <w:rFonts w:cs="Calibri"/>
                <w:b/>
                <w:bCs/>
                <w:szCs w:val="24"/>
              </w:rPr>
              <w:t>productList</w:t>
            </w:r>
            <w:r w:rsidRPr="000669EE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về rỗng.</w:t>
            </w:r>
          </w:p>
          <w:p w14:paraId="0B02E389" w14:textId="77777777" w:rsidR="008C138F" w:rsidRPr="000C5CFE" w:rsidRDefault="008C138F" w:rsidP="008C138F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Set thông tin thanh toán </w:t>
            </w:r>
            <w:r>
              <w:rPr>
                <w:rFonts w:eastAsia="Times New Roman"/>
                <w:b/>
                <w:color w:val="000000"/>
                <w:szCs w:val="24"/>
              </w:rPr>
              <w:t xml:space="preserve">scheduleList </w:t>
            </w:r>
            <w:r>
              <w:rPr>
                <w:rFonts w:eastAsia="Times New Roman"/>
                <w:bCs/>
                <w:color w:val="000000"/>
                <w:szCs w:val="24"/>
              </w:rPr>
              <w:t>về rỗng.</w:t>
            </w:r>
          </w:p>
          <w:p w14:paraId="08DFBCAA" w14:textId="77777777" w:rsidR="008C138F" w:rsidRPr="002E0A28" w:rsidRDefault="008C138F" w:rsidP="008C138F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>
              <w:rPr>
                <w:rFonts w:eastAsia="Times New Roman"/>
                <w:bCs/>
                <w:color w:val="000000"/>
                <w:szCs w:val="24"/>
              </w:rPr>
              <w:t xml:space="preserve">Nếu </w:t>
            </w:r>
            <w:r w:rsidRPr="00496DAF">
              <w:rPr>
                <w:rFonts w:cs="Calibri"/>
              </w:rPr>
              <w:t>(</w:t>
            </w:r>
            <w:r w:rsidRPr="00496DAF">
              <w:rPr>
                <w:rFonts w:cs="Calibri"/>
                <w:color w:val="000000"/>
              </w:rPr>
              <w:t>ex</w:t>
            </w:r>
            <w:r>
              <w:rPr>
                <w:rFonts w:cs="Calibri"/>
                <w:color w:val="000000"/>
              </w:rPr>
              <w:t>ceptTypeCode != “WALK_IN_GUEST”</w:t>
            </w:r>
            <w:r w:rsidRPr="00496DAF">
              <w:rPr>
                <w:rFonts w:cs="Calibri"/>
                <w:color w:val="000000"/>
              </w:rPr>
              <w:t>)</w:t>
            </w:r>
            <w:r>
              <w:rPr>
                <w:rFonts w:cs="Calibri"/>
                <w:color w:val="000000"/>
              </w:rPr>
              <w:t xml:space="preserve"> </w:t>
            </w:r>
            <w:r w:rsidRPr="0064613C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Gán </w:t>
            </w:r>
            <w:r>
              <w:rPr>
                <w:color w:val="000000"/>
              </w:rPr>
              <w:t>noncifCustomerName = “” và invisible field</w:t>
            </w:r>
          </w:p>
          <w:p w14:paraId="0A557A96" w14:textId="77777777" w:rsidR="008C138F" w:rsidRDefault="008C138F" w:rsidP="008C138F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o </w:t>
            </w:r>
            <w:r w:rsidRPr="000813A2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không thay đổi.</w:t>
            </w:r>
          </w:p>
          <w:p w14:paraId="13D06897" w14:textId="77777777" w:rsidR="008C138F" w:rsidRPr="000813A2" w:rsidRDefault="008C138F" w:rsidP="008C138F">
            <w:pPr>
              <w:rPr>
                <w:rFonts w:cs="Calibri"/>
                <w:szCs w:val="24"/>
              </w:rPr>
            </w:pPr>
          </w:p>
        </w:tc>
      </w:tr>
      <w:tr w:rsidR="008C138F" w:rsidRPr="007E5F93" w14:paraId="114BB1DC" w14:textId="77777777" w:rsidTr="004F6C6C">
        <w:tc>
          <w:tcPr>
            <w:tcW w:w="450" w:type="dxa"/>
          </w:tcPr>
          <w:p w14:paraId="4E256C95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CC35CB6" w14:textId="0C4C8225" w:rsidR="008C138F" w:rsidRDefault="008C138F" w:rsidP="008C138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hách vãng lai</w:t>
            </w:r>
          </w:p>
        </w:tc>
        <w:tc>
          <w:tcPr>
            <w:tcW w:w="1313" w:type="dxa"/>
            <w:vAlign w:val="bottom"/>
          </w:tcPr>
          <w:p w14:paraId="3DC857A8" w14:textId="77777777" w:rsidR="008C138F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9D7A1F2" w14:textId="6E297B03" w:rsidR="008C138F" w:rsidRPr="003438CB" w:rsidRDefault="008C138F" w:rsidP="008C138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noncifCustomer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8611D6C" w14:textId="77777777" w:rsidR="008C138F" w:rsidRDefault="008C138F" w:rsidP="008C138F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Default: invisible</w:t>
            </w:r>
          </w:p>
          <w:p w14:paraId="706C998D" w14:textId="50B29179" w:rsidR="008C138F" w:rsidRDefault="008C138F" w:rsidP="008C138F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Nếu </w:t>
            </w:r>
            <w:r w:rsidRPr="00496DAF">
              <w:rPr>
                <w:rFonts w:cs="Calibri"/>
              </w:rPr>
              <w:t>(</w:t>
            </w:r>
            <w:r w:rsidRPr="00496DAF">
              <w:rPr>
                <w:rFonts w:cs="Calibri"/>
                <w:color w:val="000000"/>
              </w:rPr>
              <w:t>exceptTypeCode == “WALK_IN_GUEST” )</w:t>
            </w:r>
            <w:r>
              <w:rPr>
                <w:rFonts w:cs="Calibri"/>
                <w:color w:val="000000"/>
              </w:rPr>
              <w:t xml:space="preserve"> </w:t>
            </w:r>
            <w:r w:rsidRPr="00496DAF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visible. Cho phép nhập thông tin.</w:t>
            </w:r>
          </w:p>
        </w:tc>
      </w:tr>
      <w:tr w:rsidR="008C138F" w:rsidRPr="007E5F93" w14:paraId="5B460186" w14:textId="77777777" w:rsidTr="004F6C6C">
        <w:tc>
          <w:tcPr>
            <w:tcW w:w="450" w:type="dxa"/>
          </w:tcPr>
          <w:p w14:paraId="3749CC24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5294B7C" w14:textId="77777777" w:rsidR="008C138F" w:rsidRDefault="008C138F" w:rsidP="008C138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Đ mua tại OCB</w:t>
            </w:r>
          </w:p>
        </w:tc>
        <w:tc>
          <w:tcPr>
            <w:tcW w:w="1313" w:type="dxa"/>
            <w:vAlign w:val="bottom"/>
          </w:tcPr>
          <w:p w14:paraId="3C4195AF" w14:textId="77777777" w:rsidR="008C138F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B1838E9" w14:textId="77777777" w:rsidR="008C138F" w:rsidRPr="00112D68" w:rsidRDefault="008C138F" w:rsidP="008C138F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isContractOcb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B4C106C" w14:textId="77777777" w:rsidR="008C138F" w:rsidRDefault="008C138F" w:rsidP="008C138F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Hidden</w:t>
            </w:r>
          </w:p>
          <w:p w14:paraId="201EC78B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sz w:val="20"/>
                <w:szCs w:val="20"/>
              </w:rPr>
              <w:t>IF (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rPr>
                <w:rFonts w:cs="Calibri"/>
                <w:color w:val="000000"/>
              </w:rPr>
              <w:t xml:space="preserve"> == “</w:t>
            </w:r>
            <w:r w:rsidRPr="00D375AE">
              <w:rPr>
                <w:rFonts w:cs="Calibri"/>
                <w:color w:val="000000"/>
              </w:rPr>
              <w:t>NOT_FROM_OCB</w:t>
            </w:r>
            <w:r>
              <w:rPr>
                <w:rFonts w:cs="Calibri"/>
                <w:color w:val="000000"/>
              </w:rPr>
              <w:t>”</w:t>
            </w:r>
            <w:r>
              <w:rPr>
                <w:rFonts w:cs="Calibri"/>
                <w:sz w:val="20"/>
                <w:szCs w:val="20"/>
              </w:rPr>
              <w:t xml:space="preserve">) </w:t>
            </w:r>
            <w:r w:rsidRPr="00D375AE">
              <w:rPr>
                <w:rFonts w:cs="Calibri"/>
                <w:sz w:val="20"/>
                <w:szCs w:val="20"/>
              </w:rPr>
              <w:sym w:font="Wingdings" w:char="F0E0"/>
            </w:r>
            <w:r>
              <w:rPr>
                <w:rFonts w:cs="Calibri"/>
                <w:sz w:val="20"/>
                <w:szCs w:val="20"/>
              </w:rPr>
              <w:t xml:space="preserve"> </w:t>
            </w:r>
            <w:r w:rsidRPr="003438CB">
              <w:rPr>
                <w:rFonts w:cs="Calibri"/>
                <w:color w:val="000000"/>
              </w:rPr>
              <w:t>isContractOcb</w:t>
            </w:r>
            <w:r>
              <w:rPr>
                <w:rFonts w:cs="Calibri"/>
                <w:color w:val="000000"/>
              </w:rPr>
              <w:t xml:space="preserve"> = 0</w:t>
            </w:r>
          </w:p>
          <w:p w14:paraId="57D9DDD6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ELSE </w:t>
            </w:r>
          </w:p>
          <w:p w14:paraId="5C203960" w14:textId="77777777" w:rsidR="008C138F" w:rsidRPr="003E3824" w:rsidRDefault="008C138F" w:rsidP="008C138F">
            <w:pPr>
              <w:rPr>
                <w:rFonts w:cs="Calibri"/>
                <w:b/>
                <w:szCs w:val="24"/>
                <w:u w:val="single"/>
              </w:rPr>
            </w:pPr>
            <w:r w:rsidRPr="003438CB">
              <w:rPr>
                <w:rFonts w:cs="Calibri"/>
                <w:color w:val="000000"/>
              </w:rPr>
              <w:t>isContractOcb</w:t>
            </w:r>
            <w:r>
              <w:rPr>
                <w:rFonts w:cs="Calibri"/>
                <w:color w:val="000000"/>
              </w:rPr>
              <w:t xml:space="preserve"> = 1</w:t>
            </w:r>
          </w:p>
        </w:tc>
      </w:tr>
      <w:tr w:rsidR="008C138F" w:rsidRPr="007E5F93" w14:paraId="32801DC0" w14:textId="77777777" w:rsidTr="004F6C6C">
        <w:tc>
          <w:tcPr>
            <w:tcW w:w="450" w:type="dxa"/>
          </w:tcPr>
          <w:p w14:paraId="27B54FDE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1C5B77C" w14:textId="77777777" w:rsidR="008C138F" w:rsidRDefault="008C138F" w:rsidP="008C138F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hi chú</w:t>
            </w:r>
          </w:p>
        </w:tc>
        <w:tc>
          <w:tcPr>
            <w:tcW w:w="1313" w:type="dxa"/>
            <w:vAlign w:val="bottom"/>
          </w:tcPr>
          <w:p w14:paraId="491D06F5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Area</w:t>
            </w:r>
          </w:p>
        </w:tc>
        <w:tc>
          <w:tcPr>
            <w:tcW w:w="2430" w:type="dxa"/>
            <w:vAlign w:val="bottom"/>
          </w:tcPr>
          <w:p w14:paraId="79A0C908" w14:textId="77777777" w:rsidR="008C138F" w:rsidRPr="00112D68" w:rsidRDefault="008C138F" w:rsidP="008C138F">
            <w:pPr>
              <w:rPr>
                <w:rFonts w:cs="Calibri"/>
                <w:color w:val="000000"/>
              </w:rPr>
            </w:pPr>
            <w:r w:rsidRPr="009C276E">
              <w:rPr>
                <w:rFonts w:cs="Calibri"/>
                <w:color w:val="000000"/>
              </w:rPr>
              <w:t>contractDescrip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84D248E" w14:textId="77777777" w:rsidR="008C138F" w:rsidRPr="003E3824" w:rsidRDefault="008C138F" w:rsidP="008C138F">
            <w:pPr>
              <w:rPr>
                <w:rFonts w:cs="Calibri"/>
                <w:b/>
                <w:szCs w:val="24"/>
                <w:u w:val="single"/>
              </w:rPr>
            </w:pPr>
          </w:p>
        </w:tc>
      </w:tr>
      <w:tr w:rsidR="008C138F" w:rsidRPr="007E5F93" w14:paraId="58299273" w14:textId="77777777" w:rsidTr="004F6C6C">
        <w:tc>
          <w:tcPr>
            <w:tcW w:w="450" w:type="dxa"/>
          </w:tcPr>
          <w:p w14:paraId="78021122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2584303" w14:textId="77777777" w:rsidR="008C138F" w:rsidRDefault="008C138F" w:rsidP="008C138F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0F0F6EBC" w14:textId="77777777" w:rsidR="008C138F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E17CEF4" w14:textId="77777777" w:rsidR="008C138F" w:rsidRDefault="008C138F" w:rsidP="008C138F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brach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26B615F" w14:textId="77777777" w:rsidR="008C138F" w:rsidRDefault="008C138F" w:rsidP="008C138F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Hidden </w:t>
            </w:r>
          </w:p>
          <w:p w14:paraId="7C836794" w14:textId="77777777" w:rsidR="008C138F" w:rsidRDefault="008C138F" w:rsidP="008C138F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ranchCode của user đăng nhập</w:t>
            </w:r>
          </w:p>
        </w:tc>
      </w:tr>
      <w:tr w:rsidR="008C138F" w:rsidRPr="007E5F93" w14:paraId="58F72B1A" w14:textId="77777777" w:rsidTr="004F6C6C">
        <w:tc>
          <w:tcPr>
            <w:tcW w:w="450" w:type="dxa"/>
          </w:tcPr>
          <w:p w14:paraId="4DE41F04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386C31B" w14:textId="77777777" w:rsidR="008C138F" w:rsidRDefault="008C138F" w:rsidP="008C138F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23F7B6CE" w14:textId="77777777" w:rsidR="008C138F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12CC810" w14:textId="77777777" w:rsidR="008C138F" w:rsidRDefault="008C138F" w:rsidP="008C138F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user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E03F5BD" w14:textId="77777777" w:rsidR="008C138F" w:rsidRDefault="008C138F" w:rsidP="008C138F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User đăng nhập</w:t>
            </w:r>
          </w:p>
        </w:tc>
      </w:tr>
      <w:tr w:rsidR="008C138F" w:rsidRPr="007E5F93" w14:paraId="71D674CD" w14:textId="77777777" w:rsidTr="004F6C6C">
        <w:tc>
          <w:tcPr>
            <w:tcW w:w="450" w:type="dxa"/>
          </w:tcPr>
          <w:p w14:paraId="1D3D5D50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63189DF" w14:textId="77777777" w:rsidR="008C138F" w:rsidRDefault="008C138F" w:rsidP="008C138F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4583189D" w14:textId="77777777" w:rsidR="008C138F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1540864" w14:textId="77777777" w:rsidR="008C138F" w:rsidRDefault="008C138F" w:rsidP="008C138F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FD2B780" w14:textId="77777777" w:rsidR="008C138F" w:rsidRDefault="008C138F" w:rsidP="008C138F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147C0F2C" w14:textId="77777777" w:rsidTr="004F6C6C">
        <w:tc>
          <w:tcPr>
            <w:tcW w:w="450" w:type="dxa"/>
          </w:tcPr>
          <w:p w14:paraId="07477178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AD8BA32" w14:textId="77777777" w:rsidR="008C138F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shd w:val="clear" w:color="auto" w:fill="auto"/>
            <w:vAlign w:val="bottom"/>
          </w:tcPr>
          <w:p w14:paraId="476BF372" w14:textId="77777777" w:rsidR="008C138F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shd w:val="clear" w:color="auto" w:fill="auto"/>
            <w:vAlign w:val="bottom"/>
          </w:tcPr>
          <w:p w14:paraId="136729BE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</w:tcPr>
          <w:p w14:paraId="77B922E1" w14:textId="77777777" w:rsidR="008C138F" w:rsidRPr="007E5F93" w:rsidRDefault="008C138F" w:rsidP="008C138F">
            <w:pPr>
              <w:rPr>
                <w:rFonts w:cs="Calibri"/>
                <w:szCs w:val="20"/>
              </w:rPr>
            </w:pPr>
          </w:p>
        </w:tc>
      </w:tr>
      <w:tr w:rsidR="008C138F" w:rsidRPr="007E5F93" w14:paraId="261EF949" w14:textId="77777777" w:rsidTr="004F6C6C">
        <w:tc>
          <w:tcPr>
            <w:tcW w:w="450" w:type="dxa"/>
          </w:tcPr>
          <w:p w14:paraId="765EC128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2C2501E3" w14:textId="77777777" w:rsidR="008C138F" w:rsidRDefault="008C138F" w:rsidP="008C138F">
            <w:pPr>
              <w:rPr>
                <w:rFonts w:cs="Calibri"/>
                <w:b/>
                <w:bCs/>
                <w:szCs w:val="20"/>
              </w:rPr>
            </w:pPr>
            <w:r w:rsidRPr="00A464AC">
              <w:rPr>
                <w:rFonts w:cs="Calibri"/>
                <w:b/>
                <w:bCs/>
                <w:szCs w:val="20"/>
              </w:rPr>
              <w:t>Form group “Thông tin sản phẩm”</w:t>
            </w:r>
          </w:p>
          <w:p w14:paraId="22C619BD" w14:textId="77777777" w:rsidR="008C138F" w:rsidRDefault="008C138F" w:rsidP="008C138F">
            <w:pPr>
              <w:rPr>
                <w:rFonts w:cs="Calibri"/>
                <w:b/>
                <w:bCs/>
                <w:szCs w:val="20"/>
              </w:rPr>
            </w:pPr>
            <w:r>
              <w:rPr>
                <w:rFonts w:cs="Calibri"/>
                <w:b/>
                <w:bCs/>
                <w:szCs w:val="20"/>
              </w:rPr>
              <w:t xml:space="preserve">Thông tin table. </w:t>
            </w:r>
          </w:p>
          <w:p w14:paraId="473A6419" w14:textId="37E9A039" w:rsidR="008C138F" w:rsidRPr="008C138F" w:rsidRDefault="008C138F" w:rsidP="008C138F">
            <w:r>
              <w:rPr>
                <w:rFonts w:cs="Calibri"/>
                <w:b/>
                <w:bCs/>
                <w:color w:val="000000"/>
              </w:rPr>
              <w:t xml:space="preserve">Lấy data trong chuỗi JSON: </w:t>
            </w:r>
            <w:r>
              <w:rPr>
                <w:b/>
              </w:rPr>
              <w:t xml:space="preserve">productList </w:t>
            </w:r>
            <w:r w:rsidRPr="002C569B">
              <w:t>để đổ dữ liệu</w:t>
            </w:r>
          </w:p>
        </w:tc>
      </w:tr>
      <w:tr w:rsidR="008C138F" w:rsidRPr="007E5F93" w14:paraId="1B36590E" w14:textId="77777777" w:rsidTr="004F6C6C">
        <w:tc>
          <w:tcPr>
            <w:tcW w:w="450" w:type="dxa"/>
          </w:tcPr>
          <w:p w14:paraId="0D4E3612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C7D0E22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Đối tác liên kết (*)</w:t>
            </w:r>
          </w:p>
        </w:tc>
        <w:tc>
          <w:tcPr>
            <w:tcW w:w="1313" w:type="dxa"/>
            <w:vAlign w:val="bottom"/>
          </w:tcPr>
          <w:p w14:paraId="3493EDAB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downlist</w:t>
            </w:r>
          </w:p>
        </w:tc>
        <w:tc>
          <w:tcPr>
            <w:tcW w:w="2430" w:type="dxa"/>
            <w:vAlign w:val="bottom"/>
          </w:tcPr>
          <w:p w14:paraId="2A117F41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 w:rsidRPr="00112D68">
              <w:rPr>
                <w:rFonts w:cs="Calibri"/>
                <w:color w:val="000000"/>
              </w:rPr>
              <w:t>counterParty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C4BBB0C" w14:textId="77777777" w:rsidR="008C138F" w:rsidRPr="00CD5C45" w:rsidRDefault="008C138F" w:rsidP="008C138F">
            <w:pPr>
              <w:rPr>
                <w:rFonts w:cs="Calibri"/>
                <w:b/>
                <w:bCs/>
                <w:color w:val="000000"/>
                <w:u w:val="single"/>
              </w:rPr>
            </w:pPr>
            <w:r w:rsidRPr="00CD5C45">
              <w:rPr>
                <w:rFonts w:cs="Calibri"/>
                <w:b/>
                <w:bCs/>
                <w:color w:val="000000"/>
                <w:u w:val="single"/>
              </w:rPr>
              <w:t xml:space="preserve">Load combo: </w:t>
            </w:r>
          </w:p>
          <w:p w14:paraId="2556C13C" w14:textId="1A565147" w:rsidR="008C138F" w:rsidRDefault="008C138F" w:rsidP="008C138F">
            <w:pPr>
              <w:rPr>
                <w:rFonts w:eastAsia="Times New Roman"/>
                <w:color w:val="000000"/>
                <w:lang w:eastAsia="vi-VN"/>
              </w:rPr>
            </w:pPr>
            <w:r>
              <w:rPr>
                <w:rFonts w:cs="Calibri"/>
              </w:rPr>
              <w:t>G</w:t>
            </w:r>
            <w:r>
              <w:rPr>
                <w:rFonts w:cs="Calibri"/>
                <w:color w:val="000000"/>
              </w:rPr>
              <w:t xml:space="preserve">ọi store </w:t>
            </w:r>
            <w:r w:rsidRPr="00CD5C45">
              <w:rPr>
                <w:b/>
                <w:bCs/>
              </w:rPr>
              <w:t>getListCounterParty</w:t>
            </w:r>
            <w:r>
              <w:t xml:space="preserve"> truyền vào param </w:t>
            </w:r>
            <w:r w:rsidR="00353AD3">
              <w:rPr>
                <w:rFonts w:eastAsia="Times New Roman"/>
                <w:color w:val="000000"/>
                <w:lang w:eastAsia="vi-VN"/>
              </w:rPr>
              <w:t>c</w:t>
            </w:r>
            <w:r>
              <w:rPr>
                <w:rFonts w:eastAsia="Times New Roman"/>
                <w:color w:val="000000"/>
                <w:lang w:eastAsia="vi-VN"/>
              </w:rPr>
              <w:t>pGroupCode = “</w:t>
            </w:r>
            <w:r>
              <w:rPr>
                <w:rFonts w:eastAsia="Times New Roman" w:cs="Calibri"/>
                <w:b/>
                <w:color w:val="000000"/>
              </w:rPr>
              <w:t>CONTRACTED</w:t>
            </w:r>
            <w:r>
              <w:rPr>
                <w:rFonts w:eastAsia="Times New Roman"/>
                <w:color w:val="000000"/>
                <w:lang w:eastAsia="vi-VN"/>
              </w:rPr>
              <w:t>” để load data.</w:t>
            </w:r>
          </w:p>
          <w:p w14:paraId="0C3FD086" w14:textId="77777777" w:rsidR="008C138F" w:rsidRDefault="008C138F" w:rsidP="008C138F">
            <w:pPr>
              <w:rPr>
                <w:rFonts w:eastAsia="Times New Roman"/>
                <w:color w:val="000000"/>
                <w:lang w:eastAsia="vi-VN"/>
              </w:rPr>
            </w:pPr>
          </w:p>
          <w:p w14:paraId="072F613A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lang w:eastAsia="vi-VN"/>
              </w:rPr>
              <w:t xml:space="preserve">Value: </w:t>
            </w:r>
            <w:r w:rsidRPr="00112D68">
              <w:rPr>
                <w:rFonts w:cs="Calibri"/>
                <w:color w:val="000000"/>
              </w:rPr>
              <w:t>counterPartyId</w:t>
            </w:r>
          </w:p>
          <w:p w14:paraId="3FB1988E" w14:textId="77777777" w:rsidR="008C138F" w:rsidRPr="0073074B" w:rsidRDefault="008C138F" w:rsidP="008C138F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Hiển thị: </w:t>
            </w:r>
            <w:r w:rsidRPr="00112D68">
              <w:rPr>
                <w:rFonts w:cs="Calibri"/>
                <w:color w:val="000000"/>
              </w:rPr>
              <w:t>counterParty</w:t>
            </w:r>
            <w:r>
              <w:rPr>
                <w:rFonts w:cs="Calibri"/>
                <w:color w:val="000000"/>
              </w:rPr>
              <w:t>Name</w:t>
            </w:r>
          </w:p>
        </w:tc>
      </w:tr>
      <w:tr w:rsidR="008C138F" w:rsidRPr="007E5F93" w14:paraId="0F2FC5BC" w14:textId="77777777" w:rsidTr="004F6C6C">
        <w:tc>
          <w:tcPr>
            <w:tcW w:w="450" w:type="dxa"/>
          </w:tcPr>
          <w:p w14:paraId="0F031CEB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5792B02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147391B8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0A9F6D8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 w:rsidRPr="007F4C90">
              <w:rPr>
                <w:rFonts w:eastAsia="Times New Roman" w:cs="Times New Roman"/>
                <w:color w:val="000000"/>
                <w:szCs w:val="24"/>
              </w:rPr>
              <w:t>cifCounterParty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36F7C63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  <w:p w14:paraId="6703931E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lastRenderedPageBreak/>
              <w:t>Load data theo dropdownlist đối tác</w:t>
            </w:r>
          </w:p>
        </w:tc>
      </w:tr>
      <w:tr w:rsidR="008C138F" w:rsidRPr="007E5F93" w14:paraId="6D6C44D5" w14:textId="77777777" w:rsidTr="004F6C6C">
        <w:tc>
          <w:tcPr>
            <w:tcW w:w="450" w:type="dxa"/>
          </w:tcPr>
          <w:p w14:paraId="36C17CFD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7E4B886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ài khoảng chuyên thu</w:t>
            </w:r>
          </w:p>
        </w:tc>
        <w:tc>
          <w:tcPr>
            <w:tcW w:w="1313" w:type="dxa"/>
            <w:vAlign w:val="bottom"/>
          </w:tcPr>
          <w:p w14:paraId="5C87B283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CD83084" w14:textId="77777777" w:rsidR="008C138F" w:rsidRPr="007F4C90" w:rsidRDefault="008C138F" w:rsidP="008C138F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paymentAcc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CCA2B7D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  <w:p w14:paraId="22F35E10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data theo dropdownlist đối tác</w:t>
            </w:r>
          </w:p>
        </w:tc>
      </w:tr>
      <w:tr w:rsidR="008C138F" w:rsidRPr="007E5F93" w14:paraId="3F8F322E" w14:textId="77777777" w:rsidTr="004F6C6C">
        <w:tc>
          <w:tcPr>
            <w:tcW w:w="450" w:type="dxa"/>
          </w:tcPr>
          <w:p w14:paraId="6D9981FB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51C7BE3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ông ty/CN trực thuộc (*)</w:t>
            </w:r>
          </w:p>
        </w:tc>
        <w:tc>
          <w:tcPr>
            <w:tcW w:w="1313" w:type="dxa"/>
            <w:vAlign w:val="bottom"/>
          </w:tcPr>
          <w:p w14:paraId="20C97721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6BEBE149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ubCompany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532EA57B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756774AB" w14:textId="77777777" w:rsidTr="004F6C6C">
        <w:tc>
          <w:tcPr>
            <w:tcW w:w="450" w:type="dxa"/>
          </w:tcPr>
          <w:p w14:paraId="7384E806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CC61BCD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sản phẩm (*)</w:t>
            </w:r>
          </w:p>
        </w:tc>
        <w:tc>
          <w:tcPr>
            <w:tcW w:w="1313" w:type="dxa"/>
            <w:vAlign w:val="bottom"/>
          </w:tcPr>
          <w:p w14:paraId="6725576B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downlist</w:t>
            </w:r>
          </w:p>
        </w:tc>
        <w:tc>
          <w:tcPr>
            <w:tcW w:w="2430" w:type="dxa"/>
            <w:vAlign w:val="bottom"/>
          </w:tcPr>
          <w:p w14:paraId="1E979CCF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9676B1F" w14:textId="77777777" w:rsidR="008C138F" w:rsidRDefault="008C138F" w:rsidP="008C138F">
            <w:pPr>
              <w:rPr>
                <w:rFonts w:cs="Calibri"/>
                <w:color w:val="000000"/>
              </w:rPr>
            </w:pPr>
            <w:r w:rsidRPr="00622BCC">
              <w:rPr>
                <w:rFonts w:cs="Calibri"/>
                <w:b/>
                <w:bCs/>
                <w:szCs w:val="20"/>
                <w:u w:val="single"/>
              </w:rPr>
              <w:t>Load combo:</w:t>
            </w:r>
            <w:r>
              <w:rPr>
                <w:rFonts w:cs="Calibri"/>
                <w:szCs w:val="20"/>
              </w:rPr>
              <w:t xml:space="preserve"> gọi store </w:t>
            </w:r>
            <w:r w:rsidRPr="00622BCC">
              <w:rPr>
                <w:b/>
                <w:bCs/>
              </w:rPr>
              <w:t>getListCpProdForContract</w:t>
            </w:r>
            <w:r>
              <w:rPr>
                <w:b/>
                <w:bCs/>
              </w:rPr>
              <w:t xml:space="preserve"> </w:t>
            </w:r>
            <w:r>
              <w:t xml:space="preserve">truyền vào param: </w:t>
            </w:r>
            <w:r w:rsidRPr="00112D68">
              <w:rPr>
                <w:rFonts w:cs="Calibri"/>
                <w:color w:val="000000"/>
              </w:rPr>
              <w:t>counterPartyId</w:t>
            </w:r>
            <w:r>
              <w:rPr>
                <w:rFonts w:cs="Calibri"/>
                <w:color w:val="000000"/>
              </w:rPr>
              <w:t>, userId để load data.</w:t>
            </w:r>
          </w:p>
          <w:p w14:paraId="4F854766" w14:textId="77777777" w:rsidR="008C138F" w:rsidRPr="00622BCC" w:rsidRDefault="008C138F" w:rsidP="008C138F">
            <w:pPr>
              <w:rPr>
                <w:rFonts w:cs="Calibri"/>
                <w:szCs w:val="20"/>
              </w:rPr>
            </w:pPr>
          </w:p>
          <w:p w14:paraId="4710E44E" w14:textId="77777777" w:rsidR="008C138F" w:rsidRDefault="008C138F" w:rsidP="008C138F">
            <w:pPr>
              <w:rPr>
                <w:color w:val="000000"/>
              </w:rPr>
            </w:pPr>
            <w:r>
              <w:rPr>
                <w:rFonts w:cs="Calibri"/>
                <w:szCs w:val="20"/>
              </w:rPr>
              <w:t xml:space="preserve">Value: </w:t>
            </w:r>
            <w:r>
              <w:rPr>
                <w:color w:val="000000"/>
              </w:rPr>
              <w:t>productId</w:t>
            </w:r>
          </w:p>
          <w:p w14:paraId="6E134C6A" w14:textId="77777777" w:rsidR="008C138F" w:rsidRPr="007E5F93" w:rsidRDefault="008C138F" w:rsidP="008C138F">
            <w:pPr>
              <w:rPr>
                <w:rFonts w:cs="Calibri"/>
                <w:szCs w:val="20"/>
              </w:rPr>
            </w:pPr>
            <w:r>
              <w:rPr>
                <w:color w:val="000000"/>
              </w:rPr>
              <w:t xml:space="preserve">Hiển thị: </w:t>
            </w:r>
            <w:r w:rsidRPr="00112D68">
              <w:rPr>
                <w:rFonts w:cs="Calibri"/>
                <w:color w:val="000000"/>
              </w:rPr>
              <w:t>productCode</w:t>
            </w:r>
          </w:p>
        </w:tc>
      </w:tr>
      <w:tr w:rsidR="008C138F" w:rsidRPr="007E5F93" w14:paraId="65CE3BB3" w14:textId="77777777" w:rsidTr="004F6C6C">
        <w:tc>
          <w:tcPr>
            <w:tcW w:w="450" w:type="dxa"/>
          </w:tcPr>
          <w:p w14:paraId="1CF3AF32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B94DA5E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288A33BF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8EFF9EE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9540D9C" w14:textId="77777777" w:rsidR="008C138F" w:rsidRDefault="008C138F" w:rsidP="008C138F">
            <w:pPr>
              <w:rPr>
                <w:rFonts w:cs="Calibri"/>
              </w:rPr>
            </w:pPr>
            <w:r>
              <w:rPr>
                <w:rFonts w:cs="Calibri"/>
              </w:rPr>
              <w:t>Readonly</w:t>
            </w:r>
          </w:p>
          <w:p w14:paraId="789ACD98" w14:textId="77777777" w:rsidR="008C138F" w:rsidRPr="007E5F93" w:rsidRDefault="008C138F" w:rsidP="008C138F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Load data theo dropdownlist sản phẩm </w:t>
            </w:r>
            <w:r>
              <w:rPr>
                <w:color w:val="000000"/>
              </w:rPr>
              <w:t>productId</w:t>
            </w:r>
          </w:p>
        </w:tc>
      </w:tr>
      <w:tr w:rsidR="008C138F" w:rsidRPr="007E5F93" w14:paraId="62E41C0E" w14:textId="77777777" w:rsidTr="004F6C6C">
        <w:tc>
          <w:tcPr>
            <w:tcW w:w="450" w:type="dxa"/>
          </w:tcPr>
          <w:p w14:paraId="33D5290E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394CE90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D hoa hồng</w:t>
            </w:r>
          </w:p>
        </w:tc>
        <w:tc>
          <w:tcPr>
            <w:tcW w:w="1313" w:type="dxa"/>
            <w:vAlign w:val="bottom"/>
          </w:tcPr>
          <w:p w14:paraId="4EC520EF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ng</w:t>
            </w:r>
          </w:p>
        </w:tc>
        <w:tc>
          <w:tcPr>
            <w:tcW w:w="2430" w:type="dxa"/>
            <w:vAlign w:val="bottom"/>
          </w:tcPr>
          <w:p w14:paraId="7B8D5A9F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ommision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8DA71E1" w14:textId="77777777" w:rsidR="008C138F" w:rsidRDefault="008C138F" w:rsidP="008C138F">
            <w:pPr>
              <w:rPr>
                <w:rFonts w:cs="Calibri"/>
              </w:rPr>
            </w:pPr>
            <w:r>
              <w:rPr>
                <w:rFonts w:cs="Calibri"/>
              </w:rPr>
              <w:t>Hidden</w:t>
            </w:r>
          </w:p>
          <w:p w14:paraId="6F4FC922" w14:textId="77777777" w:rsidR="008C138F" w:rsidRPr="007E5F93" w:rsidRDefault="008C138F" w:rsidP="008C138F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Load data theo dropdownlist sản phẩm </w:t>
            </w:r>
            <w:r>
              <w:rPr>
                <w:color w:val="000000"/>
              </w:rPr>
              <w:t>productId</w:t>
            </w:r>
          </w:p>
        </w:tc>
      </w:tr>
      <w:tr w:rsidR="008C138F" w:rsidRPr="007E5F93" w14:paraId="336AB98C" w14:textId="77777777" w:rsidTr="004F6C6C">
        <w:tc>
          <w:tcPr>
            <w:tcW w:w="450" w:type="dxa"/>
          </w:tcPr>
          <w:p w14:paraId="641524EB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A36316D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hần trăm hoa hồng</w:t>
            </w:r>
          </w:p>
        </w:tc>
        <w:tc>
          <w:tcPr>
            <w:tcW w:w="1313" w:type="dxa"/>
            <w:vAlign w:val="bottom"/>
          </w:tcPr>
          <w:p w14:paraId="2C12E536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ouble</w:t>
            </w:r>
          </w:p>
        </w:tc>
        <w:tc>
          <w:tcPr>
            <w:tcW w:w="2430" w:type="dxa"/>
            <w:vAlign w:val="bottom"/>
          </w:tcPr>
          <w:p w14:paraId="6BF00E73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ommisR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36736B4" w14:textId="77777777" w:rsidR="008C138F" w:rsidRDefault="008C138F" w:rsidP="008C138F">
            <w:pPr>
              <w:rPr>
                <w:rFonts w:cs="Calibri"/>
              </w:rPr>
            </w:pPr>
            <w:r>
              <w:rPr>
                <w:rFonts w:cs="Calibri"/>
              </w:rPr>
              <w:t>Hidden</w:t>
            </w:r>
          </w:p>
          <w:p w14:paraId="62E62D74" w14:textId="77777777" w:rsidR="008C138F" w:rsidRPr="007E5F93" w:rsidRDefault="008C138F" w:rsidP="008C138F">
            <w:pPr>
              <w:rPr>
                <w:rFonts w:cs="Calibri"/>
              </w:rPr>
            </w:pPr>
            <w:r>
              <w:rPr>
                <w:rFonts w:cs="Calibri"/>
              </w:rPr>
              <w:t>Value = [</w:t>
            </w:r>
            <w:r>
              <w:rPr>
                <w:color w:val="000000"/>
              </w:rPr>
              <w:t xml:space="preserve">commisRate load theo </w:t>
            </w:r>
            <w:r>
              <w:rPr>
                <w:rFonts w:cs="Calibri"/>
                <w:color w:val="000000"/>
              </w:rPr>
              <w:t xml:space="preserve">dropdownlist sản phẩm </w:t>
            </w:r>
            <w:r>
              <w:rPr>
                <w:color w:val="000000"/>
              </w:rPr>
              <w:t>productId</w:t>
            </w:r>
            <w:r>
              <w:rPr>
                <w:rFonts w:cs="Calibri"/>
              </w:rPr>
              <w:t>]</w:t>
            </w:r>
          </w:p>
        </w:tc>
      </w:tr>
      <w:tr w:rsidR="008C138F" w:rsidRPr="007E5F93" w14:paraId="543FB001" w14:textId="77777777" w:rsidTr="004F6C6C">
        <w:tc>
          <w:tcPr>
            <w:tcW w:w="450" w:type="dxa"/>
          </w:tcPr>
          <w:p w14:paraId="205CF3BF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8FFAF98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ỷ lệ đồng bảo hiểm</w:t>
            </w:r>
          </w:p>
        </w:tc>
        <w:tc>
          <w:tcPr>
            <w:tcW w:w="1313" w:type="dxa"/>
            <w:vAlign w:val="bottom"/>
          </w:tcPr>
          <w:p w14:paraId="74001F73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43C378B0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insurancePerce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3CF9BFCB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1CCC15E2" w14:textId="77777777" w:rsidTr="004F6C6C">
        <w:tc>
          <w:tcPr>
            <w:tcW w:w="450" w:type="dxa"/>
          </w:tcPr>
          <w:p w14:paraId="2A4FE75D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66B9BD2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hí bảo hiểm chưa VAT</w:t>
            </w:r>
          </w:p>
        </w:tc>
        <w:tc>
          <w:tcPr>
            <w:tcW w:w="1313" w:type="dxa"/>
            <w:vAlign w:val="bottom"/>
          </w:tcPr>
          <w:p w14:paraId="7945BA9A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31494B2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eeAm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7990FC2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55FE6DEE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8C138F" w:rsidRPr="007E5F93" w14:paraId="28297856" w14:textId="77777777" w:rsidTr="004F6C6C">
        <w:tc>
          <w:tcPr>
            <w:tcW w:w="450" w:type="dxa"/>
          </w:tcPr>
          <w:p w14:paraId="5C705172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BF17427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iền VAT</w:t>
            </w:r>
          </w:p>
        </w:tc>
        <w:tc>
          <w:tcPr>
            <w:tcW w:w="1313" w:type="dxa"/>
            <w:vAlign w:val="bottom"/>
          </w:tcPr>
          <w:p w14:paraId="5901F207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AAEEC08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eeVatAmount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3A1C18D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4F8B2579" w14:textId="77777777" w:rsidR="008C138F" w:rsidRPr="007E5F93" w:rsidRDefault="008C138F" w:rsidP="008C138F">
            <w:pPr>
              <w:rPr>
                <w:rFonts w:cs="Calibri"/>
                <w:sz w:val="20"/>
                <w:szCs w:val="2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8C138F" w:rsidRPr="007E5F93" w14:paraId="2DEFB4B5" w14:textId="77777777" w:rsidTr="004F6C6C">
        <w:tc>
          <w:tcPr>
            <w:tcW w:w="450" w:type="dxa"/>
          </w:tcPr>
          <w:p w14:paraId="59FA4BDD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23D4835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iền phí BH sau VAT</w:t>
            </w:r>
          </w:p>
        </w:tc>
        <w:tc>
          <w:tcPr>
            <w:tcW w:w="1313" w:type="dxa"/>
            <w:vAlign w:val="bottom"/>
          </w:tcPr>
          <w:p w14:paraId="3407FAD0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12DC439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43CD7D33" w14:textId="77777777" w:rsidR="008C138F" w:rsidRDefault="008C138F" w:rsidP="008C138F">
            <w:pPr>
              <w:rPr>
                <w:rFonts w:cs="Calibri"/>
              </w:rPr>
            </w:pPr>
            <w:r>
              <w:rPr>
                <w:rFonts w:cs="Calibri"/>
              </w:rPr>
              <w:t>Readonly</w:t>
            </w:r>
          </w:p>
          <w:p w14:paraId="3D48D3BC" w14:textId="77777777" w:rsidR="008C138F" w:rsidRPr="00F56525" w:rsidRDefault="008C138F" w:rsidP="008C138F">
            <w:pPr>
              <w:rPr>
                <w:rFonts w:cs="Calibri"/>
              </w:rPr>
            </w:pPr>
            <w:r>
              <w:rPr>
                <w:rFonts w:cs="Calibri"/>
              </w:rPr>
              <w:t xml:space="preserve">Value = </w:t>
            </w:r>
            <w:r>
              <w:rPr>
                <w:color w:val="000000"/>
              </w:rPr>
              <w:t xml:space="preserve">feeAmount + </w:t>
            </w:r>
            <w:r>
              <w:rPr>
                <w:rFonts w:cs="Calibri"/>
              </w:rPr>
              <w:t xml:space="preserve"> </w:t>
            </w:r>
            <w:r>
              <w:rPr>
                <w:color w:val="000000"/>
              </w:rPr>
              <w:t>feeVatAmount</w:t>
            </w:r>
          </w:p>
        </w:tc>
      </w:tr>
      <w:tr w:rsidR="008C138F" w:rsidRPr="007E5F93" w14:paraId="4B463043" w14:textId="77777777" w:rsidTr="004F6C6C">
        <w:tc>
          <w:tcPr>
            <w:tcW w:w="450" w:type="dxa"/>
          </w:tcPr>
          <w:p w14:paraId="5FF43C53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7BB1B50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 “+”</w:t>
            </w:r>
          </w:p>
        </w:tc>
        <w:tc>
          <w:tcPr>
            <w:tcW w:w="1313" w:type="dxa"/>
            <w:vAlign w:val="bottom"/>
          </w:tcPr>
          <w:p w14:paraId="201399C4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AFEB58B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88757F6" w14:textId="77777777" w:rsidR="008C138F" w:rsidRPr="00AE5837" w:rsidRDefault="008C138F" w:rsidP="008C138F">
            <w:pPr>
              <w:rPr>
                <w:rFonts w:cs="Calibri"/>
              </w:rPr>
            </w:pPr>
            <w:r>
              <w:rPr>
                <w:rFonts w:cs="Calibri"/>
              </w:rPr>
              <w:t>Thêm row</w:t>
            </w:r>
          </w:p>
        </w:tc>
      </w:tr>
      <w:tr w:rsidR="008C138F" w:rsidRPr="007E5F93" w14:paraId="4E4D1987" w14:textId="77777777" w:rsidTr="004F6C6C">
        <w:tc>
          <w:tcPr>
            <w:tcW w:w="450" w:type="dxa"/>
          </w:tcPr>
          <w:p w14:paraId="5EB66782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6ADD905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 “-”</w:t>
            </w:r>
          </w:p>
        </w:tc>
        <w:tc>
          <w:tcPr>
            <w:tcW w:w="1313" w:type="dxa"/>
            <w:vAlign w:val="bottom"/>
          </w:tcPr>
          <w:p w14:paraId="266B52C9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E53A4CF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9E69773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Xóa row</w:t>
            </w:r>
          </w:p>
        </w:tc>
      </w:tr>
      <w:tr w:rsidR="008C138F" w:rsidRPr="007E5F93" w14:paraId="32C1761A" w14:textId="77777777" w:rsidTr="004F6C6C">
        <w:tc>
          <w:tcPr>
            <w:tcW w:w="450" w:type="dxa"/>
          </w:tcPr>
          <w:p w14:paraId="7ED92874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BF1F73A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3CA66D79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7C2891B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D12BBF4" w14:textId="77777777" w:rsidR="008C138F" w:rsidRPr="005B55B4" w:rsidRDefault="008C138F" w:rsidP="008C138F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63467042" w14:textId="77777777" w:rsidTr="004F6C6C">
        <w:tc>
          <w:tcPr>
            <w:tcW w:w="450" w:type="dxa"/>
          </w:tcPr>
          <w:p w14:paraId="42DCA3F4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58A9FAF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21CC075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4103813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D43F622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</w:tr>
      <w:tr w:rsidR="008C138F" w:rsidRPr="00BC51D3" w14:paraId="5888996B" w14:textId="77777777" w:rsidTr="004F6C6C">
        <w:tc>
          <w:tcPr>
            <w:tcW w:w="10705" w:type="dxa"/>
            <w:gridSpan w:val="5"/>
            <w:shd w:val="clear" w:color="auto" w:fill="B8CCE4" w:themeFill="accent1" w:themeFillTint="66"/>
          </w:tcPr>
          <w:p w14:paraId="204D8233" w14:textId="77777777" w:rsidR="008C138F" w:rsidRPr="00DC59E3" w:rsidRDefault="008C138F" w:rsidP="008C138F">
            <w:pPr>
              <w:rPr>
                <w:rStyle w:val="Strong"/>
                <w:sz w:val="28"/>
              </w:rPr>
            </w:pPr>
            <w:r w:rsidRPr="00DC59E3">
              <w:rPr>
                <w:rStyle w:val="Strong"/>
                <w:sz w:val="28"/>
              </w:rPr>
              <w:t>Tab. Kỳ thanh toán</w:t>
            </w:r>
          </w:p>
        </w:tc>
      </w:tr>
      <w:tr w:rsidR="00586B47" w:rsidRPr="007E5F93" w14:paraId="67BF5688" w14:textId="77777777" w:rsidTr="00EF3EFC">
        <w:tc>
          <w:tcPr>
            <w:tcW w:w="450" w:type="dxa"/>
          </w:tcPr>
          <w:p w14:paraId="7EB6DB34" w14:textId="77777777" w:rsidR="00586B47" w:rsidRPr="007E5F93" w:rsidRDefault="00586B47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48044B08" w14:textId="77777777" w:rsidR="00586B47" w:rsidRPr="00DC59E3" w:rsidRDefault="00586B47" w:rsidP="00EF3EFC">
            <w:pPr>
              <w:rPr>
                <w:rFonts w:cs="Calibri"/>
                <w:b/>
                <w:sz w:val="20"/>
                <w:szCs w:val="20"/>
              </w:rPr>
            </w:pPr>
            <w:r w:rsidRPr="00DC59E3">
              <w:rPr>
                <w:rFonts w:cs="Calibri"/>
                <w:b/>
                <w:sz w:val="20"/>
                <w:szCs w:val="20"/>
              </w:rPr>
              <w:t>Group form “Tính kỳ thanh toán”</w:t>
            </w:r>
          </w:p>
        </w:tc>
      </w:tr>
      <w:tr w:rsidR="00586B47" w:rsidRPr="002E3E33" w14:paraId="14529A01" w14:textId="77777777" w:rsidTr="00EF3EFC">
        <w:tc>
          <w:tcPr>
            <w:tcW w:w="450" w:type="dxa"/>
          </w:tcPr>
          <w:p w14:paraId="32679D70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C0F9918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ố lượng kỳ thanh toán</w:t>
            </w:r>
          </w:p>
        </w:tc>
        <w:tc>
          <w:tcPr>
            <w:tcW w:w="1313" w:type="dxa"/>
            <w:vAlign w:val="bottom"/>
          </w:tcPr>
          <w:p w14:paraId="0D710B88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extbox</w:t>
            </w:r>
          </w:p>
          <w:p w14:paraId="44D423C4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196CFB5C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4F3B425" w14:textId="77777777" w:rsidR="00586B47" w:rsidRPr="002E3E33" w:rsidRDefault="00586B47" w:rsidP="00EF3EFC">
            <w:r w:rsidRPr="002E3E33">
              <w:t>fileName: txtScheduleQuanlity</w:t>
            </w:r>
          </w:p>
        </w:tc>
      </w:tr>
      <w:tr w:rsidR="00586B47" w:rsidRPr="002E3E33" w14:paraId="3934ADD6" w14:textId="77777777" w:rsidTr="00EF3EFC">
        <w:tc>
          <w:tcPr>
            <w:tcW w:w="450" w:type="dxa"/>
          </w:tcPr>
          <w:p w14:paraId="3FEAD26F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E97BD66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Kỳ hạn thanh toán (tháng)</w:t>
            </w:r>
          </w:p>
        </w:tc>
        <w:tc>
          <w:tcPr>
            <w:tcW w:w="1313" w:type="dxa"/>
            <w:vAlign w:val="bottom"/>
          </w:tcPr>
          <w:p w14:paraId="0E49BA10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extbox</w:t>
            </w:r>
          </w:p>
          <w:p w14:paraId="3D73C0A5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1CB242B3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DB58ED0" w14:textId="77777777" w:rsidR="00586B47" w:rsidRPr="002E3E33" w:rsidRDefault="00586B47" w:rsidP="00EF3EFC">
            <w:r w:rsidRPr="002E3E33">
              <w:t>fileName: txtScheduleTerm</w:t>
            </w:r>
          </w:p>
        </w:tc>
      </w:tr>
      <w:tr w:rsidR="00586B47" w:rsidRPr="002E3E33" w14:paraId="5F13CE35" w14:textId="77777777" w:rsidTr="00EF3EFC">
        <w:tc>
          <w:tcPr>
            <w:tcW w:w="450" w:type="dxa"/>
          </w:tcPr>
          <w:p w14:paraId="34FDB05A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3633CB9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gày thanh toán đầu tiên</w:t>
            </w:r>
          </w:p>
        </w:tc>
        <w:tc>
          <w:tcPr>
            <w:tcW w:w="1313" w:type="dxa"/>
            <w:vAlign w:val="bottom"/>
          </w:tcPr>
          <w:p w14:paraId="111D3863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Datetimepicker</w:t>
            </w:r>
          </w:p>
        </w:tc>
        <w:tc>
          <w:tcPr>
            <w:tcW w:w="2430" w:type="dxa"/>
            <w:vAlign w:val="bottom"/>
          </w:tcPr>
          <w:p w14:paraId="2908E3C4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51699B6" w14:textId="77777777" w:rsidR="00586B47" w:rsidRPr="002E3E33" w:rsidRDefault="00586B47" w:rsidP="00EF3EFC">
            <w:r w:rsidRPr="002E3E33">
              <w:t>fileName: dtpStartDate</w:t>
            </w:r>
          </w:p>
        </w:tc>
      </w:tr>
      <w:tr w:rsidR="00586B47" w:rsidRPr="002E3E33" w14:paraId="2BA7221E" w14:textId="77777777" w:rsidTr="00EF3EFC">
        <w:tc>
          <w:tcPr>
            <w:tcW w:w="450" w:type="dxa"/>
          </w:tcPr>
          <w:p w14:paraId="15DAA119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F62E763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1053C0B9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8152124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DA55B29" w14:textId="77777777" w:rsidR="00586B47" w:rsidRPr="00BA6C8E" w:rsidRDefault="00586B47" w:rsidP="00EF3EFC">
            <w:pPr>
              <w:rPr>
                <w:bCs/>
              </w:rPr>
            </w:pPr>
          </w:p>
        </w:tc>
      </w:tr>
      <w:tr w:rsidR="00586B47" w:rsidRPr="002E3E33" w14:paraId="36890CFD" w14:textId="77777777" w:rsidTr="00EF3EFC">
        <w:tc>
          <w:tcPr>
            <w:tcW w:w="450" w:type="dxa"/>
          </w:tcPr>
          <w:p w14:paraId="45D493CB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736A3BF" w14:textId="77777777" w:rsidR="00586B47" w:rsidRPr="00BA6C8E" w:rsidRDefault="00586B47" w:rsidP="00EF3EFC">
            <w:pPr>
              <w:rPr>
                <w:b/>
                <w:color w:val="000000"/>
              </w:rPr>
            </w:pPr>
            <w:r w:rsidRPr="00BA6C8E">
              <w:rPr>
                <w:b/>
              </w:rPr>
              <w:t>Bảng ds sản phẩm</w:t>
            </w:r>
          </w:p>
        </w:tc>
        <w:tc>
          <w:tcPr>
            <w:tcW w:w="1313" w:type="dxa"/>
            <w:vAlign w:val="bottom"/>
          </w:tcPr>
          <w:p w14:paraId="5634976C" w14:textId="77777777" w:rsidR="00586B47" w:rsidRPr="00BA6C8E" w:rsidRDefault="00586B47" w:rsidP="00EF3EFC">
            <w:pPr>
              <w:rPr>
                <w:b/>
                <w:color w:val="000000"/>
              </w:rPr>
            </w:pPr>
            <w:r w:rsidRPr="00BA6C8E">
              <w:rPr>
                <w:b/>
                <w:color w:val="000000"/>
              </w:rPr>
              <w:t xml:space="preserve">Table </w:t>
            </w:r>
          </w:p>
        </w:tc>
        <w:tc>
          <w:tcPr>
            <w:tcW w:w="2430" w:type="dxa"/>
            <w:vAlign w:val="bottom"/>
          </w:tcPr>
          <w:p w14:paraId="3AA1FD8D" w14:textId="77777777" w:rsidR="00586B47" w:rsidRPr="00BA6C8E" w:rsidRDefault="00586B47" w:rsidP="00EF3EFC">
            <w:pPr>
              <w:rPr>
                <w:b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7388D29A" w14:textId="77777777" w:rsidR="00586B47" w:rsidRPr="00BA6C8E" w:rsidRDefault="00586B47" w:rsidP="00EF3EFC">
            <w:pPr>
              <w:rPr>
                <w:b/>
              </w:rPr>
            </w:pPr>
            <w:r w:rsidRPr="00BA6C8E">
              <w:rPr>
                <w:b/>
              </w:rPr>
              <w:t xml:space="preserve">Bảng danh sách sản phẩm. </w:t>
            </w:r>
          </w:p>
          <w:p w14:paraId="6304499E" w14:textId="77777777" w:rsidR="00586B47" w:rsidRPr="00BA6C8E" w:rsidRDefault="00586B47" w:rsidP="00EF3EFC">
            <w:pPr>
              <w:rPr>
                <w:b/>
              </w:rPr>
            </w:pPr>
            <w:r w:rsidRPr="00BA6C8E">
              <w:rPr>
                <w:b/>
              </w:rPr>
              <w:t>Lấy list sản phẩm từ productList bên tab. Thông tin chung</w:t>
            </w:r>
          </w:p>
        </w:tc>
      </w:tr>
      <w:tr w:rsidR="00586B47" w:rsidRPr="002E3E33" w14:paraId="7C341F86" w14:textId="77777777" w:rsidTr="00EF3EFC">
        <w:tc>
          <w:tcPr>
            <w:tcW w:w="450" w:type="dxa"/>
          </w:tcPr>
          <w:p w14:paraId="42C4108A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6BB54AC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0BAC42D3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A8C4156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1B37249" w14:textId="77777777" w:rsidR="00586B47" w:rsidRPr="002E3E33" w:rsidRDefault="00586B47" w:rsidP="00EF3EFC">
            <w:r w:rsidRPr="002E3E33">
              <w:t xml:space="preserve">Hidden </w:t>
            </w:r>
          </w:p>
        </w:tc>
      </w:tr>
      <w:tr w:rsidR="00586B47" w:rsidRPr="002E3E33" w14:paraId="6A579F02" w14:textId="77777777" w:rsidTr="00EF3EFC">
        <w:tc>
          <w:tcPr>
            <w:tcW w:w="450" w:type="dxa"/>
          </w:tcPr>
          <w:p w14:paraId="76AA630B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1A69782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Mã sản phẩm</w:t>
            </w:r>
          </w:p>
        </w:tc>
        <w:tc>
          <w:tcPr>
            <w:tcW w:w="1313" w:type="dxa"/>
            <w:vAlign w:val="bottom"/>
          </w:tcPr>
          <w:p w14:paraId="6F0F091A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2EDD111A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product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1E5CB9D" w14:textId="77777777" w:rsidR="00586B47" w:rsidRPr="002E3E33" w:rsidRDefault="00586B47" w:rsidP="00EF3EFC">
            <w:r w:rsidRPr="002E3E33">
              <w:t>Readonly</w:t>
            </w:r>
          </w:p>
          <w:p w14:paraId="17C13695" w14:textId="77777777" w:rsidR="00586B47" w:rsidRPr="002E3E33" w:rsidRDefault="00586B47" w:rsidP="00EF3EFC">
            <w:r w:rsidRPr="002E3E33">
              <w:t>Load theo thông tin sản phẩm từ list productList của tab Thông tin chung.</w:t>
            </w:r>
          </w:p>
        </w:tc>
      </w:tr>
      <w:tr w:rsidR="00586B47" w:rsidRPr="002E3E33" w14:paraId="725DE6A0" w14:textId="77777777" w:rsidTr="00EF3EFC">
        <w:tc>
          <w:tcPr>
            <w:tcW w:w="450" w:type="dxa"/>
          </w:tcPr>
          <w:p w14:paraId="3E7C085D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7599C32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03C9FDCA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7719D6C4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355119BC" w14:textId="77777777" w:rsidR="00586B47" w:rsidRPr="002E3E33" w:rsidRDefault="00586B47" w:rsidP="00EF3EFC">
            <w:r w:rsidRPr="002E3E33">
              <w:t>Readonly</w:t>
            </w:r>
          </w:p>
          <w:p w14:paraId="035516F2" w14:textId="77777777" w:rsidR="00586B47" w:rsidRPr="002E3E33" w:rsidRDefault="00586B47" w:rsidP="00EF3EFC">
            <w:r w:rsidRPr="002E3E33">
              <w:t>productName</w:t>
            </w:r>
          </w:p>
        </w:tc>
      </w:tr>
      <w:tr w:rsidR="00586B47" w:rsidRPr="002E3E33" w14:paraId="15A68C52" w14:textId="77777777" w:rsidTr="00EF3EFC">
        <w:tc>
          <w:tcPr>
            <w:tcW w:w="450" w:type="dxa"/>
          </w:tcPr>
          <w:p w14:paraId="1765887B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D31A6EF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ổng tiền thanh toán chưa VAT</w:t>
            </w:r>
          </w:p>
        </w:tc>
        <w:tc>
          <w:tcPr>
            <w:tcW w:w="1313" w:type="dxa"/>
            <w:vAlign w:val="bottom"/>
          </w:tcPr>
          <w:p w14:paraId="64DDE6E7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Double</w:t>
            </w:r>
          </w:p>
        </w:tc>
        <w:tc>
          <w:tcPr>
            <w:tcW w:w="2430" w:type="dxa"/>
            <w:vAlign w:val="bottom"/>
          </w:tcPr>
          <w:p w14:paraId="2FF02215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A584444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Cho phép nhập</w:t>
            </w:r>
            <w:r>
              <w:rPr>
                <w:color w:val="000000"/>
              </w:rPr>
              <w:t>. Default: 0</w:t>
            </w:r>
          </w:p>
          <w:p w14:paraId="173FA6DE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</w:t>
            </w:r>
          </w:p>
          <w:p w14:paraId="7FF15508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###,###,###.00</w:t>
            </w:r>
          </w:p>
          <w:p w14:paraId="6858118F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ileName: tbfeeAmount</w:t>
            </w:r>
          </w:p>
        </w:tc>
      </w:tr>
      <w:tr w:rsidR="00586B47" w:rsidRPr="002E3E33" w14:paraId="4EDC31D4" w14:textId="77777777" w:rsidTr="00EF3EFC">
        <w:tc>
          <w:tcPr>
            <w:tcW w:w="450" w:type="dxa"/>
          </w:tcPr>
          <w:p w14:paraId="3161D273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0D34326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%VAT</w:t>
            </w:r>
          </w:p>
        </w:tc>
        <w:tc>
          <w:tcPr>
            <w:tcW w:w="1313" w:type="dxa"/>
            <w:vAlign w:val="bottom"/>
          </w:tcPr>
          <w:p w14:paraId="13C3B338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Int</w:t>
            </w:r>
          </w:p>
        </w:tc>
        <w:tc>
          <w:tcPr>
            <w:tcW w:w="2430" w:type="dxa"/>
            <w:vAlign w:val="bottom"/>
          </w:tcPr>
          <w:p w14:paraId="55BF177A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EF47CA3" w14:textId="77777777" w:rsidR="00586B47" w:rsidRPr="002E3E33" w:rsidRDefault="00586B47" w:rsidP="00EF3EFC">
            <w:r w:rsidRPr="002E3E33">
              <w:t>Cho phép nhập</w:t>
            </w:r>
            <w:r>
              <w:t xml:space="preserve">. </w:t>
            </w:r>
            <w:r>
              <w:rPr>
                <w:color w:val="000000"/>
              </w:rPr>
              <w:t>Default: 0</w:t>
            </w:r>
          </w:p>
          <w:p w14:paraId="245E4079" w14:textId="77777777" w:rsidR="00586B47" w:rsidRPr="002E3E33" w:rsidRDefault="00586B47" w:rsidP="00EF3EFC">
            <w:r w:rsidRPr="002E3E33">
              <w:rPr>
                <w:color w:val="000000"/>
              </w:rPr>
              <w:t>fileName: tbVATPercent</w:t>
            </w:r>
          </w:p>
        </w:tc>
      </w:tr>
      <w:tr w:rsidR="00586B47" w:rsidRPr="002E3E33" w14:paraId="2EA91CB0" w14:textId="77777777" w:rsidTr="00EF3EFC">
        <w:tc>
          <w:tcPr>
            <w:tcW w:w="450" w:type="dxa"/>
          </w:tcPr>
          <w:p w14:paraId="707083FB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7841897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11B01B9F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C20502B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6EB05E4E" w14:textId="77777777" w:rsidR="00586B47" w:rsidRPr="002E3E33" w:rsidRDefault="00586B47" w:rsidP="00EF3EFC">
            <w:r w:rsidRPr="002E3E33">
              <w:t>fileName: tbVatAmount</w:t>
            </w:r>
          </w:p>
          <w:p w14:paraId="7F1ECA9F" w14:textId="77777777" w:rsidR="00586B47" w:rsidRPr="002E3E33" w:rsidRDefault="00586B47" w:rsidP="00EF3EFC">
            <w:r w:rsidRPr="002E3E33">
              <w:t>hidden</w:t>
            </w:r>
          </w:p>
          <w:p w14:paraId="5B50325E" w14:textId="77777777" w:rsidR="00586B47" w:rsidRPr="002E3E33" w:rsidRDefault="00586B47" w:rsidP="00EF3EFC">
            <w:r w:rsidRPr="002E3E33">
              <w:t xml:space="preserve">value = </w:t>
            </w:r>
            <w:r w:rsidRPr="002E3E33">
              <w:rPr>
                <w:color w:val="000000"/>
              </w:rPr>
              <w:t>tbfeeAmount * tbVATPercent / 100</w:t>
            </w:r>
          </w:p>
        </w:tc>
      </w:tr>
      <w:tr w:rsidR="00586B47" w:rsidRPr="002E3E33" w14:paraId="0AD02784" w14:textId="77777777" w:rsidTr="00EF3EFC">
        <w:tc>
          <w:tcPr>
            <w:tcW w:w="450" w:type="dxa"/>
          </w:tcPr>
          <w:p w14:paraId="28BE4BEE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773A196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1A0AACD8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6959A89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45638DC" w14:textId="77777777" w:rsidR="00586B47" w:rsidRPr="002E3E33" w:rsidRDefault="00586B47" w:rsidP="00EF3EFC"/>
        </w:tc>
      </w:tr>
      <w:tr w:rsidR="00586B47" w:rsidRPr="002E3E33" w14:paraId="6D79A3D3" w14:textId="77777777" w:rsidTr="00EF3EFC">
        <w:tc>
          <w:tcPr>
            <w:tcW w:w="450" w:type="dxa"/>
          </w:tcPr>
          <w:p w14:paraId="6E88B364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D56E543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ính kỳ thanh toán</w:t>
            </w:r>
          </w:p>
        </w:tc>
        <w:tc>
          <w:tcPr>
            <w:tcW w:w="1313" w:type="dxa"/>
            <w:vAlign w:val="bottom"/>
          </w:tcPr>
          <w:p w14:paraId="59A5FE66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501D7EB2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692653B" w14:textId="77777777" w:rsidR="00586B47" w:rsidRPr="002E3E33" w:rsidRDefault="00586B47" w:rsidP="00EF3EFC">
            <w:pPr>
              <w:rPr>
                <w:b/>
                <w:u w:val="single"/>
              </w:rPr>
            </w:pPr>
            <w:r w:rsidRPr="002E3E33">
              <w:rPr>
                <w:b/>
                <w:u w:val="single"/>
              </w:rPr>
              <w:t>Action:</w:t>
            </w:r>
          </w:p>
          <w:p w14:paraId="094257DC" w14:textId="77777777" w:rsidR="00586B47" w:rsidRDefault="00586B47" w:rsidP="00EF3EFC">
            <w:r w:rsidRPr="002E3E33">
              <w:t xml:space="preserve">Tự động tính các kỳ thanh toán về số tiền của từng sp </w:t>
            </w:r>
          </w:p>
          <w:p w14:paraId="51315B14" w14:textId="77777777" w:rsidR="00586B47" w:rsidRDefault="00586B47" w:rsidP="00EF3EFC">
            <w:r>
              <w:t xml:space="preserve">Tạo 2 chuỗi JSON để insert data từ vòng lặp và đổ data vào table bên dưới: </w:t>
            </w:r>
          </w:p>
          <w:p w14:paraId="6D7FE508" w14:textId="77777777" w:rsidR="00586B47" w:rsidRDefault="00586B47" w:rsidP="00EF3EFC"/>
          <w:p w14:paraId="5E824AC8" w14:textId="77777777" w:rsidR="00586B47" w:rsidRDefault="00586B47" w:rsidP="00EF3EFC"/>
          <w:p w14:paraId="477BC3A1" w14:textId="77777777" w:rsidR="00586B47" w:rsidRPr="00860FCB" w:rsidRDefault="00586B47" w:rsidP="00EF3EFC">
            <w:pPr>
              <w:rPr>
                <w:b/>
                <w:u w:val="single"/>
              </w:rPr>
            </w:pPr>
            <w:r w:rsidRPr="00860FCB">
              <w:rPr>
                <w:b/>
                <w:u w:val="single"/>
              </w:rPr>
              <w:t>Công thức:</w:t>
            </w:r>
          </w:p>
          <w:p w14:paraId="720CE3AF" w14:textId="77777777" w:rsidR="00586B47" w:rsidRDefault="00586B47" w:rsidP="00EF3EFC">
            <w:r>
              <w:t>B1: Chạy vòng lặp tính số kỳ và ngày thanh toán của kỳ Với [i] chạy  1 -&gt;  txtScheduleQua</w:t>
            </w:r>
            <w:r w:rsidRPr="002E3E33">
              <w:t>lity</w:t>
            </w:r>
            <w:r>
              <w:t>.value, thực hiện:</w:t>
            </w:r>
          </w:p>
          <w:p w14:paraId="73879580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Kỳ thanh toán </w:t>
            </w:r>
            <w:r w:rsidRPr="00E274E3">
              <w:rPr>
                <w:b/>
                <w:color w:val="000000"/>
              </w:rPr>
              <w:t>scheduleId</w:t>
            </w:r>
            <w:r>
              <w:t>: [i]</w:t>
            </w:r>
          </w:p>
          <w:p w14:paraId="337F431E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Ngày thanh toán </w:t>
            </w:r>
            <w:r w:rsidRPr="00E274E3">
              <w:rPr>
                <w:b/>
                <w:color w:val="000000"/>
              </w:rPr>
              <w:t>schedulePaymentDate</w:t>
            </w:r>
            <w:r>
              <w:t>: lũy tiến của &lt;</w:t>
            </w:r>
            <w:r w:rsidRPr="002E3E33">
              <w:t>dtpStartDate</w:t>
            </w:r>
            <w:r>
              <w:t>&gt; theo số ngày trong số tháng (&lt;</w:t>
            </w:r>
            <w:r w:rsidRPr="002E3E33">
              <w:t>txtScheduleTerm</w:t>
            </w:r>
            <w:r>
              <w:t>&gt; * [i])</w:t>
            </w:r>
          </w:p>
          <w:p w14:paraId="343E93DD" w14:textId="77777777" w:rsidR="00586B47" w:rsidRDefault="00586B47" w:rsidP="00EF3EFC">
            <w:r>
              <w:t xml:space="preserve">Insert data và chuỗi JSON </w:t>
            </w:r>
            <w:r w:rsidRPr="004A70BB">
              <w:rPr>
                <w:b/>
                <w:bCs/>
              </w:rPr>
              <w:t>scheduleList</w:t>
            </w:r>
            <w:r>
              <w:t xml:space="preserve">: [{scheduleId: “”, </w:t>
            </w:r>
            <w:r w:rsidRPr="00767631">
              <w:rPr>
                <w:bCs/>
                <w:color w:val="000000"/>
              </w:rPr>
              <w:t>schedulePaymentDate</w:t>
            </w:r>
            <w:r>
              <w:rPr>
                <w:bCs/>
                <w:color w:val="000000"/>
              </w:rPr>
              <w:t>: “”</w:t>
            </w:r>
            <w:r>
              <w:t>},…]</w:t>
            </w:r>
          </w:p>
          <w:p w14:paraId="5FBB6771" w14:textId="77777777" w:rsidR="00586B47" w:rsidRDefault="00586B47" w:rsidP="00EF3EFC"/>
          <w:p w14:paraId="337C31F1" w14:textId="77777777" w:rsidR="00586B47" w:rsidRDefault="00586B47" w:rsidP="00EF3EFC">
            <w:r>
              <w:t xml:space="preserve">B2: Chạy vòng lặp để insert thông tin thanh toán của từng sản phẩm trong kỳ vào chuỗi JSON </w:t>
            </w:r>
            <w:r w:rsidRPr="00C65A52">
              <w:rPr>
                <w:b/>
                <w:bCs/>
              </w:rPr>
              <w:t>paymentDetailList</w:t>
            </w:r>
            <w:r>
              <w:t>:[]</w:t>
            </w:r>
          </w:p>
          <w:p w14:paraId="3E94C6DD" w14:textId="77777777" w:rsidR="00586B47" w:rsidRDefault="00586B47" w:rsidP="00EF3EFC">
            <w:r>
              <w:t>[i] chạy  1 -&gt;  txtScheduleQua</w:t>
            </w:r>
            <w:r w:rsidRPr="002E3E33">
              <w:t>lity</w:t>
            </w:r>
            <w:r>
              <w:t>.value, thực hiện:</w:t>
            </w:r>
          </w:p>
          <w:p w14:paraId="6C9DDDBB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Kỳ thanh toán </w:t>
            </w:r>
            <w:r w:rsidRPr="00E274E3">
              <w:rPr>
                <w:b/>
                <w:color w:val="000000"/>
              </w:rPr>
              <w:t>scheduleId</w:t>
            </w:r>
            <w:r>
              <w:t>: [i]</w:t>
            </w:r>
          </w:p>
          <w:p w14:paraId="7F5039C7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ID sản phẩm </w:t>
            </w:r>
            <w:r w:rsidRPr="00E274E3">
              <w:rPr>
                <w:b/>
                <w:color w:val="000000"/>
              </w:rPr>
              <w:t>productId</w:t>
            </w:r>
            <w:r>
              <w:t>: productId</w:t>
            </w:r>
          </w:p>
          <w:p w14:paraId="43C58865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Mã sản phẩm: </w:t>
            </w:r>
            <w:r w:rsidRPr="00B1234E">
              <w:rPr>
                <w:b/>
                <w:bCs/>
              </w:rPr>
              <w:t>productCode</w:t>
            </w:r>
          </w:p>
          <w:p w14:paraId="0C0E6356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ên sản phẩm: </w:t>
            </w:r>
            <w:r w:rsidRPr="00B1234E">
              <w:rPr>
                <w:b/>
                <w:bCs/>
              </w:rPr>
              <w:t>productName</w:t>
            </w:r>
          </w:p>
          <w:p w14:paraId="1F058926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iền chưa vat </w:t>
            </w:r>
            <w:r w:rsidRPr="00E274E3">
              <w:rPr>
                <w:b/>
                <w:color w:val="000000"/>
              </w:rPr>
              <w:t>schedulePaymentAmount</w:t>
            </w:r>
            <w:r>
              <w:t xml:space="preserve">: </w:t>
            </w:r>
            <w:r>
              <w:lastRenderedPageBreak/>
              <w:t>&lt;</w:t>
            </w:r>
            <w:r w:rsidRPr="002E3E33">
              <w:rPr>
                <w:color w:val="000000"/>
              </w:rPr>
              <w:t>tbfeeAmount</w:t>
            </w:r>
            <w:r>
              <w:t>&gt; / &lt;txtScheduleQua</w:t>
            </w:r>
            <w:r w:rsidRPr="002E3E33">
              <w:t>lity</w:t>
            </w:r>
            <w:r>
              <w:t>&gt;</w:t>
            </w:r>
          </w:p>
          <w:p w14:paraId="326B4568" w14:textId="77777777" w:rsidR="00586B47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iền VAT </w:t>
            </w:r>
            <w:r w:rsidRPr="00B46C3F">
              <w:rPr>
                <w:b/>
                <w:color w:val="000000"/>
              </w:rPr>
              <w:t>scheduleVatAmount</w:t>
            </w:r>
            <w:r>
              <w:t>: &lt;</w:t>
            </w:r>
            <w:r w:rsidRPr="002E3E33">
              <w:t>tbVatAmount</w:t>
            </w:r>
            <w:r>
              <w:t>&gt;/ &lt;txtScheduleQua</w:t>
            </w:r>
            <w:r w:rsidRPr="002E3E33">
              <w:t>lity</w:t>
            </w:r>
            <w:r>
              <w:t>&gt;</w:t>
            </w:r>
          </w:p>
          <w:p w14:paraId="58526F03" w14:textId="77777777" w:rsidR="00586B47" w:rsidRPr="002E3E33" w:rsidRDefault="00586B47" w:rsidP="00EF3EFC">
            <w:pPr>
              <w:pStyle w:val="ListParagraph"/>
              <w:numPr>
                <w:ilvl w:val="0"/>
                <w:numId w:val="22"/>
              </w:numPr>
            </w:pPr>
            <w:r>
              <w:t xml:space="preserve">Tổng tiền </w:t>
            </w:r>
            <w:r w:rsidRPr="00B46C3F">
              <w:rPr>
                <w:b/>
                <w:color w:val="000000"/>
              </w:rPr>
              <w:t>scheduleTotalAmount</w:t>
            </w:r>
            <w:r>
              <w:t>: Tiền chưa vat + Tiền VAT</w:t>
            </w:r>
          </w:p>
        </w:tc>
      </w:tr>
      <w:tr w:rsidR="00586B47" w:rsidRPr="002E3E33" w14:paraId="6C567759" w14:textId="77777777" w:rsidTr="00EF3EFC">
        <w:tc>
          <w:tcPr>
            <w:tcW w:w="450" w:type="dxa"/>
          </w:tcPr>
          <w:p w14:paraId="6E8EB868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4455734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232F559C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9F414EA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3D34DA4" w14:textId="77777777" w:rsidR="00586B47" w:rsidRPr="002E3E33" w:rsidRDefault="00586B47" w:rsidP="00EF3EFC"/>
        </w:tc>
      </w:tr>
      <w:tr w:rsidR="00586B47" w:rsidRPr="002E3E33" w14:paraId="15629B9B" w14:textId="77777777" w:rsidTr="00EF3EFC">
        <w:tc>
          <w:tcPr>
            <w:tcW w:w="450" w:type="dxa"/>
          </w:tcPr>
          <w:p w14:paraId="4C2D8B51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A46712E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4B70A184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AF11A72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4E906AEB" w14:textId="77777777" w:rsidR="00586B47" w:rsidRPr="002E3E33" w:rsidRDefault="00586B47" w:rsidP="00EF3EFC"/>
        </w:tc>
      </w:tr>
      <w:tr w:rsidR="00586B47" w:rsidRPr="002E3E33" w14:paraId="3727881B" w14:textId="77777777" w:rsidTr="00EF3EFC">
        <w:tc>
          <w:tcPr>
            <w:tcW w:w="450" w:type="dxa"/>
          </w:tcPr>
          <w:p w14:paraId="02F841CF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09015408" w14:textId="77777777" w:rsidR="00586B47" w:rsidRDefault="00586B47" w:rsidP="00EF3EFC">
            <w:r w:rsidRPr="002E3E33">
              <w:t>Lưới thông tin thanh toán</w:t>
            </w:r>
          </w:p>
          <w:p w14:paraId="1301625F" w14:textId="77777777" w:rsidR="00586B47" w:rsidRPr="004849FE" w:rsidRDefault="00586B47" w:rsidP="00EF3EFC">
            <w:pPr>
              <w:rPr>
                <w:b/>
              </w:rPr>
            </w:pPr>
            <w:r>
              <w:t>Nếu (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rPr>
                <w:rFonts w:cs="Calibri"/>
                <w:color w:val="000000"/>
              </w:rPr>
              <w:t xml:space="preserve"> != “</w:t>
            </w:r>
            <w:r w:rsidRPr="007704A1">
              <w:rPr>
                <w:rFonts w:cs="Calibri"/>
                <w:color w:val="000000"/>
              </w:rPr>
              <w:t>FREE_AUDIENCE</w:t>
            </w:r>
            <w:r>
              <w:rPr>
                <w:rFonts w:cs="Calibri"/>
                <w:color w:val="000000"/>
              </w:rPr>
              <w:t>”</w:t>
            </w:r>
            <w:r>
              <w:t xml:space="preserve">) </w:t>
            </w:r>
            <w:r>
              <w:sym w:font="Wingdings" w:char="F0E0"/>
            </w:r>
            <w:r>
              <w:t xml:space="preserve"> Bắt buộc: </w:t>
            </w:r>
            <w:r>
              <w:rPr>
                <w:b/>
              </w:rPr>
              <w:t>scheduleList != “”, paymentDetailList != “”</w:t>
            </w:r>
          </w:p>
        </w:tc>
      </w:tr>
      <w:tr w:rsidR="00586B47" w:rsidRPr="002E3E33" w14:paraId="503193C0" w14:textId="77777777" w:rsidTr="00EF3EFC">
        <w:tc>
          <w:tcPr>
            <w:tcW w:w="450" w:type="dxa"/>
          </w:tcPr>
          <w:p w14:paraId="029D47D8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66D9E4F6" w14:textId="77777777" w:rsidR="00586B47" w:rsidRPr="00381459" w:rsidRDefault="00586B47" w:rsidP="00EF3EFC">
            <w:pPr>
              <w:rPr>
                <w:b/>
                <w:bCs/>
              </w:rPr>
            </w:pPr>
            <w:r w:rsidRPr="00381459">
              <w:rPr>
                <w:b/>
                <w:bCs/>
              </w:rPr>
              <w:t xml:space="preserve">Load data đã tính trong chuỗi JSON scheduleList </w:t>
            </w:r>
          </w:p>
        </w:tc>
      </w:tr>
      <w:tr w:rsidR="00586B47" w:rsidRPr="002E3E33" w14:paraId="722D7E4E" w14:textId="77777777" w:rsidTr="00EF3EFC">
        <w:tc>
          <w:tcPr>
            <w:tcW w:w="450" w:type="dxa"/>
          </w:tcPr>
          <w:p w14:paraId="18FE0A30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4D99A51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Kỳ thanh toán</w:t>
            </w:r>
          </w:p>
        </w:tc>
        <w:tc>
          <w:tcPr>
            <w:tcW w:w="1313" w:type="dxa"/>
            <w:vAlign w:val="bottom"/>
          </w:tcPr>
          <w:p w14:paraId="0B020F30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90D5E48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40E6D2B0" w14:textId="77777777" w:rsidR="00586B47" w:rsidRPr="002E3E33" w:rsidRDefault="00586B47" w:rsidP="00EF3EFC">
            <w:r>
              <w:t>readonly</w:t>
            </w:r>
          </w:p>
        </w:tc>
      </w:tr>
      <w:tr w:rsidR="00586B47" w:rsidRPr="002E3E33" w14:paraId="66C45953" w14:textId="77777777" w:rsidTr="00EF3EFC">
        <w:tc>
          <w:tcPr>
            <w:tcW w:w="450" w:type="dxa"/>
          </w:tcPr>
          <w:p w14:paraId="56536468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83FBD2D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gày thanh toán dự kiến</w:t>
            </w:r>
          </w:p>
        </w:tc>
        <w:tc>
          <w:tcPr>
            <w:tcW w:w="1313" w:type="dxa"/>
            <w:vAlign w:val="bottom"/>
          </w:tcPr>
          <w:p w14:paraId="2049478F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364AF51E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PaymentDat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4AA5444" w14:textId="77777777" w:rsidR="00586B47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</w:p>
          <w:p w14:paraId="456FA2C6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Cho phép chỉnh sửa</w:t>
            </w:r>
          </w:p>
        </w:tc>
      </w:tr>
      <w:tr w:rsidR="00586B47" w:rsidRPr="002E3E33" w14:paraId="2730E534" w14:textId="77777777" w:rsidTr="00EF3EFC">
        <w:tc>
          <w:tcPr>
            <w:tcW w:w="450" w:type="dxa"/>
          </w:tcPr>
          <w:p w14:paraId="15A3A55D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20B9CF4" w14:textId="77777777" w:rsidR="00586B47" w:rsidRDefault="00586B47" w:rsidP="00EF3EFC">
            <w:pPr>
              <w:rPr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2911102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24667CC" w14:textId="77777777" w:rsidR="00586B47" w:rsidRDefault="00586B47" w:rsidP="00EF3EFC">
            <w:pPr>
              <w:rPr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208D06F" w14:textId="77777777" w:rsidR="00586B47" w:rsidRDefault="00586B47" w:rsidP="00EF3EFC">
            <w:pPr>
              <w:rPr>
                <w:color w:val="000000"/>
              </w:rPr>
            </w:pPr>
          </w:p>
        </w:tc>
      </w:tr>
      <w:tr w:rsidR="00586B47" w:rsidRPr="002E3E33" w14:paraId="2D3FA78B" w14:textId="77777777" w:rsidTr="00EF3EFC">
        <w:tc>
          <w:tcPr>
            <w:tcW w:w="450" w:type="dxa"/>
          </w:tcPr>
          <w:p w14:paraId="19D5BC2F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37A11BB6" w14:textId="77777777" w:rsidR="00586B47" w:rsidRPr="00381459" w:rsidRDefault="00586B47" w:rsidP="00EF3EFC">
            <w:pPr>
              <w:rPr>
                <w:b/>
                <w:bCs/>
              </w:rPr>
            </w:pPr>
            <w:r w:rsidRPr="00381459">
              <w:rPr>
                <w:b/>
                <w:bCs/>
              </w:rPr>
              <w:t xml:space="preserve">Load data trong chuỗi JSON paymentDetailList </w:t>
            </w:r>
          </w:p>
          <w:p w14:paraId="3AB0D748" w14:textId="77777777" w:rsidR="00586B47" w:rsidRPr="00381459" w:rsidRDefault="00586B47" w:rsidP="00EF3EFC">
            <w:pPr>
              <w:rPr>
                <w:b/>
                <w:bCs/>
                <w:color w:val="000000"/>
              </w:rPr>
            </w:pPr>
            <w:r w:rsidRPr="00381459">
              <w:rPr>
                <w:b/>
                <w:bCs/>
              </w:rPr>
              <w:t xml:space="preserve">Gom nhóm theo kỳ thanh toán </w:t>
            </w:r>
            <w:r w:rsidRPr="00381459">
              <w:rPr>
                <w:b/>
                <w:bCs/>
                <w:color w:val="000000"/>
              </w:rPr>
              <w:t>scheduleId</w:t>
            </w:r>
          </w:p>
        </w:tc>
      </w:tr>
      <w:tr w:rsidR="00586B47" w:rsidRPr="002E3E33" w14:paraId="5457EECD" w14:textId="77777777" w:rsidTr="00EF3EFC">
        <w:tc>
          <w:tcPr>
            <w:tcW w:w="450" w:type="dxa"/>
          </w:tcPr>
          <w:p w14:paraId="7E0B56C9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40D4E50" w14:textId="77777777" w:rsidR="00586B47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Kỳ thanh toán</w:t>
            </w:r>
          </w:p>
        </w:tc>
        <w:tc>
          <w:tcPr>
            <w:tcW w:w="1313" w:type="dxa"/>
            <w:vAlign w:val="bottom"/>
          </w:tcPr>
          <w:p w14:paraId="5D821F1D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3F08362" w14:textId="77777777" w:rsidR="00586B47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CED3D5E" w14:textId="77777777" w:rsidR="00586B47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Hidden</w:t>
            </w:r>
          </w:p>
        </w:tc>
      </w:tr>
      <w:tr w:rsidR="00586B47" w:rsidRPr="002E3E33" w14:paraId="658988FF" w14:textId="77777777" w:rsidTr="00EF3EFC">
        <w:tc>
          <w:tcPr>
            <w:tcW w:w="450" w:type="dxa"/>
          </w:tcPr>
          <w:p w14:paraId="4C711C64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A5B1414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ID sản phẩm</w:t>
            </w:r>
          </w:p>
        </w:tc>
        <w:tc>
          <w:tcPr>
            <w:tcW w:w="1313" w:type="dxa"/>
            <w:vAlign w:val="bottom"/>
          </w:tcPr>
          <w:p w14:paraId="031DFE63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0B4DB81" w14:textId="77777777" w:rsidR="00586B47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2555BEE8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hidden</w:t>
            </w:r>
          </w:p>
        </w:tc>
      </w:tr>
      <w:tr w:rsidR="00586B47" w:rsidRPr="002E3E33" w14:paraId="5860875C" w14:textId="77777777" w:rsidTr="00EF3EFC">
        <w:tc>
          <w:tcPr>
            <w:tcW w:w="450" w:type="dxa"/>
          </w:tcPr>
          <w:p w14:paraId="685979BF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BA08FCB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Mã sản phẩm</w:t>
            </w:r>
          </w:p>
        </w:tc>
        <w:tc>
          <w:tcPr>
            <w:tcW w:w="1313" w:type="dxa"/>
            <w:vAlign w:val="bottom"/>
          </w:tcPr>
          <w:p w14:paraId="69B93ECD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2AB396F" w14:textId="77777777" w:rsidR="00586B47" w:rsidRPr="002E3E33" w:rsidRDefault="00586B47" w:rsidP="00EF3EFC">
            <w:pPr>
              <w:rPr>
                <w:color w:val="000000"/>
              </w:rPr>
            </w:pPr>
            <w:r>
              <w:t>productCod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DC70D92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586B47" w:rsidRPr="002E3E33" w14:paraId="7EFF8DA7" w14:textId="77777777" w:rsidTr="00EF3EFC">
        <w:tc>
          <w:tcPr>
            <w:tcW w:w="450" w:type="dxa"/>
          </w:tcPr>
          <w:p w14:paraId="0A35C5CB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BF1A967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Tên sản phẩm</w:t>
            </w:r>
          </w:p>
        </w:tc>
        <w:tc>
          <w:tcPr>
            <w:tcW w:w="1313" w:type="dxa"/>
            <w:vAlign w:val="bottom"/>
          </w:tcPr>
          <w:p w14:paraId="10FCB827" w14:textId="77777777" w:rsidR="00586B47" w:rsidRPr="002E3E33" w:rsidRDefault="00586B47" w:rsidP="00EF3EFC">
            <w:pPr>
              <w:rPr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A315A94" w14:textId="77777777" w:rsidR="00586B47" w:rsidRPr="002E3E33" w:rsidRDefault="00586B47" w:rsidP="00EF3EFC">
            <w:pPr>
              <w:rPr>
                <w:color w:val="000000"/>
              </w:rPr>
            </w:pPr>
            <w:r>
              <w:t>product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26CB243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586B47" w:rsidRPr="002E3E33" w14:paraId="3D4556CB" w14:textId="77777777" w:rsidTr="00EF3EFC">
        <w:tc>
          <w:tcPr>
            <w:tcW w:w="450" w:type="dxa"/>
          </w:tcPr>
          <w:p w14:paraId="2CEA2D4A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ED83FD5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Giá trị thanh toán chưa VAT</w:t>
            </w:r>
          </w:p>
        </w:tc>
        <w:tc>
          <w:tcPr>
            <w:tcW w:w="1313" w:type="dxa"/>
            <w:vAlign w:val="bottom"/>
          </w:tcPr>
          <w:p w14:paraId="3915A0F3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0DCC6A90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PaymentAmount</w:t>
            </w:r>
          </w:p>
        </w:tc>
        <w:tc>
          <w:tcPr>
            <w:tcW w:w="4585" w:type="dxa"/>
            <w:shd w:val="clear" w:color="auto" w:fill="auto"/>
          </w:tcPr>
          <w:p w14:paraId="7620D972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  <w:r>
              <w:rPr>
                <w:color w:val="000000"/>
              </w:rPr>
              <w:t xml:space="preserve"> Cho phép chỉnh sửa</w:t>
            </w:r>
          </w:p>
          <w:p w14:paraId="6542E106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  <w:p w14:paraId="51BF91B3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valuedate: &gt;</w:t>
            </w:r>
            <w:r>
              <w:rPr>
                <w:color w:val="000000"/>
              </w:rPr>
              <w:t>=</w:t>
            </w:r>
            <w:r w:rsidRPr="002E3E33">
              <w:rPr>
                <w:color w:val="000000"/>
              </w:rPr>
              <w:t xml:space="preserve"> 0</w:t>
            </w:r>
          </w:p>
        </w:tc>
      </w:tr>
      <w:tr w:rsidR="00586B47" w:rsidRPr="002E3E33" w14:paraId="3EDC3CA4" w14:textId="77777777" w:rsidTr="00EF3EFC">
        <w:tc>
          <w:tcPr>
            <w:tcW w:w="450" w:type="dxa"/>
          </w:tcPr>
          <w:p w14:paraId="281F90A0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DFC0CA9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ố tiền VAT</w:t>
            </w:r>
          </w:p>
        </w:tc>
        <w:tc>
          <w:tcPr>
            <w:tcW w:w="1313" w:type="dxa"/>
            <w:vAlign w:val="bottom"/>
          </w:tcPr>
          <w:p w14:paraId="297E94A0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781880CF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VatAmount</w:t>
            </w:r>
          </w:p>
        </w:tc>
        <w:tc>
          <w:tcPr>
            <w:tcW w:w="4585" w:type="dxa"/>
            <w:shd w:val="clear" w:color="auto" w:fill="auto"/>
          </w:tcPr>
          <w:p w14:paraId="5F12785D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  <w:r>
              <w:rPr>
                <w:color w:val="000000"/>
              </w:rPr>
              <w:t xml:space="preserve"> Cho phép chỉnh sửa</w:t>
            </w:r>
          </w:p>
          <w:p w14:paraId="62A068AA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</w:tc>
      </w:tr>
      <w:tr w:rsidR="00586B47" w:rsidRPr="002E3E33" w14:paraId="44FA1490" w14:textId="77777777" w:rsidTr="00EF3EFC">
        <w:tc>
          <w:tcPr>
            <w:tcW w:w="450" w:type="dxa"/>
          </w:tcPr>
          <w:p w14:paraId="220F3539" w14:textId="77777777" w:rsidR="00586B47" w:rsidRPr="002E3E33" w:rsidRDefault="00586B47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C7996C9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ổng giá trị thanh toán</w:t>
            </w:r>
          </w:p>
        </w:tc>
        <w:tc>
          <w:tcPr>
            <w:tcW w:w="1313" w:type="dxa"/>
            <w:vAlign w:val="bottom"/>
          </w:tcPr>
          <w:p w14:paraId="1F9A7703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430" w:type="dxa"/>
            <w:vAlign w:val="bottom"/>
          </w:tcPr>
          <w:p w14:paraId="03D46757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TotalAmount</w:t>
            </w:r>
          </w:p>
        </w:tc>
        <w:tc>
          <w:tcPr>
            <w:tcW w:w="4585" w:type="dxa"/>
            <w:shd w:val="clear" w:color="auto" w:fill="auto"/>
          </w:tcPr>
          <w:p w14:paraId="068D1F65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Bắt buộc có dữ liệu.</w:t>
            </w:r>
          </w:p>
          <w:p w14:paraId="6EFA0E4D" w14:textId="77777777" w:rsidR="00586B47" w:rsidRPr="002E3E33" w:rsidRDefault="00586B47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  <w:p w14:paraId="0A038B0C" w14:textId="77777777" w:rsidR="00586B47" w:rsidRPr="002E3E33" w:rsidRDefault="00586B47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586B47" w:rsidRPr="007E5F93" w14:paraId="61FA77EF" w14:textId="77777777" w:rsidTr="00EF3EFC">
        <w:tc>
          <w:tcPr>
            <w:tcW w:w="450" w:type="dxa"/>
          </w:tcPr>
          <w:p w14:paraId="48F3C3E9" w14:textId="77777777" w:rsidR="00586B47" w:rsidRPr="007E5F93" w:rsidRDefault="00586B47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AAF9530" w14:textId="77777777" w:rsidR="00586B47" w:rsidRPr="007E5F93" w:rsidRDefault="00586B47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4CFB4095" w14:textId="77777777" w:rsidR="00586B47" w:rsidRPr="007E5F93" w:rsidRDefault="00586B47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DE96E6A" w14:textId="77777777" w:rsidR="00586B47" w:rsidRPr="007E5F93" w:rsidRDefault="00586B47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F3DD3FD" w14:textId="77777777" w:rsidR="00586B47" w:rsidRPr="007E5F93" w:rsidRDefault="00586B47" w:rsidP="00EF3EFC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53CA2F8D" w14:textId="77777777" w:rsidTr="004F6C6C">
        <w:tc>
          <w:tcPr>
            <w:tcW w:w="450" w:type="dxa"/>
          </w:tcPr>
          <w:p w14:paraId="546BDBC5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8DAF54C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1301518F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4A29279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BD9F649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3919F8DD" w14:textId="77777777" w:rsidTr="004F6C6C">
        <w:tc>
          <w:tcPr>
            <w:tcW w:w="10705" w:type="dxa"/>
            <w:gridSpan w:val="5"/>
            <w:shd w:val="clear" w:color="auto" w:fill="B8CCE4" w:themeFill="accent1" w:themeFillTint="66"/>
          </w:tcPr>
          <w:p w14:paraId="0E8F16AF" w14:textId="77777777" w:rsidR="008C138F" w:rsidRDefault="008C138F" w:rsidP="008C138F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Đính kèm file</w:t>
            </w:r>
          </w:p>
          <w:p w14:paraId="2265DE9D" w14:textId="77777777" w:rsidR="008C138F" w:rsidRPr="00AB2A35" w:rsidRDefault="008C138F" w:rsidP="008C138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cs="Calibri"/>
                <w:b/>
                <w:bCs/>
                <w:color w:val="000000"/>
              </w:rPr>
              <w:t>Lấy data trong chuỗi JSON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color w:val="000000"/>
              </w:rPr>
              <w:t xml:space="preserve">fileList </w:t>
            </w:r>
            <w:r>
              <w:rPr>
                <w:rFonts w:eastAsia="Times New Roman" w:cs="Calibri"/>
                <w:color w:val="000000"/>
              </w:rPr>
              <w:t>để đổ dữ liệu</w:t>
            </w:r>
          </w:p>
        </w:tc>
      </w:tr>
      <w:tr w:rsidR="008C138F" w:rsidRPr="007E5F93" w14:paraId="0F2B573E" w14:textId="77777777" w:rsidTr="004F6C6C">
        <w:tc>
          <w:tcPr>
            <w:tcW w:w="450" w:type="dxa"/>
          </w:tcPr>
          <w:p w14:paraId="346D093B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5607F932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313" w:type="dxa"/>
            <w:vAlign w:val="bottom"/>
          </w:tcPr>
          <w:p w14:paraId="0AEFC810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430" w:type="dxa"/>
            <w:vAlign w:val="bottom"/>
          </w:tcPr>
          <w:p w14:paraId="2BDAB992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010DF2E1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8C138F" w:rsidRPr="007E5F93" w14:paraId="6BF5A386" w14:textId="77777777" w:rsidTr="004F6C6C">
        <w:tc>
          <w:tcPr>
            <w:tcW w:w="450" w:type="dxa"/>
          </w:tcPr>
          <w:p w14:paraId="0CBE8D2A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53A469C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họn fil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636" w:dyaOrig="316" w14:anchorId="07658857">
                <v:shape id="_x0000_i1076" type="#_x0000_t75" style="width:79.45pt;height:14.25pt" o:ole="">
                  <v:imagedata r:id="rId31" o:title=""/>
                </v:shape>
                <o:OLEObject Type="Embed" ProgID="Visio.Drawing.15" ShapeID="_x0000_i1076" DrawAspect="Content" ObjectID="_1657365314" r:id="rId105"/>
              </w:object>
            </w:r>
          </w:p>
        </w:tc>
        <w:tc>
          <w:tcPr>
            <w:tcW w:w="1313" w:type="dxa"/>
            <w:vAlign w:val="bottom"/>
          </w:tcPr>
          <w:p w14:paraId="27B38F4D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2E8D36C8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t>fileName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7A7B6285" w14:textId="77777777" w:rsidR="008C138F" w:rsidRPr="007E5F93" w:rsidRDefault="008C138F" w:rsidP="008C138F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Mở màn hình Open as của Window. </w:t>
            </w:r>
          </w:p>
          <w:p w14:paraId="6A7F71ED" w14:textId="77777777" w:rsidR="008C138F" w:rsidRDefault="008C138F" w:rsidP="008C138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 cho chọn file: pdf, excel, word.</w:t>
            </w:r>
          </w:p>
          <w:p w14:paraId="36427F05" w14:textId="77777777" w:rsidR="008C138F" w:rsidRDefault="008C138F" w:rsidP="008C138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ương lượng file: max = 2Mb</w:t>
            </w:r>
          </w:p>
          <w:p w14:paraId="300FA834" w14:textId="77777777" w:rsidR="008C138F" w:rsidRDefault="008C138F" w:rsidP="008C138F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63B48E02" w14:textId="77777777" w:rsidR="008C138F" w:rsidRDefault="008C138F" w:rsidP="008C138F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</w:t>
            </w:r>
          </w:p>
          <w:p w14:paraId="20B8C8A2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et đường dẫn vật lý dủa file</w:t>
            </w:r>
          </w:p>
        </w:tc>
      </w:tr>
      <w:tr w:rsidR="008C138F" w:rsidRPr="007E5F93" w14:paraId="4EE5D3A8" w14:textId="77777777" w:rsidTr="004F6C6C">
        <w:tc>
          <w:tcPr>
            <w:tcW w:w="450" w:type="dxa"/>
          </w:tcPr>
          <w:p w14:paraId="498F401E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179BA33B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313" w:type="dxa"/>
            <w:vAlign w:val="bottom"/>
          </w:tcPr>
          <w:p w14:paraId="48D1CA3A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ist</w:t>
            </w:r>
          </w:p>
        </w:tc>
        <w:tc>
          <w:tcPr>
            <w:tcW w:w="2430" w:type="dxa"/>
            <w:vAlign w:val="bottom"/>
          </w:tcPr>
          <w:p w14:paraId="3347EAF6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90DBBAD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78BFE415" w14:textId="77777777" w:rsidTr="004F6C6C">
        <w:tc>
          <w:tcPr>
            <w:tcW w:w="450" w:type="dxa"/>
          </w:tcPr>
          <w:p w14:paraId="61F5BEE1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BA89854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7DE89924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F47F6FB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t>filePath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66DAF397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63CFAAFC" w14:textId="77777777" w:rsidTr="004F6C6C">
        <w:tc>
          <w:tcPr>
            <w:tcW w:w="450" w:type="dxa"/>
          </w:tcPr>
          <w:p w14:paraId="749DFFF9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6C71E785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68CBC117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BBB7F39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t>cdnPath</w:t>
            </w:r>
          </w:p>
        </w:tc>
        <w:tc>
          <w:tcPr>
            <w:tcW w:w="4585" w:type="dxa"/>
            <w:shd w:val="clear" w:color="auto" w:fill="auto"/>
            <w:vAlign w:val="bottom"/>
          </w:tcPr>
          <w:p w14:paraId="130C8ED1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</w:tr>
      <w:tr w:rsidR="008C138F" w:rsidRPr="007E5F93" w14:paraId="4A2935DC" w14:textId="77777777" w:rsidTr="004F6C6C">
        <w:tc>
          <w:tcPr>
            <w:tcW w:w="450" w:type="dxa"/>
          </w:tcPr>
          <w:p w14:paraId="30DF7531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079FA502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313" w:type="dxa"/>
            <w:vAlign w:val="bottom"/>
          </w:tcPr>
          <w:p w14:paraId="1289E6CA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4F679B8A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54C6D3E6" w14:textId="77777777" w:rsidR="008C138F" w:rsidRPr="007E5F93" w:rsidRDefault="008C138F" w:rsidP="008C138F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6ABC056E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lastRenderedPageBreak/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8C138F" w:rsidRPr="007E5F93" w14:paraId="5064B4F8" w14:textId="77777777" w:rsidTr="004F6C6C">
        <w:tc>
          <w:tcPr>
            <w:tcW w:w="450" w:type="dxa"/>
          </w:tcPr>
          <w:p w14:paraId="2A041E27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7B0580DA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313" w:type="dxa"/>
            <w:vAlign w:val="bottom"/>
          </w:tcPr>
          <w:p w14:paraId="1D2D1E5D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66F2904D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0296D4DC" w14:textId="77777777" w:rsidR="008C138F" w:rsidRPr="007E5F93" w:rsidRDefault="008C138F" w:rsidP="008C138F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6F70AB33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óa dòng đang chọn</w:t>
            </w:r>
          </w:p>
        </w:tc>
      </w:tr>
      <w:tr w:rsidR="008C138F" w:rsidRPr="007E5F93" w14:paraId="7CE9B642" w14:textId="77777777" w:rsidTr="004F6C6C">
        <w:tc>
          <w:tcPr>
            <w:tcW w:w="450" w:type="dxa"/>
          </w:tcPr>
          <w:p w14:paraId="427F7F29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303E2568" w14:textId="77777777" w:rsidR="008C138F" w:rsidRDefault="008C138F" w:rsidP="008C138F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313" w:type="dxa"/>
            <w:vAlign w:val="bottom"/>
          </w:tcPr>
          <w:p w14:paraId="5B2DD4A1" w14:textId="77777777" w:rsidR="008C138F" w:rsidRPr="003E3C3D" w:rsidRDefault="008C138F" w:rsidP="008C138F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8431A21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14E1E36" w14:textId="77777777" w:rsidR="008C138F" w:rsidRPr="003E3C3D" w:rsidRDefault="008C138F" w:rsidP="008C138F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</w:p>
        </w:tc>
      </w:tr>
      <w:tr w:rsidR="008C138F" w:rsidRPr="003B7406" w14:paraId="42F1DB40" w14:textId="77777777" w:rsidTr="004F6C6C">
        <w:tc>
          <w:tcPr>
            <w:tcW w:w="10705" w:type="dxa"/>
            <w:gridSpan w:val="5"/>
            <w:shd w:val="clear" w:color="auto" w:fill="DBE5F1" w:themeFill="accent1" w:themeFillTint="33"/>
          </w:tcPr>
          <w:p w14:paraId="2D020E78" w14:textId="77777777" w:rsidR="008C138F" w:rsidRPr="003B7406" w:rsidRDefault="008C138F" w:rsidP="008C138F">
            <w:pPr>
              <w:rPr>
                <w:rFonts w:cs="Calibri"/>
                <w:b/>
                <w:color w:val="000000"/>
              </w:rPr>
            </w:pPr>
            <w:r w:rsidRPr="003B7406">
              <w:rPr>
                <w:rFonts w:cs="Calibri"/>
                <w:b/>
                <w:color w:val="000000"/>
              </w:rPr>
              <w:t>Button chính</w:t>
            </w:r>
          </w:p>
        </w:tc>
      </w:tr>
      <w:tr w:rsidR="008C138F" w:rsidRPr="007E5F93" w14:paraId="28B5D71F" w14:textId="77777777" w:rsidTr="004F6C6C">
        <w:tc>
          <w:tcPr>
            <w:tcW w:w="450" w:type="dxa"/>
          </w:tcPr>
          <w:p w14:paraId="5374EEEE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47FF01A5" w14:textId="77777777" w:rsidR="008C138F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rình duyệt </w:t>
            </w:r>
          </w:p>
          <w:p w14:paraId="1CEEE0F9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39718A23" wp14:editId="53CD28CC">
                  <wp:extent cx="866775" cy="228600"/>
                  <wp:effectExtent l="0" t="0" r="9525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775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13" w:type="dxa"/>
            <w:vAlign w:val="bottom"/>
          </w:tcPr>
          <w:p w14:paraId="1339759E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1E61FAFA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2FE614B9" w14:textId="77777777" w:rsidR="008C138F" w:rsidRPr="007E5F93" w:rsidRDefault="008C138F" w:rsidP="008C138F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Mô tả mục: xử lý bên dưới</w:t>
            </w:r>
          </w:p>
        </w:tc>
      </w:tr>
      <w:tr w:rsidR="008C138F" w:rsidRPr="007E5F93" w14:paraId="289F8893" w14:textId="77777777" w:rsidTr="004F6C6C">
        <w:tc>
          <w:tcPr>
            <w:tcW w:w="450" w:type="dxa"/>
          </w:tcPr>
          <w:p w14:paraId="630A98E6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  <w:vAlign w:val="bottom"/>
          </w:tcPr>
          <w:p w14:paraId="2898AB30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oát</w:t>
            </w:r>
          </w:p>
        </w:tc>
        <w:tc>
          <w:tcPr>
            <w:tcW w:w="1313" w:type="dxa"/>
            <w:vAlign w:val="bottom"/>
          </w:tcPr>
          <w:p w14:paraId="03EC1F0B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146F8ADE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</w:p>
        </w:tc>
        <w:tc>
          <w:tcPr>
            <w:tcW w:w="4585" w:type="dxa"/>
            <w:shd w:val="clear" w:color="auto" w:fill="auto"/>
            <w:vAlign w:val="bottom"/>
          </w:tcPr>
          <w:p w14:paraId="162F1E06" w14:textId="77777777" w:rsidR="008C138F" w:rsidRPr="007E5F93" w:rsidRDefault="008C138F" w:rsidP="008C138F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 xml:space="preserve">Trở về màn hình quản lý </w:t>
            </w:r>
            <w:r>
              <w:rPr>
                <w:rFonts w:cs="Calibri"/>
                <w:color w:val="000000"/>
              </w:rPr>
              <w:t xml:space="preserve">HĐBH phi nhân thọ </w:t>
            </w:r>
            <w:r w:rsidRPr="00CE663B">
              <w:rPr>
                <w:rFonts w:cs="Calibri"/>
                <w:b/>
                <w:i/>
                <w:color w:val="000000"/>
              </w:rPr>
              <w:t>InsuranceManagement</w:t>
            </w:r>
          </w:p>
        </w:tc>
      </w:tr>
      <w:tr w:rsidR="008C138F" w:rsidRPr="007E5F93" w14:paraId="240C5209" w14:textId="77777777" w:rsidTr="004F6C6C">
        <w:tc>
          <w:tcPr>
            <w:tcW w:w="450" w:type="dxa"/>
          </w:tcPr>
          <w:p w14:paraId="0B473251" w14:textId="77777777" w:rsidR="008C138F" w:rsidRPr="007E5F93" w:rsidRDefault="008C138F" w:rsidP="008C138F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27" w:type="dxa"/>
            <w:shd w:val="clear" w:color="auto" w:fill="auto"/>
          </w:tcPr>
          <w:p w14:paraId="456208C5" w14:textId="77777777" w:rsidR="008C138F" w:rsidRPr="007E5F93" w:rsidRDefault="008C138F" w:rsidP="008C138F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313" w:type="dxa"/>
          </w:tcPr>
          <w:p w14:paraId="5CF74202" w14:textId="77777777" w:rsidR="008C138F" w:rsidRPr="007E5F93" w:rsidRDefault="008C138F" w:rsidP="008C138F">
            <w:pPr>
              <w:rPr>
                <w:rFonts w:cs="Calibri"/>
                <w:szCs w:val="24"/>
              </w:rPr>
            </w:pPr>
          </w:p>
        </w:tc>
        <w:tc>
          <w:tcPr>
            <w:tcW w:w="2430" w:type="dxa"/>
          </w:tcPr>
          <w:p w14:paraId="14AC3BC4" w14:textId="77777777" w:rsidR="008C138F" w:rsidRPr="007E5F93" w:rsidRDefault="008C138F" w:rsidP="008C138F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585" w:type="dxa"/>
            <w:shd w:val="clear" w:color="auto" w:fill="auto"/>
          </w:tcPr>
          <w:p w14:paraId="2E7D9D67" w14:textId="77777777" w:rsidR="008C138F" w:rsidRPr="007E5F93" w:rsidRDefault="008C138F" w:rsidP="008C138F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07B3E00A" w14:textId="77777777" w:rsidR="008C138F" w:rsidRPr="007E5F93" w:rsidRDefault="008C138F" w:rsidP="008C138F">
      <w:pPr>
        <w:rPr>
          <w:rFonts w:cs="Calibri"/>
        </w:rPr>
      </w:pPr>
    </w:p>
    <w:p w14:paraId="1AA69F06" w14:textId="77777777" w:rsidR="008C138F" w:rsidRPr="007E5F93" w:rsidRDefault="008C138F" w:rsidP="008C138F">
      <w:pPr>
        <w:rPr>
          <w:rFonts w:cs="Calibri"/>
        </w:rPr>
      </w:pPr>
    </w:p>
    <w:p w14:paraId="052F7649" w14:textId="77777777" w:rsidR="008C138F" w:rsidRDefault="008C138F" w:rsidP="00523C87">
      <w:pPr>
        <w:pStyle w:val="Heading3"/>
      </w:pPr>
      <w:bookmarkStart w:id="127" w:name="_Toc46750321"/>
      <w:r w:rsidRPr="007E5F93">
        <w:t>Ràng buộc</w:t>
      </w:r>
      <w:bookmarkEnd w:id="127"/>
    </w:p>
    <w:p w14:paraId="08D97E7A" w14:textId="77777777" w:rsidR="008C138F" w:rsidRDefault="008C138F" w:rsidP="00523C87">
      <w:pPr>
        <w:pStyle w:val="Heading3"/>
      </w:pPr>
      <w:bookmarkStart w:id="128" w:name="_Toc46750322"/>
      <w:r>
        <w:t>Xử lý</w:t>
      </w:r>
      <w:bookmarkEnd w:id="128"/>
    </w:p>
    <w:p w14:paraId="7C136256" w14:textId="77777777" w:rsidR="00105052" w:rsidRDefault="00105052" w:rsidP="00105052">
      <w:r>
        <w:t xml:space="preserve">Button “Trình duyệt” </w:t>
      </w:r>
      <w:r>
        <w:rPr>
          <w:noProof/>
          <w:lang w:val="vi-VN" w:eastAsia="vi-VN"/>
        </w:rPr>
        <w:drawing>
          <wp:inline distT="0" distB="0" distL="0" distR="0" wp14:anchorId="4B0D9F45" wp14:editId="64A402D0">
            <wp:extent cx="876300" cy="24765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, action click:</w:t>
      </w:r>
    </w:p>
    <w:p w14:paraId="0EB0864A" w14:textId="77777777" w:rsidR="00105052" w:rsidRPr="00323E97" w:rsidRDefault="00105052" w:rsidP="00105052">
      <w:pPr>
        <w:rPr>
          <w:b/>
          <w:u w:val="single"/>
        </w:rPr>
      </w:pPr>
      <w:r w:rsidRPr="00323E97">
        <w:rPr>
          <w:b/>
          <w:u w:val="single"/>
        </w:rPr>
        <w:t>B1: Kiểm tra:</w:t>
      </w:r>
    </w:p>
    <w:p w14:paraId="251C80E7" w14:textId="77777777" w:rsidR="00105052" w:rsidRDefault="00105052" w:rsidP="00105052">
      <w:pPr>
        <w:pStyle w:val="ListParagraph"/>
        <w:numPr>
          <w:ilvl w:val="0"/>
          <w:numId w:val="22"/>
        </w:numPr>
        <w:rPr>
          <w:color w:val="000000"/>
        </w:rPr>
      </w:pPr>
      <w:r>
        <w:rPr>
          <w:color w:val="000000"/>
        </w:rPr>
        <w:t>Nếu (contractTypeCode != “</w:t>
      </w:r>
      <w:r w:rsidRPr="00323972">
        <w:rPr>
          <w:color w:val="000000"/>
        </w:rPr>
        <w:t>NON_COLLATERAL</w:t>
      </w:r>
      <w:r>
        <w:rPr>
          <w:color w:val="000000"/>
        </w:rPr>
        <w:t xml:space="preserve">”) </w:t>
      </w:r>
      <w:r w:rsidRPr="00AB2A35">
        <w:rPr>
          <w:color w:val="000000"/>
        </w:rPr>
        <w:sym w:font="Wingdings" w:char="F0E0"/>
      </w:r>
      <w:r>
        <w:rPr>
          <w:color w:val="000000"/>
        </w:rPr>
        <w:t xml:space="preserve"> Báo lỗi: Thông tin loại hợp đồng không chính xác.</w:t>
      </w:r>
    </w:p>
    <w:p w14:paraId="5189E45A" w14:textId="77777777" w:rsidR="00105052" w:rsidRPr="009C276E" w:rsidRDefault="00105052" w:rsidP="00105052">
      <w:pPr>
        <w:pStyle w:val="ListParagraph"/>
        <w:numPr>
          <w:ilvl w:val="0"/>
          <w:numId w:val="22"/>
        </w:numPr>
        <w:rPr>
          <w:color w:val="000000"/>
        </w:rPr>
      </w:pPr>
      <w:r w:rsidRPr="009C276E">
        <w:rPr>
          <w:color w:val="000000"/>
        </w:rPr>
        <w:t>Kh</w:t>
      </w:r>
      <w:r>
        <w:rPr>
          <w:color w:val="000000"/>
        </w:rPr>
        <w:t>i (exceptionTypeCode == “</w:t>
      </w:r>
      <w:r w:rsidRPr="00323972">
        <w:rPr>
          <w:color w:val="000000"/>
        </w:rPr>
        <w:t>NON_COLLATERAL_OTHER</w:t>
      </w:r>
      <w:r>
        <w:rPr>
          <w:color w:val="000000"/>
        </w:rPr>
        <w:t xml:space="preserve">” &amp;&amp; </w:t>
      </w:r>
      <w:r w:rsidRPr="009C276E">
        <w:rPr>
          <w:color w:val="000000"/>
        </w:rPr>
        <w:t>contractDescription</w:t>
      </w:r>
      <w:r>
        <w:rPr>
          <w:color w:val="000000"/>
        </w:rPr>
        <w:t xml:space="preserve"> == “”) </w:t>
      </w:r>
      <w:r w:rsidRPr="009C276E">
        <w:rPr>
          <w:color w:val="000000"/>
        </w:rPr>
        <w:sym w:font="Wingdings" w:char="F0E0"/>
      </w:r>
      <w:r>
        <w:rPr>
          <w:color w:val="000000"/>
        </w:rPr>
        <w:t xml:space="preserve"> báo lỗi: Thiếu thông tin ghi chú của loại ngoại lệ khác</w:t>
      </w:r>
    </w:p>
    <w:p w14:paraId="320A20A5" w14:textId="77777777" w:rsidR="00105052" w:rsidRDefault="00105052" w:rsidP="00105052">
      <w:pPr>
        <w:rPr>
          <w:color w:val="000000"/>
        </w:rPr>
      </w:pPr>
    </w:p>
    <w:p w14:paraId="49932C83" w14:textId="77777777" w:rsidR="00105052" w:rsidRPr="000315FF" w:rsidRDefault="00105052" w:rsidP="00105052">
      <w:pPr>
        <w:rPr>
          <w:b/>
          <w:color w:val="000000"/>
          <w:u w:val="single"/>
        </w:rPr>
      </w:pPr>
      <w:r w:rsidRPr="000315FF">
        <w:rPr>
          <w:b/>
          <w:color w:val="000000"/>
          <w:u w:val="single"/>
        </w:rPr>
        <w:t>B2: Tính giá trị:</w:t>
      </w:r>
    </w:p>
    <w:p w14:paraId="2E1F7DE0" w14:textId="77777777" w:rsidR="00105052" w:rsidRPr="008172BE" w:rsidRDefault="00105052" w:rsidP="00105052">
      <w:pPr>
        <w:pStyle w:val="ListParagraph"/>
        <w:numPr>
          <w:ilvl w:val="0"/>
          <w:numId w:val="22"/>
        </w:numPr>
      </w:pPr>
      <w:r>
        <w:rPr>
          <w:color w:val="000000"/>
        </w:rPr>
        <w:t>totalFeeAmount = sum (feeAmount + feeVatAmount) trong danh sách productList</w:t>
      </w:r>
    </w:p>
    <w:p w14:paraId="092CBD84" w14:textId="77777777" w:rsidR="00105052" w:rsidRDefault="00105052" w:rsidP="00105052"/>
    <w:p w14:paraId="4410EC72" w14:textId="4C01B8BE" w:rsidR="008C138F" w:rsidRDefault="00105052" w:rsidP="008C138F">
      <w:pPr>
        <w:rPr>
          <w:b/>
          <w:u w:val="single"/>
        </w:rPr>
      </w:pPr>
      <w:r>
        <w:rPr>
          <w:b/>
          <w:u w:val="single"/>
        </w:rPr>
        <w:t>B3</w:t>
      </w:r>
      <w:r w:rsidRPr="00196696">
        <w:rPr>
          <w:b/>
          <w:u w:val="single"/>
        </w:rPr>
        <w:t xml:space="preserve">: </w:t>
      </w:r>
      <w:r w:rsidR="008C138F" w:rsidRPr="00196696">
        <w:rPr>
          <w:b/>
          <w:u w:val="single"/>
        </w:rPr>
        <w:t xml:space="preserve">Thực hiện </w:t>
      </w:r>
      <w:r w:rsidR="008C138F">
        <w:rPr>
          <w:b/>
          <w:u w:val="single"/>
        </w:rPr>
        <w:t>cập nhật</w:t>
      </w:r>
    </w:p>
    <w:p w14:paraId="584BA230" w14:textId="3126D5FA" w:rsidR="008C138F" w:rsidRPr="009E45B8" w:rsidRDefault="008C138F" w:rsidP="008C138F">
      <w:pPr>
        <w:pStyle w:val="ListParagraph"/>
        <w:numPr>
          <w:ilvl w:val="0"/>
          <w:numId w:val="22"/>
        </w:numPr>
        <w:rPr>
          <w:b/>
          <w:u w:val="single"/>
        </w:rPr>
      </w:pPr>
      <w:r>
        <w:t xml:space="preserve">Gọi store </w:t>
      </w:r>
      <w:r w:rsidRPr="00EC32D2">
        <w:rPr>
          <w:b/>
        </w:rPr>
        <w:t>updateInsurContract</w:t>
      </w:r>
      <w:r>
        <w:rPr>
          <w:b/>
        </w:rPr>
        <w:t xml:space="preserve"> </w:t>
      </w:r>
      <w:r>
        <w:t>để xử lý</w:t>
      </w:r>
    </w:p>
    <w:p w14:paraId="6899DDEE" w14:textId="77777777" w:rsidR="008C138F" w:rsidRPr="009E45B8" w:rsidRDefault="008C138F" w:rsidP="008C138F">
      <w:pPr>
        <w:pStyle w:val="ListParagraph"/>
        <w:numPr>
          <w:ilvl w:val="1"/>
          <w:numId w:val="22"/>
        </w:numPr>
        <w:rPr>
          <w:b/>
          <w:u w:val="single"/>
        </w:rPr>
      </w:pPr>
      <w:r>
        <w:t xml:space="preserve">Truyền data vào param: </w:t>
      </w:r>
      <w:r>
        <w:rPr>
          <w:color w:val="000000"/>
        </w:rPr>
        <w:t>processStatus = ‘INAU’</w:t>
      </w:r>
    </w:p>
    <w:p w14:paraId="71E3F323" w14:textId="77777777" w:rsidR="008C138F" w:rsidRDefault="008C138F" w:rsidP="008C138F">
      <w:pPr>
        <w:ind w:left="720"/>
      </w:pPr>
    </w:p>
    <w:p w14:paraId="50F37356" w14:textId="77777777" w:rsidR="008C138F" w:rsidRPr="007E5F93" w:rsidRDefault="008C138F" w:rsidP="008C138F">
      <w:pPr>
        <w:rPr>
          <w:rFonts w:cs="Calibri"/>
        </w:rPr>
      </w:pPr>
    </w:p>
    <w:p w14:paraId="7DBD836F" w14:textId="77777777" w:rsidR="00F56F03" w:rsidRPr="007E5F93" w:rsidRDefault="00F56F03" w:rsidP="00F56F03">
      <w:pPr>
        <w:pStyle w:val="Heading2"/>
        <w:rPr>
          <w:rFonts w:cs="Calibri"/>
        </w:rPr>
      </w:pPr>
      <w:bookmarkStart w:id="129" w:name="_Toc46750323"/>
      <w:r>
        <w:rPr>
          <w:rFonts w:cs="Calibri"/>
        </w:rPr>
        <w:t>Duyệt</w:t>
      </w:r>
      <w:r w:rsidRPr="007E5F93">
        <w:rPr>
          <w:rFonts w:cs="Calibri"/>
        </w:rPr>
        <w:t xml:space="preserve"> HĐBH </w:t>
      </w:r>
      <w:r>
        <w:rPr>
          <w:rFonts w:cs="Calibri"/>
        </w:rPr>
        <w:t>có TSĐB</w:t>
      </w:r>
      <w:bookmarkEnd w:id="129"/>
    </w:p>
    <w:p w14:paraId="6A682871" w14:textId="77777777" w:rsidR="00F56F03" w:rsidRPr="007E5F93" w:rsidRDefault="00F56F03" w:rsidP="00523C87">
      <w:pPr>
        <w:pStyle w:val="Heading3"/>
      </w:pPr>
      <w:bookmarkStart w:id="130" w:name="_Toc46750324"/>
      <w:r w:rsidRPr="007E5F93">
        <w:t>Mục đích</w:t>
      </w:r>
      <w:bookmarkEnd w:id="130"/>
    </w:p>
    <w:p w14:paraId="38E45F47" w14:textId="77777777" w:rsidR="00F56F03" w:rsidRPr="005717E5" w:rsidRDefault="00F56F03" w:rsidP="00F56F03">
      <w:pPr>
        <w:pStyle w:val="ListParagraph"/>
        <w:numPr>
          <w:ilvl w:val="0"/>
          <w:numId w:val="22"/>
        </w:numPr>
        <w:rPr>
          <w:rFonts w:cs="Calibri"/>
        </w:rPr>
      </w:pPr>
      <w:r>
        <w:rPr>
          <w:rFonts w:cs="Calibri"/>
        </w:rPr>
        <w:t>Duyệt HĐBH có TSĐB</w:t>
      </w:r>
      <w:r w:rsidRPr="005717E5">
        <w:rPr>
          <w:rFonts w:cs="Calibri"/>
        </w:rPr>
        <w:t>.</w:t>
      </w:r>
    </w:p>
    <w:p w14:paraId="2C27F3AC" w14:textId="77777777" w:rsidR="00F56F03" w:rsidRDefault="00F56F03" w:rsidP="00523C87">
      <w:pPr>
        <w:pStyle w:val="Heading3"/>
      </w:pPr>
      <w:bookmarkStart w:id="131" w:name="_Toc46750325"/>
      <w:r w:rsidRPr="007E5F93">
        <w:t xml:space="preserve">Màn hình: </w:t>
      </w:r>
      <w:r>
        <w:t>ApproveInsuranceContract (MODE: APPROVE)</w:t>
      </w:r>
      <w:bookmarkEnd w:id="131"/>
    </w:p>
    <w:p w14:paraId="13BBCEE6" w14:textId="77777777" w:rsidR="00F56F03" w:rsidRDefault="00F56F03" w:rsidP="00F56F03">
      <w:pPr>
        <w:pStyle w:val="ListParagraph"/>
        <w:numPr>
          <w:ilvl w:val="0"/>
          <w:numId w:val="22"/>
        </w:numPr>
      </w:pPr>
      <w:r>
        <w:t>Màn hình có 2 mode load data:</w:t>
      </w:r>
    </w:p>
    <w:p w14:paraId="26FD16FC" w14:textId="77777777" w:rsidR="00F56F03" w:rsidRDefault="00F56F03" w:rsidP="00F56F03">
      <w:pPr>
        <w:pStyle w:val="ListParagraph"/>
        <w:numPr>
          <w:ilvl w:val="1"/>
          <w:numId w:val="22"/>
        </w:numPr>
      </w:pPr>
      <w:r>
        <w:t>Mode: APPROVE – Cho phép duyệt thông tin trên màn hình.</w:t>
      </w:r>
    </w:p>
    <w:p w14:paraId="56679BAF" w14:textId="77777777" w:rsidR="00F56F03" w:rsidRPr="00656D26" w:rsidRDefault="00F56F03" w:rsidP="00F56F03">
      <w:pPr>
        <w:pStyle w:val="ListParagraph"/>
        <w:numPr>
          <w:ilvl w:val="1"/>
          <w:numId w:val="22"/>
        </w:numPr>
        <w:rPr>
          <w:rFonts w:cs="Calibri"/>
        </w:rPr>
      </w:pPr>
      <w:r>
        <w:t>Mode: VIEW – Không cho phép điều chỉnh thông tin trên màn hình.</w:t>
      </w:r>
    </w:p>
    <w:p w14:paraId="5FCC761E" w14:textId="77777777" w:rsidR="00F56F03" w:rsidRDefault="00F56F03" w:rsidP="00F56F03">
      <w:pPr>
        <w:rPr>
          <w:rFonts w:cs="Calibri"/>
        </w:rPr>
      </w:pPr>
    </w:p>
    <w:p w14:paraId="41DC4C2B" w14:textId="77777777" w:rsidR="00F56F03" w:rsidRDefault="00F56F03" w:rsidP="00F56F03">
      <w:pPr>
        <w:rPr>
          <w:rFonts w:cs="Calibri"/>
        </w:rPr>
      </w:pPr>
    </w:p>
    <w:p w14:paraId="3B62DD58" w14:textId="77777777" w:rsidR="00F56F03" w:rsidRPr="00656D26" w:rsidRDefault="00F56F03" w:rsidP="00F56F03">
      <w:pPr>
        <w:rPr>
          <w:rFonts w:cs="Calibri"/>
        </w:rPr>
      </w:pPr>
      <w:r w:rsidRPr="00656D26">
        <w:rPr>
          <w:rFonts w:cs="Calibri"/>
        </w:rPr>
        <w:t>Tab. Thông tin chung</w:t>
      </w:r>
    </w:p>
    <w:p w14:paraId="5AD25CFF" w14:textId="77777777" w:rsidR="00F56F03" w:rsidRDefault="00F56F03" w:rsidP="00F56F03">
      <w:r>
        <w:object w:dxaOrig="12241" w:dyaOrig="15495" w14:anchorId="7A804A0E">
          <v:shape id="_x0000_i1077" type="#_x0000_t75" style="width:535.25pt;height:677.2pt" o:ole="">
            <v:imagedata r:id="rId106" o:title=""/>
          </v:shape>
          <o:OLEObject Type="Embed" ProgID="Visio.Drawing.15" ShapeID="_x0000_i1077" DrawAspect="Content" ObjectID="_1657365315" r:id="rId107"/>
        </w:object>
      </w:r>
    </w:p>
    <w:p w14:paraId="53468F48" w14:textId="77777777" w:rsidR="00F56F03" w:rsidRDefault="00F56F03" w:rsidP="00F56F03">
      <w:pPr>
        <w:rPr>
          <w:rFonts w:cs="Calibri"/>
        </w:rPr>
      </w:pPr>
    </w:p>
    <w:p w14:paraId="54F3A588" w14:textId="77777777" w:rsidR="00F56F03" w:rsidRDefault="00F56F03" w:rsidP="00F56F03">
      <w:pPr>
        <w:rPr>
          <w:rFonts w:cs="Calibri"/>
        </w:rPr>
      </w:pPr>
    </w:p>
    <w:p w14:paraId="22222D39" w14:textId="77777777" w:rsidR="00F56F03" w:rsidRDefault="00F56F03" w:rsidP="00F56F03">
      <w:pPr>
        <w:rPr>
          <w:rFonts w:cs="Calibri"/>
        </w:rPr>
      </w:pPr>
      <w:r>
        <w:rPr>
          <w:rFonts w:cs="Calibri"/>
        </w:rPr>
        <w:t>Tab. Kỳ thanh toán</w:t>
      </w:r>
    </w:p>
    <w:p w14:paraId="142D9CE1" w14:textId="77777777" w:rsidR="00F56F03" w:rsidRDefault="00F56F03" w:rsidP="00F56F03">
      <w:r>
        <w:object w:dxaOrig="11836" w:dyaOrig="7246" w14:anchorId="26A5F359">
          <v:shape id="_x0000_i1078" type="#_x0000_t75" style="width:535.25pt;height:328.1pt" o:ole="">
            <v:imagedata r:id="rId108" o:title=""/>
          </v:shape>
          <o:OLEObject Type="Embed" ProgID="Visio.Drawing.15" ShapeID="_x0000_i1078" DrawAspect="Content" ObjectID="_1657365316" r:id="rId109"/>
        </w:object>
      </w:r>
    </w:p>
    <w:p w14:paraId="34E82DEB" w14:textId="77777777" w:rsidR="00F56F03" w:rsidRDefault="00F56F03" w:rsidP="00F56F03"/>
    <w:p w14:paraId="4A366377" w14:textId="77777777" w:rsidR="00F56F03" w:rsidRDefault="00F56F03" w:rsidP="00F56F03">
      <w:pPr>
        <w:rPr>
          <w:rFonts w:cs="Calibri"/>
        </w:rPr>
      </w:pPr>
    </w:p>
    <w:p w14:paraId="2392B6EE" w14:textId="77777777" w:rsidR="00F56F03" w:rsidRDefault="00F56F03" w:rsidP="00F56F03">
      <w:pPr>
        <w:rPr>
          <w:rFonts w:cs="Calibri"/>
        </w:rPr>
      </w:pPr>
      <w:r>
        <w:rPr>
          <w:rFonts w:cs="Calibri"/>
        </w:rPr>
        <w:t>Tab. File đính kèm</w:t>
      </w:r>
    </w:p>
    <w:p w14:paraId="4E80951D" w14:textId="77777777" w:rsidR="00F56F03" w:rsidRDefault="00F56F03" w:rsidP="00F56F03">
      <w:r>
        <w:object w:dxaOrig="5880" w:dyaOrig="2116" w14:anchorId="47756557">
          <v:shape id="_x0000_i1079" type="#_x0000_t75" style="width:294.1pt;height:105.95pt" o:ole="">
            <v:imagedata r:id="rId110" o:title=""/>
          </v:shape>
          <o:OLEObject Type="Embed" ProgID="Visio.Drawing.15" ShapeID="_x0000_i1079" DrawAspect="Content" ObjectID="_1657365317" r:id="rId111"/>
        </w:object>
      </w:r>
    </w:p>
    <w:p w14:paraId="35E54C68" w14:textId="77777777" w:rsidR="00F56F03" w:rsidRPr="007E5F93" w:rsidRDefault="00F56F03" w:rsidP="00F56F03">
      <w:pPr>
        <w:rPr>
          <w:rFonts w:cs="Calibri"/>
        </w:rPr>
      </w:pPr>
    </w:p>
    <w:p w14:paraId="38B10793" w14:textId="77777777" w:rsidR="00F56F03" w:rsidRDefault="00F56F03" w:rsidP="00523C87">
      <w:pPr>
        <w:pStyle w:val="Heading3"/>
      </w:pPr>
      <w:bookmarkStart w:id="132" w:name="_Toc46750326"/>
      <w:r w:rsidRPr="007E5F93">
        <w:t>Mô tả màn hình</w:t>
      </w:r>
      <w:bookmarkEnd w:id="132"/>
    </w:p>
    <w:p w14:paraId="7A7C6B6A" w14:textId="77777777" w:rsidR="00F56F03" w:rsidRPr="00A40E45" w:rsidRDefault="00F56F03" w:rsidP="00F56F03">
      <w:r w:rsidRPr="00A40E45">
        <w:rPr>
          <w:rFonts w:cs="Calibri"/>
          <w:b/>
          <w:u w:val="single"/>
        </w:rPr>
        <w:t>Ghi chú:</w:t>
      </w:r>
      <w:r>
        <w:rPr>
          <w:rFonts w:cs="Calibri"/>
        </w:rPr>
        <w:t xml:space="preserve"> các trường có dấu sao (*) và đang không ở trạng thái hoạt động (enable != false) : đều là  trường thông tin bắt buộc có dữ liệu.</w:t>
      </w:r>
    </w:p>
    <w:tbl>
      <w:tblPr>
        <w:tblW w:w="1070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0"/>
        <w:gridCol w:w="2250"/>
        <w:gridCol w:w="1440"/>
        <w:gridCol w:w="2520"/>
        <w:gridCol w:w="4045"/>
      </w:tblGrid>
      <w:tr w:rsidR="00F56F03" w:rsidRPr="00D744C2" w14:paraId="1ADE8FF9" w14:textId="77777777" w:rsidTr="00EF3EFC">
        <w:tc>
          <w:tcPr>
            <w:tcW w:w="450" w:type="dxa"/>
            <w:shd w:val="clear" w:color="auto" w:fill="A6A6A6" w:themeFill="background1" w:themeFillShade="A6"/>
          </w:tcPr>
          <w:p w14:paraId="1231B99F" w14:textId="77777777" w:rsidR="00F56F03" w:rsidRPr="00D744C2" w:rsidRDefault="00F56F03" w:rsidP="00EF3EFC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STT</w:t>
            </w:r>
          </w:p>
        </w:tc>
        <w:tc>
          <w:tcPr>
            <w:tcW w:w="2250" w:type="dxa"/>
            <w:shd w:val="clear" w:color="auto" w:fill="A6A6A6" w:themeFill="background1" w:themeFillShade="A6"/>
          </w:tcPr>
          <w:p w14:paraId="18AAC2D5" w14:textId="77777777" w:rsidR="00F56F03" w:rsidRPr="00D744C2" w:rsidRDefault="00F56F03" w:rsidP="00EF3EFC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Tên dữ liệu</w:t>
            </w:r>
          </w:p>
        </w:tc>
        <w:tc>
          <w:tcPr>
            <w:tcW w:w="1440" w:type="dxa"/>
            <w:shd w:val="clear" w:color="auto" w:fill="A6A6A6" w:themeFill="background1" w:themeFillShade="A6"/>
          </w:tcPr>
          <w:p w14:paraId="6A013673" w14:textId="77777777" w:rsidR="00F56F03" w:rsidRPr="00D744C2" w:rsidRDefault="00F56F03" w:rsidP="00EF3EFC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Loại nhập liệu</w:t>
            </w:r>
          </w:p>
        </w:tc>
        <w:tc>
          <w:tcPr>
            <w:tcW w:w="2520" w:type="dxa"/>
            <w:shd w:val="clear" w:color="auto" w:fill="A6A6A6" w:themeFill="background1" w:themeFillShade="A6"/>
          </w:tcPr>
          <w:p w14:paraId="4B92C825" w14:textId="77777777" w:rsidR="00F56F03" w:rsidRPr="00D744C2" w:rsidRDefault="00F56F03" w:rsidP="00EF3EFC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Field</w:t>
            </w:r>
          </w:p>
        </w:tc>
        <w:tc>
          <w:tcPr>
            <w:tcW w:w="4045" w:type="dxa"/>
            <w:shd w:val="clear" w:color="auto" w:fill="A6A6A6" w:themeFill="background1" w:themeFillShade="A6"/>
          </w:tcPr>
          <w:p w14:paraId="591522A2" w14:textId="77777777" w:rsidR="00F56F03" w:rsidRPr="00D744C2" w:rsidRDefault="00F56F03" w:rsidP="00EF3EFC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Mô tả</w:t>
            </w:r>
          </w:p>
        </w:tc>
      </w:tr>
      <w:tr w:rsidR="00F56F03" w:rsidRPr="007E5F93" w14:paraId="6436FF65" w14:textId="77777777" w:rsidTr="00EF3EFC">
        <w:tc>
          <w:tcPr>
            <w:tcW w:w="10705" w:type="dxa"/>
            <w:gridSpan w:val="5"/>
            <w:shd w:val="clear" w:color="auto" w:fill="FFFFFF" w:themeFill="background1"/>
          </w:tcPr>
          <w:p w14:paraId="6746053E" w14:textId="77777777" w:rsidR="00F56F03" w:rsidRDefault="00F56F03" w:rsidP="00EF3EFC">
            <w:pPr>
              <w:spacing w:after="120"/>
              <w:rPr>
                <w:rFonts w:cs="Calibri"/>
                <w:b/>
                <w:color w:val="000000"/>
              </w:rPr>
            </w:pPr>
            <w:r>
              <w:rPr>
                <w:rFonts w:cs="Calibri"/>
                <w:b/>
                <w:color w:val="000000"/>
              </w:rPr>
              <w:t>Load form:</w:t>
            </w:r>
            <w:r w:rsidRPr="00072EC4">
              <w:rPr>
                <w:rFonts w:cs="Calibri"/>
                <w:color w:val="000000"/>
              </w:rPr>
              <w:t xml:space="preserve"> nhận vào tham số</w:t>
            </w:r>
            <w:r>
              <w:rPr>
                <w:rFonts w:cs="Calibri"/>
                <w:color w:val="000000"/>
              </w:rPr>
              <w:t xml:space="preserve"> form như sau:</w:t>
            </w:r>
            <w:r w:rsidRPr="00072EC4">
              <w:rPr>
                <w:rFonts w:cs="Calibri"/>
                <w:b/>
                <w:color w:val="000000"/>
              </w:rPr>
              <w:t xml:space="preserve"> </w:t>
            </w:r>
            <w:r>
              <w:rPr>
                <w:rFonts w:cs="Calibri"/>
                <w:b/>
                <w:color w:val="000000"/>
              </w:rPr>
              <w:t xml:space="preserve"> </w:t>
            </w:r>
          </w:p>
          <w:p w14:paraId="044407CC" w14:textId="77777777" w:rsidR="00F56F03" w:rsidRDefault="00F56F03" w:rsidP="00EF3EFC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color w:val="000000"/>
              </w:rPr>
            </w:pPr>
            <w:r w:rsidRPr="00C4766D">
              <w:rPr>
                <w:rFonts w:cs="Calibri"/>
                <w:color w:val="000000"/>
              </w:rPr>
              <w:t xml:space="preserve">String </w:t>
            </w:r>
            <w:r w:rsidRPr="00E633E1">
              <w:rPr>
                <w:rFonts w:cs="Calibri"/>
                <w:b/>
                <w:color w:val="000000"/>
              </w:rPr>
              <w:t>pInsuranceId</w:t>
            </w:r>
          </w:p>
          <w:p w14:paraId="40EBE2A5" w14:textId="77777777" w:rsidR="00F56F03" w:rsidRDefault="00F56F03" w:rsidP="00EF3EFC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lastRenderedPageBreak/>
              <w:t xml:space="preserve">Int </w:t>
            </w:r>
            <w:r w:rsidRPr="00E633E1">
              <w:rPr>
                <w:rFonts w:cs="Calibri"/>
                <w:b/>
                <w:szCs w:val="24"/>
              </w:rPr>
              <w:t>pApproveLevel</w:t>
            </w:r>
          </w:p>
          <w:p w14:paraId="34629CFF" w14:textId="77777777" w:rsidR="00F56F03" w:rsidRPr="0096408C" w:rsidRDefault="00F56F03" w:rsidP="00EF3EFC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String </w:t>
            </w:r>
            <w:r w:rsidRPr="00E633E1">
              <w:rPr>
                <w:rFonts w:cs="Calibri"/>
                <w:b/>
                <w:szCs w:val="24"/>
              </w:rPr>
              <w:t>Mode</w:t>
            </w:r>
            <w:r>
              <w:rPr>
                <w:rFonts w:cs="Calibri"/>
                <w:szCs w:val="24"/>
              </w:rPr>
              <w:t xml:space="preserve"> = “</w:t>
            </w:r>
            <w:r>
              <w:t>APPROVE</w:t>
            </w:r>
            <w:r>
              <w:rPr>
                <w:rFonts w:cs="Calibri"/>
                <w:szCs w:val="24"/>
              </w:rPr>
              <w:t>”</w:t>
            </w:r>
          </w:p>
          <w:p w14:paraId="462DC04C" w14:textId="77777777" w:rsidR="00F56F03" w:rsidRPr="00C4766D" w:rsidRDefault="00F56F03" w:rsidP="00EF3EFC">
            <w:pPr>
              <w:spacing w:after="120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Load data: </w:t>
            </w:r>
            <w:r>
              <w:rPr>
                <w:rFonts w:cs="Calibri"/>
                <w:color w:val="000000"/>
              </w:rPr>
              <w:t xml:space="preserve">gọi store </w:t>
            </w:r>
            <w:r w:rsidRPr="006C3FD5">
              <w:rPr>
                <w:b/>
              </w:rPr>
              <w:t>getDetailInsurContract</w:t>
            </w:r>
            <w:r>
              <w:t xml:space="preserve"> truyền input: (</w:t>
            </w:r>
            <w:r>
              <w:rPr>
                <w:color w:val="000000"/>
              </w:rPr>
              <w:t xml:space="preserve">insuranceId, </w:t>
            </w:r>
            <w:r>
              <w:rPr>
                <w:rFonts w:cs="Calibri"/>
                <w:szCs w:val="24"/>
              </w:rPr>
              <w:t>insuranceContractNo = “”, userId) để lấy data.</w:t>
            </w:r>
          </w:p>
        </w:tc>
      </w:tr>
      <w:tr w:rsidR="00F56F03" w:rsidRPr="007E5F93" w14:paraId="29133453" w14:textId="77777777" w:rsidTr="00EF3EFC">
        <w:tc>
          <w:tcPr>
            <w:tcW w:w="10705" w:type="dxa"/>
            <w:gridSpan w:val="5"/>
            <w:shd w:val="clear" w:color="auto" w:fill="B8CCE4" w:themeFill="accent1" w:themeFillTint="66"/>
          </w:tcPr>
          <w:p w14:paraId="2CF0B317" w14:textId="77777777" w:rsidR="00F56F03" w:rsidRPr="00D744C2" w:rsidRDefault="00F56F03" w:rsidP="00EF3EFC">
            <w:pPr>
              <w:rPr>
                <w:rFonts w:cs="Calibri"/>
                <w:b/>
                <w:color w:val="000000"/>
              </w:rPr>
            </w:pPr>
            <w:r w:rsidRPr="00D744C2">
              <w:rPr>
                <w:rFonts w:cs="Calibri"/>
                <w:b/>
                <w:color w:val="000000"/>
              </w:rPr>
              <w:lastRenderedPageBreak/>
              <w:t>Tab. Thông tin chung</w:t>
            </w:r>
            <w:r>
              <w:rPr>
                <w:rFonts w:cs="Calibri"/>
                <w:b/>
                <w:color w:val="000000"/>
              </w:rPr>
              <w:t xml:space="preserve"> -</w:t>
            </w:r>
          </w:p>
        </w:tc>
      </w:tr>
      <w:tr w:rsidR="00F56F03" w:rsidRPr="007E5F93" w14:paraId="73F9BC7D" w14:textId="77777777" w:rsidTr="00EF3EFC">
        <w:tc>
          <w:tcPr>
            <w:tcW w:w="450" w:type="dxa"/>
          </w:tcPr>
          <w:p w14:paraId="60CB2C1E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6D685E2D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ông tin hợp đồng</w:t>
            </w:r>
          </w:p>
          <w:p w14:paraId="57F1D809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Form Group: </w:t>
            </w:r>
            <w:r w:rsidRPr="00F7796D">
              <w:rPr>
                <w:rFonts w:cs="Calibri"/>
                <w:b/>
                <w:color w:val="000000"/>
              </w:rPr>
              <w:t>grContractInfo</w:t>
            </w:r>
            <w:r>
              <w:rPr>
                <w:rFonts w:cs="Calibri"/>
                <w:color w:val="000000"/>
              </w:rPr>
              <w:t xml:space="preserve"> - readonly tất cả các field</w:t>
            </w:r>
          </w:p>
        </w:tc>
      </w:tr>
      <w:tr w:rsidR="00F56F03" w:rsidRPr="007E5F93" w14:paraId="27DA306D" w14:textId="77777777" w:rsidTr="00EF3EFC">
        <w:tc>
          <w:tcPr>
            <w:tcW w:w="450" w:type="dxa"/>
          </w:tcPr>
          <w:p w14:paraId="4EC104D7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DE388A4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7CFDE1ED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32D145F2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insuranceId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217530B4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hidden</w:t>
            </w:r>
          </w:p>
        </w:tc>
      </w:tr>
      <w:tr w:rsidR="00F56F03" w:rsidRPr="007E5F93" w14:paraId="0246597E" w14:textId="77777777" w:rsidTr="00EF3EFC">
        <w:tc>
          <w:tcPr>
            <w:tcW w:w="450" w:type="dxa"/>
          </w:tcPr>
          <w:p w14:paraId="78808090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74D112A4" w14:textId="77777777" w:rsidR="00F56F03" w:rsidRPr="007E5F9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ại HĐ bảo hiểm (*)</w:t>
            </w:r>
          </w:p>
        </w:tc>
        <w:tc>
          <w:tcPr>
            <w:tcW w:w="1440" w:type="dxa"/>
            <w:vAlign w:val="bottom"/>
          </w:tcPr>
          <w:p w14:paraId="13C50103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520" w:type="dxa"/>
            <w:vAlign w:val="bottom"/>
          </w:tcPr>
          <w:p w14:paraId="07C48511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contractTypeCod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1931A0C4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Readonly</w:t>
            </w:r>
          </w:p>
          <w:p w14:paraId="1FF12C89" w14:textId="77777777" w:rsidR="00F56F03" w:rsidRPr="00437057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 xml:space="preserve">Hiển thị: </w:t>
            </w:r>
            <w:r>
              <w:rPr>
                <w:color w:val="000000"/>
              </w:rPr>
              <w:t>contractTypeName</w:t>
            </w:r>
          </w:p>
        </w:tc>
      </w:tr>
      <w:tr w:rsidR="00F56F03" w:rsidRPr="007E5F93" w14:paraId="05DBD23D" w14:textId="77777777" w:rsidTr="00EF3EFC">
        <w:tc>
          <w:tcPr>
            <w:tcW w:w="450" w:type="dxa"/>
          </w:tcPr>
          <w:p w14:paraId="5FE3E274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44737860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hợp đồng (*)</w:t>
            </w:r>
          </w:p>
        </w:tc>
        <w:tc>
          <w:tcPr>
            <w:tcW w:w="1440" w:type="dxa"/>
            <w:vAlign w:val="bottom"/>
          </w:tcPr>
          <w:p w14:paraId="1CDDCB80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520" w:type="dxa"/>
            <w:vAlign w:val="bottom"/>
          </w:tcPr>
          <w:p w14:paraId="03D4B210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insuranceContractNo</w:t>
            </w:r>
          </w:p>
        </w:tc>
        <w:tc>
          <w:tcPr>
            <w:tcW w:w="4045" w:type="dxa"/>
            <w:shd w:val="clear" w:color="auto" w:fill="auto"/>
          </w:tcPr>
          <w:p w14:paraId="11BFCB02" w14:textId="77777777" w:rsidR="00F56F03" w:rsidRPr="00437057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7ACBE507" w14:textId="77777777" w:rsidTr="00EF3EFC">
        <w:tc>
          <w:tcPr>
            <w:tcW w:w="450" w:type="dxa"/>
          </w:tcPr>
          <w:p w14:paraId="5D1D1EB6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413020EE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ình thức HĐ (*)</w:t>
            </w:r>
          </w:p>
        </w:tc>
        <w:tc>
          <w:tcPr>
            <w:tcW w:w="1440" w:type="dxa"/>
            <w:vAlign w:val="bottom"/>
          </w:tcPr>
          <w:p w14:paraId="6E6C2B1E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ombobox</w:t>
            </w:r>
          </w:p>
        </w:tc>
        <w:tc>
          <w:tcPr>
            <w:tcW w:w="2520" w:type="dxa"/>
            <w:vAlign w:val="bottom"/>
          </w:tcPr>
          <w:p w14:paraId="46BF03E0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contractFormCod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29048A75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Readonly</w:t>
            </w:r>
          </w:p>
          <w:p w14:paraId="2E407B6E" w14:textId="77777777" w:rsidR="00F56F03" w:rsidRPr="00437057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 xml:space="preserve">Hiển thị: </w:t>
            </w:r>
            <w:r w:rsidRPr="001E7E5D">
              <w:rPr>
                <w:rFonts w:cs="Calibri"/>
                <w:color w:val="000000"/>
              </w:rPr>
              <w:t>contractForm</w:t>
            </w:r>
            <w:r>
              <w:rPr>
                <w:rFonts w:cs="Calibri"/>
                <w:color w:val="000000"/>
              </w:rPr>
              <w:t>Name</w:t>
            </w:r>
          </w:p>
        </w:tc>
      </w:tr>
      <w:tr w:rsidR="00F56F03" w:rsidRPr="007E5F93" w14:paraId="7E56CDB6" w14:textId="77777777" w:rsidTr="00EF3EFC">
        <w:tc>
          <w:tcPr>
            <w:tcW w:w="450" w:type="dxa"/>
          </w:tcPr>
          <w:p w14:paraId="7B1E34FA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0E34957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chứng nhận BH (*)</w:t>
            </w:r>
          </w:p>
        </w:tc>
        <w:tc>
          <w:tcPr>
            <w:tcW w:w="1440" w:type="dxa"/>
            <w:vAlign w:val="bottom"/>
          </w:tcPr>
          <w:p w14:paraId="3A816573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520" w:type="dxa"/>
            <w:vAlign w:val="bottom"/>
          </w:tcPr>
          <w:p w14:paraId="111DB443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insuranceCertification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3B992CC1" w14:textId="77777777" w:rsidR="00F56F03" w:rsidRPr="00437057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3600E8B2" w14:textId="77777777" w:rsidTr="00EF3EFC">
        <w:tc>
          <w:tcPr>
            <w:tcW w:w="450" w:type="dxa"/>
          </w:tcPr>
          <w:p w14:paraId="631ECB02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F5EEA5D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ồ sơ gốc (*)</w:t>
            </w:r>
          </w:p>
        </w:tc>
        <w:tc>
          <w:tcPr>
            <w:tcW w:w="1440" w:type="dxa"/>
            <w:vAlign w:val="bottom"/>
          </w:tcPr>
          <w:p w14:paraId="6751B512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520" w:type="dxa"/>
            <w:vAlign w:val="bottom"/>
          </w:tcPr>
          <w:p w14:paraId="449C51B9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 w:rsidRPr="001E7E5D">
              <w:rPr>
                <w:rFonts w:cs="Calibri"/>
                <w:color w:val="000000"/>
              </w:rPr>
              <w:t>refInsuranceNo</w:t>
            </w:r>
          </w:p>
        </w:tc>
        <w:tc>
          <w:tcPr>
            <w:tcW w:w="4045" w:type="dxa"/>
            <w:shd w:val="clear" w:color="auto" w:fill="auto"/>
          </w:tcPr>
          <w:p w14:paraId="3BF80C69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206656B4" w14:textId="77777777" w:rsidTr="00EF3EFC">
        <w:tc>
          <w:tcPr>
            <w:tcW w:w="450" w:type="dxa"/>
          </w:tcPr>
          <w:p w14:paraId="5BEBB241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7C224D4A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khách hàng (*)</w:t>
            </w:r>
          </w:p>
        </w:tc>
        <w:tc>
          <w:tcPr>
            <w:tcW w:w="1440" w:type="dxa"/>
            <w:vAlign w:val="bottom"/>
          </w:tcPr>
          <w:p w14:paraId="4AFBFC61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520" w:type="dxa"/>
            <w:vAlign w:val="bottom"/>
          </w:tcPr>
          <w:p w14:paraId="400DEFAD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customerCif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71B0A2E6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0DC8714B" w14:textId="77777777" w:rsidTr="00EF3EFC">
        <w:tc>
          <w:tcPr>
            <w:tcW w:w="450" w:type="dxa"/>
          </w:tcPr>
          <w:p w14:paraId="111908B1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086F24DA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khách hàng(*)</w:t>
            </w:r>
          </w:p>
        </w:tc>
        <w:tc>
          <w:tcPr>
            <w:tcW w:w="1440" w:type="dxa"/>
            <w:vAlign w:val="bottom"/>
          </w:tcPr>
          <w:p w14:paraId="2AE57BAA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520" w:type="dxa"/>
            <w:vAlign w:val="bottom"/>
          </w:tcPr>
          <w:p w14:paraId="40C5F2A3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customerNam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04FA34CE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2E708849" w14:textId="77777777" w:rsidTr="00EF3EFC">
        <w:tc>
          <w:tcPr>
            <w:tcW w:w="450" w:type="dxa"/>
          </w:tcPr>
          <w:p w14:paraId="5DAF1566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0D4CB04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iá trị bảo hiểm</w:t>
            </w:r>
          </w:p>
        </w:tc>
        <w:tc>
          <w:tcPr>
            <w:tcW w:w="1440" w:type="dxa"/>
            <w:vAlign w:val="bottom"/>
          </w:tcPr>
          <w:p w14:paraId="1E7D0D94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520" w:type="dxa"/>
            <w:vAlign w:val="bottom"/>
          </w:tcPr>
          <w:p w14:paraId="3E7EB84A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 w:rsidRPr="005B55B4">
              <w:rPr>
                <w:rFonts w:cs="Calibri"/>
                <w:color w:val="000000"/>
              </w:rPr>
              <w:t>insuranceValu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1E70BA57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65A94BB5" w14:textId="77777777" w:rsidR="00F56F03" w:rsidRDefault="00F56F03" w:rsidP="00EF3EFC">
            <w:pPr>
              <w:rPr>
                <w:rFonts w:cs="Calibri"/>
                <w:color w:val="00000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  <w:p w14:paraId="2ACA501F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677E3D9E" w14:textId="77777777" w:rsidTr="00EF3EFC">
        <w:tc>
          <w:tcPr>
            <w:tcW w:w="450" w:type="dxa"/>
          </w:tcPr>
          <w:p w14:paraId="2E2915E3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7939763C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ký HĐ (*)</w:t>
            </w:r>
          </w:p>
        </w:tc>
        <w:tc>
          <w:tcPr>
            <w:tcW w:w="1440" w:type="dxa"/>
            <w:vAlign w:val="bottom"/>
          </w:tcPr>
          <w:p w14:paraId="2C79D4A8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520" w:type="dxa"/>
            <w:vAlign w:val="bottom"/>
          </w:tcPr>
          <w:p w14:paraId="58E00A6B" w14:textId="77777777" w:rsidR="00F56F03" w:rsidRPr="005B55B4" w:rsidRDefault="00F56F03" w:rsidP="00EF3EF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ignedDate</w:t>
            </w:r>
          </w:p>
        </w:tc>
        <w:tc>
          <w:tcPr>
            <w:tcW w:w="4045" w:type="dxa"/>
            <w:shd w:val="clear" w:color="auto" w:fill="auto"/>
          </w:tcPr>
          <w:p w14:paraId="25FC9F76" w14:textId="77777777" w:rsidR="00F56F03" w:rsidRDefault="00F56F03" w:rsidP="00EF3EFC">
            <w:pPr>
              <w:rPr>
                <w:rFonts w:cs="Calibri"/>
                <w:color w:val="000000"/>
              </w:rPr>
            </w:pPr>
            <w:r w:rsidRPr="006E6F23"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15C3B017" w14:textId="77777777" w:rsidTr="00EF3EFC">
        <w:tc>
          <w:tcPr>
            <w:tcW w:w="450" w:type="dxa"/>
          </w:tcPr>
          <w:p w14:paraId="710EC8BD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F37DB8A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hiệu lực HĐ (*)</w:t>
            </w:r>
          </w:p>
        </w:tc>
        <w:tc>
          <w:tcPr>
            <w:tcW w:w="1440" w:type="dxa"/>
            <w:vAlign w:val="bottom"/>
          </w:tcPr>
          <w:p w14:paraId="7CEE3816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520" w:type="dxa"/>
            <w:vAlign w:val="bottom"/>
          </w:tcPr>
          <w:p w14:paraId="59EAA6F7" w14:textId="77777777" w:rsidR="00F56F03" w:rsidRPr="005B55B4" w:rsidRDefault="00F56F03" w:rsidP="00EF3EF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effectiveDate</w:t>
            </w:r>
          </w:p>
        </w:tc>
        <w:tc>
          <w:tcPr>
            <w:tcW w:w="4045" w:type="dxa"/>
            <w:shd w:val="clear" w:color="auto" w:fill="auto"/>
          </w:tcPr>
          <w:p w14:paraId="1A143F0E" w14:textId="77777777" w:rsidR="00F56F03" w:rsidRDefault="00F56F03" w:rsidP="00EF3EFC">
            <w:pPr>
              <w:rPr>
                <w:rFonts w:cs="Calibri"/>
                <w:color w:val="000000"/>
              </w:rPr>
            </w:pPr>
            <w:r w:rsidRPr="006E6F23"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1DF56E64" w14:textId="77777777" w:rsidTr="00EF3EFC">
        <w:tc>
          <w:tcPr>
            <w:tcW w:w="450" w:type="dxa"/>
          </w:tcPr>
          <w:p w14:paraId="0F471815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35739A2C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hết hạn HĐ (*)</w:t>
            </w:r>
          </w:p>
        </w:tc>
        <w:tc>
          <w:tcPr>
            <w:tcW w:w="1440" w:type="dxa"/>
            <w:vAlign w:val="bottom"/>
          </w:tcPr>
          <w:p w14:paraId="2EEE5AD5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520" w:type="dxa"/>
            <w:vAlign w:val="bottom"/>
          </w:tcPr>
          <w:p w14:paraId="091F76D9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 w:rsidRPr="003438CB">
              <w:rPr>
                <w:rFonts w:cs="Calibri"/>
                <w:color w:val="000000"/>
              </w:rPr>
              <w:t>dueDate</w:t>
            </w:r>
          </w:p>
        </w:tc>
        <w:tc>
          <w:tcPr>
            <w:tcW w:w="4045" w:type="dxa"/>
            <w:shd w:val="clear" w:color="auto" w:fill="auto"/>
          </w:tcPr>
          <w:p w14:paraId="171F11AA" w14:textId="77777777" w:rsidR="00F56F03" w:rsidRDefault="00F56F03" w:rsidP="00EF3EFC">
            <w:pPr>
              <w:rPr>
                <w:rFonts w:cs="Calibri"/>
                <w:color w:val="000000"/>
              </w:rPr>
            </w:pPr>
            <w:r w:rsidRPr="006E6F23"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7EAC220E" w14:textId="77777777" w:rsidTr="00EF3EFC">
        <w:tc>
          <w:tcPr>
            <w:tcW w:w="450" w:type="dxa"/>
          </w:tcPr>
          <w:p w14:paraId="6B98BEAD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DD7F692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hân viên tư vấn (*)</w:t>
            </w:r>
          </w:p>
        </w:tc>
        <w:tc>
          <w:tcPr>
            <w:tcW w:w="1440" w:type="dxa"/>
            <w:vAlign w:val="bottom"/>
          </w:tcPr>
          <w:p w14:paraId="411B2577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520" w:type="dxa"/>
            <w:vAlign w:val="bottom"/>
          </w:tcPr>
          <w:p w14:paraId="49792BAF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OfficerCode</w:t>
            </w:r>
          </w:p>
        </w:tc>
        <w:tc>
          <w:tcPr>
            <w:tcW w:w="4045" w:type="dxa"/>
            <w:shd w:val="clear" w:color="auto" w:fill="auto"/>
          </w:tcPr>
          <w:p w14:paraId="488DB02A" w14:textId="77777777" w:rsidR="00F56F03" w:rsidRDefault="00F56F03" w:rsidP="00EF3EFC">
            <w:pPr>
              <w:rPr>
                <w:rFonts w:cs="Calibri"/>
                <w:color w:val="000000"/>
              </w:rPr>
            </w:pPr>
            <w:r w:rsidRPr="00474D3B"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716919C6" w14:textId="77777777" w:rsidTr="00EF3EFC">
        <w:tc>
          <w:tcPr>
            <w:tcW w:w="450" w:type="dxa"/>
          </w:tcPr>
          <w:p w14:paraId="2CA37B62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16C121AA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NV tư vấn</w:t>
            </w:r>
          </w:p>
        </w:tc>
        <w:tc>
          <w:tcPr>
            <w:tcW w:w="1440" w:type="dxa"/>
            <w:vAlign w:val="bottom"/>
          </w:tcPr>
          <w:p w14:paraId="0A35400B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520" w:type="dxa"/>
            <w:vAlign w:val="bottom"/>
          </w:tcPr>
          <w:p w14:paraId="37E68BD6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OfficerName</w:t>
            </w:r>
          </w:p>
        </w:tc>
        <w:tc>
          <w:tcPr>
            <w:tcW w:w="4045" w:type="dxa"/>
            <w:shd w:val="clear" w:color="auto" w:fill="auto"/>
          </w:tcPr>
          <w:p w14:paraId="228F602B" w14:textId="77777777" w:rsidR="00F56F03" w:rsidRDefault="00F56F03" w:rsidP="00EF3EFC">
            <w:pPr>
              <w:rPr>
                <w:rFonts w:cs="Calibri"/>
                <w:color w:val="000000"/>
              </w:rPr>
            </w:pPr>
            <w:r w:rsidRPr="00474D3B"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64D6B10E" w14:textId="77777777" w:rsidTr="00EF3EFC">
        <w:tc>
          <w:tcPr>
            <w:tcW w:w="450" w:type="dxa"/>
          </w:tcPr>
          <w:p w14:paraId="680EBE0F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189E2C7A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i nhánh của nhân viên tư vấn</w:t>
            </w:r>
          </w:p>
        </w:tc>
        <w:tc>
          <w:tcPr>
            <w:tcW w:w="1440" w:type="dxa"/>
            <w:vAlign w:val="bottom"/>
          </w:tcPr>
          <w:p w14:paraId="071D14CC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list</w:t>
            </w:r>
          </w:p>
        </w:tc>
        <w:tc>
          <w:tcPr>
            <w:tcW w:w="2520" w:type="dxa"/>
            <w:vAlign w:val="bottom"/>
          </w:tcPr>
          <w:p w14:paraId="01B38CBC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sultantBranchCod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602ACBBB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169CF151" w14:textId="77777777" w:rsidTr="00EF3EFC">
        <w:tc>
          <w:tcPr>
            <w:tcW w:w="450" w:type="dxa"/>
          </w:tcPr>
          <w:p w14:paraId="1B535B0D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67D8C9F4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oại lệ</w:t>
            </w:r>
          </w:p>
        </w:tc>
        <w:tc>
          <w:tcPr>
            <w:tcW w:w="1440" w:type="dxa"/>
            <w:vAlign w:val="bottom"/>
          </w:tcPr>
          <w:p w14:paraId="02C87361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eckbox</w:t>
            </w:r>
          </w:p>
        </w:tc>
        <w:tc>
          <w:tcPr>
            <w:tcW w:w="2520" w:type="dxa"/>
            <w:vAlign w:val="bottom"/>
          </w:tcPr>
          <w:p w14:paraId="5EFF0CA1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799465C3" w14:textId="77777777" w:rsidR="00F56F03" w:rsidRDefault="00F56F03" w:rsidP="00EF3EFC">
            <w:pPr>
              <w:rPr>
                <w:rFonts w:cs="Calibri"/>
                <w:color w:val="000000"/>
              </w:rPr>
            </w:pPr>
            <w:r w:rsidRPr="00BC1763">
              <w:rPr>
                <w:rFonts w:cs="Calibri"/>
                <w:b/>
                <w:color w:val="000000"/>
                <w:u w:val="single"/>
              </w:rPr>
              <w:t>Default:</w:t>
            </w:r>
            <w:r>
              <w:rPr>
                <w:rFonts w:cs="Calibri"/>
                <w:color w:val="000000"/>
              </w:rPr>
              <w:t xml:space="preserve"> uncheck</w:t>
            </w:r>
          </w:p>
          <w:p w14:paraId="4D10E28D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Nếu </w:t>
            </w:r>
            <w:r w:rsidRPr="00FC1FD2">
              <w:rPr>
                <w:rFonts w:cs="Calibri"/>
                <w:b/>
                <w:color w:val="000000"/>
              </w:rPr>
              <w:t>exceptTypeCode</w:t>
            </w:r>
            <w:r>
              <w:rPr>
                <w:rFonts w:cs="Calibri"/>
                <w:b/>
                <w:szCs w:val="24"/>
              </w:rPr>
              <w:t xml:space="preserve"> != “” </w:t>
            </w:r>
            <w:r w:rsidRPr="00911984">
              <w:rPr>
                <w:rFonts w:cs="Calibri"/>
                <w:szCs w:val="24"/>
              </w:rPr>
              <w:sym w:font="Wingdings" w:char="F0E0"/>
            </w:r>
            <w:r w:rsidRPr="00911984">
              <w:rPr>
                <w:rFonts w:cs="Calibri"/>
                <w:szCs w:val="24"/>
              </w:rPr>
              <w:t xml:space="preserve"> checked</w:t>
            </w:r>
            <w:r>
              <w:rPr>
                <w:rFonts w:cs="Calibri"/>
                <w:szCs w:val="24"/>
              </w:rPr>
              <w:t xml:space="preserve"> = true.</w:t>
            </w:r>
          </w:p>
          <w:p w14:paraId="1BD006AE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isable</w:t>
            </w:r>
          </w:p>
        </w:tc>
      </w:tr>
      <w:tr w:rsidR="00F56F03" w:rsidRPr="007E5F93" w14:paraId="3C0CA691" w14:textId="77777777" w:rsidTr="00EF3EFC">
        <w:tc>
          <w:tcPr>
            <w:tcW w:w="450" w:type="dxa"/>
          </w:tcPr>
          <w:p w14:paraId="1DE27B6E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14A5FDFC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(Danh sách ngoại lệ)</w:t>
            </w:r>
          </w:p>
        </w:tc>
        <w:tc>
          <w:tcPr>
            <w:tcW w:w="1440" w:type="dxa"/>
            <w:vAlign w:val="bottom"/>
          </w:tcPr>
          <w:p w14:paraId="3F0D69EA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rop list</w:t>
            </w:r>
          </w:p>
        </w:tc>
        <w:tc>
          <w:tcPr>
            <w:tcW w:w="2520" w:type="dxa"/>
            <w:vAlign w:val="bottom"/>
          </w:tcPr>
          <w:p w14:paraId="00A506C9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 w:rsidRPr="00112D68">
              <w:rPr>
                <w:rFonts w:cs="Calibri"/>
                <w:color w:val="000000"/>
              </w:rPr>
              <w:t>exceptTypeCod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5601F927" w14:textId="77777777" w:rsidR="00F56F03" w:rsidRPr="00CC736E" w:rsidRDefault="00F56F03" w:rsidP="00EF3EFC">
            <w:r w:rsidRPr="003E3824">
              <w:rPr>
                <w:rFonts w:cs="Calibri"/>
                <w:b/>
                <w:szCs w:val="24"/>
                <w:u w:val="single"/>
              </w:rPr>
              <w:t>Load combo:</w:t>
            </w:r>
            <w:r w:rsidRPr="00B41FF5">
              <w:rPr>
                <w:rFonts w:cs="Calibri"/>
                <w:szCs w:val="24"/>
              </w:rPr>
              <w:t xml:space="preserve"> </w:t>
            </w:r>
            <w:r>
              <w:t xml:space="preserve">Load cache theo điều kiện hoặc gọi store </w:t>
            </w:r>
            <w:r w:rsidRPr="00B41FF5">
              <w:rPr>
                <w:b/>
              </w:rPr>
              <w:t xml:space="preserve">getListExceptType </w:t>
            </w:r>
            <w:r>
              <w:t xml:space="preserve">truyền vào </w:t>
            </w:r>
            <w:r w:rsidRPr="003E3824">
              <w:rPr>
                <w:rFonts w:eastAsia="Times New Roman" w:cs="Times New Roman"/>
                <w:b/>
                <w:color w:val="000000"/>
                <w:szCs w:val="24"/>
              </w:rPr>
              <w:t>contractTypeCode</w:t>
            </w:r>
            <w:r w:rsidRPr="00B41FF5">
              <w:rPr>
                <w:rFonts w:eastAsia="Times New Roman"/>
                <w:color w:val="000000"/>
                <w:szCs w:val="24"/>
              </w:rPr>
              <w:t xml:space="preserve"> để load data.</w:t>
            </w:r>
          </w:p>
          <w:p w14:paraId="24C0267C" w14:textId="77777777" w:rsidR="00F56F03" w:rsidRPr="00CC736E" w:rsidRDefault="00F56F03" w:rsidP="00EF3EFC">
            <w:r>
              <w:t xml:space="preserve">Value: </w:t>
            </w:r>
            <w:r w:rsidRPr="003E3824">
              <w:rPr>
                <w:color w:val="000000"/>
              </w:rPr>
              <w:t>exceptTypeCode</w:t>
            </w:r>
          </w:p>
          <w:p w14:paraId="7A9135C4" w14:textId="77777777" w:rsidR="00F56F03" w:rsidRDefault="00F56F03" w:rsidP="00EF3EFC">
            <w:pPr>
              <w:rPr>
                <w:rFonts w:cs="Calibri"/>
                <w:szCs w:val="24"/>
              </w:rPr>
            </w:pPr>
            <w:r>
              <w:rPr>
                <w:color w:val="000000"/>
              </w:rPr>
              <w:t xml:space="preserve">Hiển thị: </w:t>
            </w:r>
            <w:r w:rsidRPr="001C0387">
              <w:rPr>
                <w:color w:val="000000"/>
              </w:rPr>
              <w:t>exceptTypeName</w:t>
            </w:r>
          </w:p>
          <w:p w14:paraId="2FC88E6D" w14:textId="77777777" w:rsidR="00F56F03" w:rsidRPr="000813A2" w:rsidRDefault="00F56F03" w:rsidP="00EF3EFC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isable</w:t>
            </w:r>
          </w:p>
        </w:tc>
      </w:tr>
      <w:tr w:rsidR="00F56F03" w:rsidRPr="007E5F93" w14:paraId="2748108C" w14:textId="77777777" w:rsidTr="00EF3EFC">
        <w:tc>
          <w:tcPr>
            <w:tcW w:w="450" w:type="dxa"/>
          </w:tcPr>
          <w:p w14:paraId="4C5EE0A4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6EDCD6DB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Đ mua tại OCB</w:t>
            </w:r>
          </w:p>
        </w:tc>
        <w:tc>
          <w:tcPr>
            <w:tcW w:w="1440" w:type="dxa"/>
            <w:vAlign w:val="bottom"/>
          </w:tcPr>
          <w:p w14:paraId="292B8340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0556F31D" w14:textId="77777777" w:rsidR="00F56F03" w:rsidRPr="00112D68" w:rsidRDefault="00F56F03" w:rsidP="00EF3EFC">
            <w:pPr>
              <w:rPr>
                <w:rFonts w:cs="Calibri"/>
                <w:color w:val="000000"/>
              </w:rPr>
            </w:pPr>
            <w:r w:rsidRPr="003438CB">
              <w:rPr>
                <w:rFonts w:cs="Calibri"/>
                <w:color w:val="000000"/>
              </w:rPr>
              <w:t>isContractOcb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73B9503C" w14:textId="77777777" w:rsidR="00F56F03" w:rsidRPr="00437057" w:rsidRDefault="00F56F03" w:rsidP="00EF3EFC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Hidden</w:t>
            </w:r>
          </w:p>
        </w:tc>
      </w:tr>
      <w:tr w:rsidR="00F56F03" w:rsidRPr="007E5F93" w14:paraId="62AA984B" w14:textId="77777777" w:rsidTr="00EF3EFC">
        <w:tc>
          <w:tcPr>
            <w:tcW w:w="450" w:type="dxa"/>
          </w:tcPr>
          <w:p w14:paraId="12AFA35A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771A7B06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hi chú</w:t>
            </w:r>
          </w:p>
        </w:tc>
        <w:tc>
          <w:tcPr>
            <w:tcW w:w="1440" w:type="dxa"/>
            <w:vAlign w:val="bottom"/>
          </w:tcPr>
          <w:p w14:paraId="4DEE9262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Area</w:t>
            </w:r>
          </w:p>
        </w:tc>
        <w:tc>
          <w:tcPr>
            <w:tcW w:w="2520" w:type="dxa"/>
            <w:vAlign w:val="bottom"/>
          </w:tcPr>
          <w:p w14:paraId="5472A785" w14:textId="77777777" w:rsidR="00F56F03" w:rsidRPr="00112D68" w:rsidRDefault="00F56F03" w:rsidP="00EF3EFC">
            <w:pPr>
              <w:rPr>
                <w:rFonts w:cs="Calibri"/>
                <w:color w:val="000000"/>
              </w:rPr>
            </w:pPr>
            <w:r w:rsidRPr="009C276E">
              <w:rPr>
                <w:rFonts w:cs="Calibri"/>
                <w:color w:val="000000"/>
              </w:rPr>
              <w:t>contractDescription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4D918510" w14:textId="77777777" w:rsidR="00F56F03" w:rsidRPr="003E3824" w:rsidRDefault="00F56F03" w:rsidP="00EF3EFC">
            <w:pPr>
              <w:rPr>
                <w:rFonts w:cs="Calibri"/>
                <w:b/>
                <w:szCs w:val="24"/>
                <w:u w:val="single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0F509142" w14:textId="77777777" w:rsidTr="00EF3EFC">
        <w:tc>
          <w:tcPr>
            <w:tcW w:w="450" w:type="dxa"/>
          </w:tcPr>
          <w:p w14:paraId="45A15B26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A329BD7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62917B8B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023D67AE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brachCod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08BF2C12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Hidden </w:t>
            </w:r>
          </w:p>
          <w:p w14:paraId="290A6850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ranchCode của user đăng nhập</w:t>
            </w:r>
          </w:p>
        </w:tc>
      </w:tr>
      <w:tr w:rsidR="00F56F03" w:rsidRPr="007E5F93" w14:paraId="4C246FDF" w14:textId="77777777" w:rsidTr="00EF3EFC">
        <w:tc>
          <w:tcPr>
            <w:tcW w:w="450" w:type="dxa"/>
          </w:tcPr>
          <w:p w14:paraId="20E15128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7EF321E3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50680C6B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42B14C59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userId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26CAC641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User đăng nhập</w:t>
            </w:r>
          </w:p>
        </w:tc>
      </w:tr>
      <w:tr w:rsidR="00F56F03" w:rsidRPr="007E5F93" w14:paraId="15BE2418" w14:textId="77777777" w:rsidTr="00EF3EFC">
        <w:tc>
          <w:tcPr>
            <w:tcW w:w="450" w:type="dxa"/>
          </w:tcPr>
          <w:p w14:paraId="2CE4AA0F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B5CD871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13E83C79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4F64A421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62F96C57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F56F03" w:rsidRPr="007E5F93" w14:paraId="5AE65566" w14:textId="77777777" w:rsidTr="00EF3EFC">
        <w:tc>
          <w:tcPr>
            <w:tcW w:w="450" w:type="dxa"/>
          </w:tcPr>
          <w:p w14:paraId="3A7B6212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2A6E0C9B" w14:textId="77777777" w:rsidR="00F56F03" w:rsidRPr="000A576B" w:rsidRDefault="00F56F03" w:rsidP="00EF3EFC">
            <w:pPr>
              <w:spacing w:line="240" w:lineRule="auto"/>
              <w:rPr>
                <w:rFonts w:cs="Calibri"/>
                <w:b/>
                <w:i/>
                <w:szCs w:val="24"/>
              </w:rPr>
            </w:pPr>
            <w:r w:rsidRPr="000A576B">
              <w:rPr>
                <w:rFonts w:cs="Calibri"/>
                <w:b/>
                <w:i/>
                <w:szCs w:val="24"/>
              </w:rPr>
              <w:t>Form Group: Phần thông tin duyệt cấp 1</w:t>
            </w:r>
          </w:p>
        </w:tc>
      </w:tr>
      <w:tr w:rsidR="00F56F03" w:rsidRPr="007E5F93" w14:paraId="1D874EDC" w14:textId="77777777" w:rsidTr="00EF3EFC">
        <w:tc>
          <w:tcPr>
            <w:tcW w:w="450" w:type="dxa"/>
          </w:tcPr>
          <w:p w14:paraId="516701A5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77B6FDBD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ười duyệt</w:t>
            </w:r>
          </w:p>
        </w:tc>
        <w:tc>
          <w:tcPr>
            <w:tcW w:w="1440" w:type="dxa"/>
            <w:vAlign w:val="bottom"/>
          </w:tcPr>
          <w:p w14:paraId="423143F4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7708D110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userApproved1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28494275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efault: Readonly</w:t>
            </w:r>
          </w:p>
        </w:tc>
      </w:tr>
      <w:tr w:rsidR="00F56F03" w:rsidRPr="007E5F93" w14:paraId="1B7FC151" w14:textId="77777777" w:rsidTr="00EF3EFC">
        <w:tc>
          <w:tcPr>
            <w:tcW w:w="450" w:type="dxa"/>
          </w:tcPr>
          <w:p w14:paraId="6AE904EB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086E91A7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duyệt</w:t>
            </w:r>
          </w:p>
        </w:tc>
        <w:tc>
          <w:tcPr>
            <w:tcW w:w="1440" w:type="dxa"/>
            <w:vAlign w:val="bottom"/>
          </w:tcPr>
          <w:p w14:paraId="14D664E6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7FE98BFD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datetimeApproved1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3DAC7135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efault: Readonly</w:t>
            </w:r>
          </w:p>
        </w:tc>
      </w:tr>
      <w:tr w:rsidR="00F56F03" w:rsidRPr="007E5F93" w14:paraId="5084B67E" w14:textId="77777777" w:rsidTr="00EF3EFC">
        <w:tc>
          <w:tcPr>
            <w:tcW w:w="450" w:type="dxa"/>
          </w:tcPr>
          <w:p w14:paraId="0F2809B5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0E0930F6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ội dung duyệt</w:t>
            </w:r>
          </w:p>
        </w:tc>
        <w:tc>
          <w:tcPr>
            <w:tcW w:w="1440" w:type="dxa"/>
            <w:vAlign w:val="bottom"/>
          </w:tcPr>
          <w:p w14:paraId="11A7F66E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Area</w:t>
            </w:r>
          </w:p>
        </w:tc>
        <w:tc>
          <w:tcPr>
            <w:tcW w:w="2520" w:type="dxa"/>
            <w:vAlign w:val="bottom"/>
          </w:tcPr>
          <w:p w14:paraId="73A5A21D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tentApproved1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34492FAB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IF (</w:t>
            </w:r>
            <w:r w:rsidRPr="00517756">
              <w:rPr>
                <w:rFonts w:cs="Calibri"/>
                <w:b/>
                <w:szCs w:val="24"/>
              </w:rPr>
              <w:t>mode == “</w:t>
            </w:r>
            <w:r w:rsidRPr="00076DE3">
              <w:rPr>
                <w:b/>
              </w:rPr>
              <w:t>APPROVE</w:t>
            </w:r>
            <w:r w:rsidRPr="00517756">
              <w:rPr>
                <w:rFonts w:cs="Calibri"/>
                <w:b/>
                <w:szCs w:val="24"/>
              </w:rPr>
              <w:t>”</w:t>
            </w:r>
            <w:r w:rsidRPr="000A576B">
              <w:rPr>
                <w:rFonts w:cs="Calibri"/>
                <w:szCs w:val="24"/>
              </w:rPr>
              <w:t xml:space="preserve"> &amp;&amp;</w:t>
            </w:r>
            <w:r>
              <w:rPr>
                <w:rFonts w:cs="Calibri"/>
                <w:szCs w:val="24"/>
              </w:rPr>
              <w:t xml:space="preserve"> </w:t>
            </w:r>
            <w:r w:rsidRPr="00E633E1">
              <w:rPr>
                <w:rFonts w:cs="Calibri"/>
                <w:b/>
                <w:szCs w:val="24"/>
              </w:rPr>
              <w:t>pApproveLevel</w:t>
            </w:r>
            <w:r>
              <w:rPr>
                <w:rFonts w:cs="Calibri"/>
                <w:b/>
                <w:szCs w:val="24"/>
              </w:rPr>
              <w:t xml:space="preserve"> == 1</w:t>
            </w:r>
            <w:r>
              <w:rPr>
                <w:rFonts w:cs="Calibri"/>
                <w:szCs w:val="24"/>
              </w:rPr>
              <w:t xml:space="preserve">) </w:t>
            </w:r>
            <w:r w:rsidRPr="00E633E1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enable. Cho phép nhập.</w:t>
            </w:r>
          </w:p>
          <w:p w14:paraId="76B673C8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Ngược lại, readonly</w:t>
            </w:r>
          </w:p>
        </w:tc>
      </w:tr>
      <w:tr w:rsidR="00F56F03" w:rsidRPr="007E5F93" w14:paraId="59A3373C" w14:textId="77777777" w:rsidTr="00EF3EFC">
        <w:tc>
          <w:tcPr>
            <w:tcW w:w="450" w:type="dxa"/>
          </w:tcPr>
          <w:p w14:paraId="0E59DCEA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87CA805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51468555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1975EC97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5C02271C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F56F03" w:rsidRPr="007E5F93" w14:paraId="4A3C96C7" w14:textId="77777777" w:rsidTr="00EF3EFC">
        <w:tc>
          <w:tcPr>
            <w:tcW w:w="450" w:type="dxa"/>
          </w:tcPr>
          <w:p w14:paraId="658ADF5F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1BA832E7" w14:textId="77777777" w:rsidR="00F56F03" w:rsidRPr="000A576B" w:rsidRDefault="00F56F03" w:rsidP="00EF3EFC">
            <w:pPr>
              <w:spacing w:line="240" w:lineRule="auto"/>
              <w:rPr>
                <w:rFonts w:cs="Calibri"/>
                <w:b/>
                <w:i/>
                <w:szCs w:val="24"/>
              </w:rPr>
            </w:pPr>
            <w:r w:rsidRPr="000A576B">
              <w:rPr>
                <w:rFonts w:cs="Calibri"/>
                <w:b/>
                <w:i/>
                <w:szCs w:val="24"/>
              </w:rPr>
              <w:t>Form Group: Phần thông tin duyệt cấp 2</w:t>
            </w:r>
          </w:p>
          <w:p w14:paraId="1EB59745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ase</w:t>
            </w:r>
          </w:p>
          <w:p w14:paraId="3778F341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when </w:t>
            </w:r>
            <w:r w:rsidRPr="000A576B">
              <w:rPr>
                <w:rFonts w:cs="Calibri"/>
                <w:szCs w:val="24"/>
              </w:rPr>
              <w:t>(mode == “</w:t>
            </w:r>
            <w:r>
              <w:t>APPROVE</w:t>
            </w:r>
            <w:r w:rsidRPr="000A576B">
              <w:rPr>
                <w:rFonts w:cs="Calibri"/>
                <w:szCs w:val="24"/>
              </w:rPr>
              <w:t>” &amp;&amp; pApproveLevel == 2)</w:t>
            </w:r>
            <w:r>
              <w:rPr>
                <w:rFonts w:cs="Calibri"/>
                <w:szCs w:val="24"/>
              </w:rPr>
              <w:t xml:space="preserve"> </w:t>
            </w:r>
            <w:r w:rsidRPr="00D71390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unhidden các field</w:t>
            </w:r>
          </w:p>
          <w:p w14:paraId="3618DF81" w14:textId="77777777" w:rsidR="00F56F03" w:rsidRPr="00802B9A" w:rsidRDefault="00F56F03" w:rsidP="00EF3EFC">
            <w:pPr>
              <w:pStyle w:val="ListParagraph"/>
              <w:numPr>
                <w:ilvl w:val="0"/>
                <w:numId w:val="22"/>
              </w:num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Chỉ cho phép nhập nội dung duyệt: </w:t>
            </w:r>
            <w:r>
              <w:rPr>
                <w:color w:val="000000"/>
              </w:rPr>
              <w:t>contentApproved2. Enable = “True”</w:t>
            </w:r>
          </w:p>
          <w:p w14:paraId="73431800" w14:textId="77777777" w:rsidR="00F56F03" w:rsidRPr="00802B9A" w:rsidRDefault="00F56F03" w:rsidP="00EF3EFC">
            <w:pPr>
              <w:pStyle w:val="ListParagraph"/>
              <w:spacing w:line="240" w:lineRule="auto"/>
              <w:rPr>
                <w:rFonts w:cs="Calibri"/>
                <w:szCs w:val="24"/>
              </w:rPr>
            </w:pPr>
          </w:p>
          <w:p w14:paraId="6FFCA46B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when (mode == “VIEW” &amp;&amp; (</w:t>
            </w:r>
            <w:r w:rsidRPr="00112D68">
              <w:rPr>
                <w:rFonts w:cs="Calibri"/>
                <w:color w:val="000000"/>
              </w:rPr>
              <w:t>exceptTypeCode</w:t>
            </w:r>
            <w:r>
              <w:rPr>
                <w:rFonts w:cs="Calibri"/>
                <w:color w:val="000000"/>
              </w:rPr>
              <w:t xml:space="preserve"> == “</w:t>
            </w:r>
            <w:r w:rsidRPr="00802B9A">
              <w:rPr>
                <w:rFonts w:cs="Calibri"/>
                <w:color w:val="000000"/>
              </w:rPr>
              <w:t>UNCONTRACT_CP</w:t>
            </w:r>
            <w:r>
              <w:rPr>
                <w:rFonts w:cs="Calibri"/>
                <w:color w:val="000000"/>
              </w:rPr>
              <w:t>” ||</w:t>
            </w:r>
            <w:r w:rsidRPr="00112D68">
              <w:rPr>
                <w:rFonts w:cs="Calibri"/>
                <w:color w:val="000000"/>
              </w:rPr>
              <w:t xml:space="preserve"> exceptTypeCode</w:t>
            </w:r>
            <w:r>
              <w:rPr>
                <w:rFonts w:cs="Calibri"/>
                <w:color w:val="000000"/>
              </w:rPr>
              <w:t xml:space="preserve"> == “</w:t>
            </w:r>
            <w:r w:rsidRPr="00802B9A">
              <w:rPr>
                <w:rFonts w:cs="Calibri"/>
                <w:color w:val="000000"/>
              </w:rPr>
              <w:t>COLLATERAL_OTHER</w:t>
            </w:r>
            <w:r>
              <w:rPr>
                <w:rFonts w:cs="Calibri"/>
                <w:color w:val="000000"/>
              </w:rPr>
              <w:t xml:space="preserve">” </w:t>
            </w:r>
            <w:r>
              <w:rPr>
                <w:rFonts w:cs="Calibri"/>
                <w:szCs w:val="24"/>
              </w:rPr>
              <w:t xml:space="preserve">)) </w:t>
            </w:r>
            <w:r w:rsidRPr="00802B9A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unhidden các field</w:t>
            </w:r>
          </w:p>
        </w:tc>
      </w:tr>
      <w:tr w:rsidR="00F56F03" w:rsidRPr="007E5F93" w14:paraId="4FD40508" w14:textId="77777777" w:rsidTr="00EF3EFC">
        <w:tc>
          <w:tcPr>
            <w:tcW w:w="450" w:type="dxa"/>
          </w:tcPr>
          <w:p w14:paraId="11713E84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407808D9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ội dung duyệt cấp 2</w:t>
            </w:r>
          </w:p>
        </w:tc>
        <w:tc>
          <w:tcPr>
            <w:tcW w:w="1440" w:type="dxa"/>
            <w:vAlign w:val="bottom"/>
          </w:tcPr>
          <w:p w14:paraId="57F83DD4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Area</w:t>
            </w:r>
          </w:p>
        </w:tc>
        <w:tc>
          <w:tcPr>
            <w:tcW w:w="2520" w:type="dxa"/>
            <w:vAlign w:val="bottom"/>
          </w:tcPr>
          <w:p w14:paraId="6968D56A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contentApproved2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75D036D2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efault: hidden, readonly</w:t>
            </w:r>
          </w:p>
        </w:tc>
      </w:tr>
      <w:tr w:rsidR="00F56F03" w:rsidRPr="007E5F93" w14:paraId="5A75A644" w14:textId="77777777" w:rsidTr="00EF3EFC">
        <w:tc>
          <w:tcPr>
            <w:tcW w:w="450" w:type="dxa"/>
          </w:tcPr>
          <w:p w14:paraId="13D1EFBB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77E69B04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ười duyệt cấp 2</w:t>
            </w:r>
          </w:p>
        </w:tc>
        <w:tc>
          <w:tcPr>
            <w:tcW w:w="1440" w:type="dxa"/>
            <w:vAlign w:val="bottom"/>
          </w:tcPr>
          <w:p w14:paraId="64D5F099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7E7BF911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userApproved2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750EF90F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efault: hidden, readonly</w:t>
            </w:r>
          </w:p>
        </w:tc>
      </w:tr>
      <w:tr w:rsidR="00F56F03" w:rsidRPr="007E5F93" w14:paraId="124B224A" w14:textId="77777777" w:rsidTr="00EF3EFC">
        <w:tc>
          <w:tcPr>
            <w:tcW w:w="450" w:type="dxa"/>
          </w:tcPr>
          <w:p w14:paraId="6E78553E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196B23DC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duyệt cấp 2</w:t>
            </w:r>
          </w:p>
        </w:tc>
        <w:tc>
          <w:tcPr>
            <w:tcW w:w="1440" w:type="dxa"/>
            <w:vAlign w:val="bottom"/>
          </w:tcPr>
          <w:p w14:paraId="3E4B7DF9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712C8522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color w:val="000000"/>
              </w:rPr>
              <w:t>datetimeApproved2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53FC54B9" w14:textId="77777777" w:rsidR="00F56F0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efault: hidden, readonly</w:t>
            </w:r>
          </w:p>
        </w:tc>
      </w:tr>
      <w:tr w:rsidR="00F56F03" w:rsidRPr="007E5F93" w14:paraId="1F469F97" w14:textId="77777777" w:rsidTr="00EF3EFC">
        <w:tc>
          <w:tcPr>
            <w:tcW w:w="450" w:type="dxa"/>
          </w:tcPr>
          <w:p w14:paraId="676F25A1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E038CE6" w14:textId="77777777" w:rsidR="00F56F03" w:rsidRDefault="00F56F03" w:rsidP="00EF3EFC">
            <w:pPr>
              <w:spacing w:line="240" w:lineRule="auto"/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59410D40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2FA624D8" w14:textId="77777777" w:rsidR="00F56F03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13E04F15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</w:tr>
      <w:tr w:rsidR="00F56F03" w:rsidRPr="007E5F93" w14:paraId="2C0BDB91" w14:textId="77777777" w:rsidTr="00EF3EFC">
        <w:tc>
          <w:tcPr>
            <w:tcW w:w="450" w:type="dxa"/>
          </w:tcPr>
          <w:p w14:paraId="736517DA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085108A6" w14:textId="77777777" w:rsidR="00F56F03" w:rsidRDefault="00F56F03" w:rsidP="00EF3EFC">
            <w:pPr>
              <w:rPr>
                <w:rFonts w:cs="Calibri"/>
                <w:b/>
                <w:bCs/>
                <w:color w:val="000000"/>
              </w:rPr>
            </w:pPr>
            <w:r w:rsidRPr="00E476A8">
              <w:rPr>
                <w:rFonts w:cs="Calibri"/>
                <w:b/>
                <w:bCs/>
                <w:color w:val="000000"/>
              </w:rPr>
              <w:t>Form Group “Tài sản đảm bả</w:t>
            </w:r>
            <w:r>
              <w:rPr>
                <w:rFonts w:cs="Calibri"/>
                <w:b/>
                <w:bCs/>
                <w:color w:val="000000"/>
              </w:rPr>
              <w:t>o”</w:t>
            </w:r>
          </w:p>
          <w:p w14:paraId="27C584EC" w14:textId="77777777" w:rsidR="00F56F03" w:rsidRDefault="00F56F03" w:rsidP="00EF3EFC">
            <w:r w:rsidRPr="00E20ADF">
              <w:rPr>
                <w:rFonts w:cs="Calibri"/>
                <w:bCs/>
                <w:color w:val="000000"/>
              </w:rPr>
              <w:t>Lấy data trong chuỗi JSON</w:t>
            </w:r>
            <w:r>
              <w:rPr>
                <w:rFonts w:cs="Calibri"/>
                <w:b/>
                <w:bCs/>
                <w:color w:val="000000"/>
              </w:rPr>
              <w:t xml:space="preserve">: </w:t>
            </w:r>
            <w:r>
              <w:rPr>
                <w:b/>
              </w:rPr>
              <w:t>collateralList</w:t>
            </w:r>
            <w:r w:rsidRPr="00570D9B">
              <w:t xml:space="preserve"> để đổ dữ liệu</w:t>
            </w:r>
          </w:p>
          <w:p w14:paraId="5F89298C" w14:textId="77777777" w:rsidR="00F56F03" w:rsidRPr="00E476A8" w:rsidRDefault="00F56F03" w:rsidP="00EF3EFC">
            <w:pPr>
              <w:rPr>
                <w:rFonts w:cs="Calibri"/>
                <w:b/>
                <w:bCs/>
                <w:color w:val="000000"/>
              </w:rPr>
            </w:pPr>
            <w:r>
              <w:t xml:space="preserve">Nếu </w:t>
            </w:r>
            <w:r>
              <w:rPr>
                <w:b/>
              </w:rPr>
              <w:t xml:space="preserve">collateralList: null </w:t>
            </w:r>
            <w:r w:rsidRPr="00E20ADF">
              <w:rPr>
                <w:b/>
              </w:rPr>
              <w:sym w:font="Wingdings" w:char="F0E0"/>
            </w:r>
            <w:r>
              <w:rPr>
                <w:b/>
              </w:rPr>
              <w:t xml:space="preserve"> </w:t>
            </w:r>
            <w:r w:rsidRPr="00E20ADF">
              <w:t>hidden group</w:t>
            </w:r>
          </w:p>
        </w:tc>
      </w:tr>
      <w:tr w:rsidR="00F56F03" w:rsidRPr="007E5F93" w14:paraId="597A319F" w14:textId="77777777" w:rsidTr="00EF3EFC">
        <w:tc>
          <w:tcPr>
            <w:tcW w:w="450" w:type="dxa"/>
          </w:tcPr>
          <w:p w14:paraId="5DF31F3E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auto"/>
            <w:vAlign w:val="bottom"/>
          </w:tcPr>
          <w:p w14:paraId="530277FF" w14:textId="77777777" w:rsidR="00F56F03" w:rsidRDefault="00F56F03" w:rsidP="00EF3EFC">
            <w:pPr>
              <w:rPr>
                <w:rFonts w:cs="Calibri"/>
                <w:b/>
                <w:szCs w:val="20"/>
              </w:rPr>
            </w:pPr>
            <w:r>
              <w:rPr>
                <w:rFonts w:cs="Calibri"/>
                <w:szCs w:val="20"/>
              </w:rPr>
              <w:t xml:space="preserve">Table Tài sản đảm bảo: </w:t>
            </w:r>
            <w:r w:rsidRPr="00D744C2">
              <w:rPr>
                <w:rFonts w:cs="Calibri"/>
                <w:b/>
                <w:szCs w:val="20"/>
              </w:rPr>
              <w:t>col</w:t>
            </w:r>
            <w:r>
              <w:rPr>
                <w:rFonts w:cs="Calibri"/>
                <w:b/>
                <w:szCs w:val="20"/>
              </w:rPr>
              <w:t>l</w:t>
            </w:r>
            <w:r w:rsidRPr="00D744C2">
              <w:rPr>
                <w:rFonts w:cs="Calibri"/>
                <w:b/>
                <w:szCs w:val="20"/>
              </w:rPr>
              <w:t>a</w:t>
            </w:r>
            <w:r>
              <w:rPr>
                <w:rFonts w:cs="Calibri"/>
                <w:b/>
                <w:szCs w:val="20"/>
              </w:rPr>
              <w:t>t</w:t>
            </w:r>
            <w:r w:rsidRPr="00D744C2">
              <w:rPr>
                <w:rFonts w:cs="Calibri"/>
                <w:b/>
                <w:szCs w:val="20"/>
              </w:rPr>
              <w:t>eralList</w:t>
            </w:r>
          </w:p>
          <w:p w14:paraId="20C24FC0" w14:textId="77777777" w:rsidR="00F56F03" w:rsidRPr="008965B0" w:rsidRDefault="00F56F03" w:rsidP="00EF3EFC">
            <w:pPr>
              <w:rPr>
                <w:rFonts w:cs="Calibri"/>
                <w:b/>
                <w:szCs w:val="20"/>
              </w:rPr>
            </w:pPr>
            <w:r w:rsidRPr="00D744C2">
              <w:rPr>
                <w:rFonts w:cs="Calibri"/>
                <w:b/>
                <w:szCs w:val="20"/>
              </w:rPr>
              <w:t>colatteralList</w:t>
            </w:r>
            <w:r>
              <w:rPr>
                <w:rFonts w:cs="Calibri"/>
                <w:b/>
                <w:szCs w:val="20"/>
              </w:rPr>
              <w:t xml:space="preserve"> (JSON)</w:t>
            </w:r>
          </w:p>
        </w:tc>
      </w:tr>
      <w:tr w:rsidR="00F56F03" w:rsidRPr="007E5F93" w14:paraId="7CA88507" w14:textId="77777777" w:rsidTr="00EF3EFC">
        <w:tc>
          <w:tcPr>
            <w:tcW w:w="450" w:type="dxa"/>
          </w:tcPr>
          <w:p w14:paraId="3FCE756E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6E7BE08A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tài sản</w:t>
            </w:r>
          </w:p>
        </w:tc>
        <w:tc>
          <w:tcPr>
            <w:tcW w:w="1440" w:type="dxa"/>
            <w:shd w:val="clear" w:color="auto" w:fill="auto"/>
            <w:vAlign w:val="bottom"/>
          </w:tcPr>
          <w:p w14:paraId="2161F756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520" w:type="dxa"/>
            <w:shd w:val="clear" w:color="auto" w:fill="auto"/>
            <w:vAlign w:val="bottom"/>
          </w:tcPr>
          <w:p w14:paraId="465A529E" w14:textId="77777777" w:rsidR="00F56F03" w:rsidRPr="00094E05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llateralCod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12204FF8" w14:textId="77777777" w:rsidR="00F56F03" w:rsidRPr="007E5F93" w:rsidRDefault="00F56F03" w:rsidP="00EF3EFC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F56F03" w:rsidRPr="007E5F93" w14:paraId="37210E97" w14:textId="77777777" w:rsidTr="00EF3EFC">
        <w:tc>
          <w:tcPr>
            <w:tcW w:w="450" w:type="dxa"/>
          </w:tcPr>
          <w:p w14:paraId="680456A0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097C2659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ại tài sản</w:t>
            </w:r>
          </w:p>
        </w:tc>
        <w:tc>
          <w:tcPr>
            <w:tcW w:w="1440" w:type="dxa"/>
            <w:shd w:val="clear" w:color="auto" w:fill="auto"/>
            <w:vAlign w:val="bottom"/>
          </w:tcPr>
          <w:p w14:paraId="7AD7DF39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520" w:type="dxa"/>
            <w:shd w:val="clear" w:color="auto" w:fill="auto"/>
            <w:vAlign w:val="bottom"/>
          </w:tcPr>
          <w:p w14:paraId="469B8511" w14:textId="77777777" w:rsidR="00F56F03" w:rsidRPr="00094E05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llateralTypeCod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574CC4A7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F56F03" w:rsidRPr="007E5F93" w14:paraId="32DA5CBD" w14:textId="77777777" w:rsidTr="00EF3EFC">
        <w:tc>
          <w:tcPr>
            <w:tcW w:w="450" w:type="dxa"/>
          </w:tcPr>
          <w:p w14:paraId="0A397B1E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A34F395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iá trị tài sản</w:t>
            </w:r>
          </w:p>
        </w:tc>
        <w:tc>
          <w:tcPr>
            <w:tcW w:w="1440" w:type="dxa"/>
            <w:shd w:val="clear" w:color="auto" w:fill="auto"/>
            <w:vAlign w:val="bottom"/>
          </w:tcPr>
          <w:p w14:paraId="3C71721F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ecimal(26,9)</w:t>
            </w:r>
          </w:p>
        </w:tc>
        <w:tc>
          <w:tcPr>
            <w:tcW w:w="2520" w:type="dxa"/>
            <w:shd w:val="clear" w:color="auto" w:fill="auto"/>
            <w:vAlign w:val="bottom"/>
          </w:tcPr>
          <w:p w14:paraId="6733E4AE" w14:textId="77777777" w:rsidR="00F56F03" w:rsidRPr="00094E05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llateralValu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4CD8C3BF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F56F03" w:rsidRPr="007E5F93" w14:paraId="34FF57B4" w14:textId="77777777" w:rsidTr="00EF3EFC">
        <w:tc>
          <w:tcPr>
            <w:tcW w:w="450" w:type="dxa"/>
          </w:tcPr>
          <w:p w14:paraId="7E249D24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DAD7027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Giá trị định giá</w:t>
            </w:r>
          </w:p>
        </w:tc>
        <w:tc>
          <w:tcPr>
            <w:tcW w:w="1440" w:type="dxa"/>
            <w:shd w:val="clear" w:color="auto" w:fill="auto"/>
            <w:vAlign w:val="bottom"/>
          </w:tcPr>
          <w:p w14:paraId="61B46E98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ecimal(26,9)</w:t>
            </w:r>
          </w:p>
        </w:tc>
        <w:tc>
          <w:tcPr>
            <w:tcW w:w="2520" w:type="dxa"/>
            <w:shd w:val="clear" w:color="auto" w:fill="auto"/>
            <w:vAlign w:val="bottom"/>
          </w:tcPr>
          <w:p w14:paraId="6203A2AB" w14:textId="77777777" w:rsidR="00F56F03" w:rsidRPr="00094E05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executionValu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40847813" w14:textId="77777777" w:rsidR="00F56F03" w:rsidRDefault="00F56F03" w:rsidP="00EF3EFC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F56F03" w:rsidRPr="007E5F93" w14:paraId="1D7DF96A" w14:textId="77777777" w:rsidTr="00EF3EFC">
        <w:tc>
          <w:tcPr>
            <w:tcW w:w="450" w:type="dxa"/>
          </w:tcPr>
          <w:p w14:paraId="42D47652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6BCC1123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i nhánh quản lý tài sản</w:t>
            </w:r>
          </w:p>
        </w:tc>
        <w:tc>
          <w:tcPr>
            <w:tcW w:w="1440" w:type="dxa"/>
            <w:shd w:val="clear" w:color="auto" w:fill="auto"/>
            <w:vAlign w:val="bottom"/>
          </w:tcPr>
          <w:p w14:paraId="0EBA5465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520" w:type="dxa"/>
            <w:shd w:val="clear" w:color="auto" w:fill="auto"/>
            <w:vAlign w:val="bottom"/>
          </w:tcPr>
          <w:p w14:paraId="1D4450BB" w14:textId="77777777" w:rsidR="00F56F03" w:rsidRPr="00094E05" w:rsidRDefault="00F56F03" w:rsidP="00EF3EFC">
            <w:pPr>
              <w:rPr>
                <w:rFonts w:cs="Calibri"/>
                <w:color w:val="000000"/>
              </w:rPr>
            </w:pPr>
            <w:r w:rsidRPr="00094E05">
              <w:rPr>
                <w:rFonts w:cs="Calibri"/>
                <w:color w:val="000000"/>
              </w:rPr>
              <w:t>manBranchCod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60D9C596" w14:textId="77777777" w:rsidR="00F56F03" w:rsidRPr="007E5F93" w:rsidRDefault="00F56F03" w:rsidP="00EF3EFC">
            <w:pPr>
              <w:rPr>
                <w:rFonts w:cs="Calibri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F56F03" w:rsidRPr="007E5F93" w14:paraId="1255A6F2" w14:textId="77777777" w:rsidTr="00EF3EFC">
        <w:tc>
          <w:tcPr>
            <w:tcW w:w="450" w:type="dxa"/>
          </w:tcPr>
          <w:p w14:paraId="04D61CE5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51F3850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shd w:val="clear" w:color="auto" w:fill="auto"/>
            <w:vAlign w:val="bottom"/>
          </w:tcPr>
          <w:p w14:paraId="39C0149A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shd w:val="clear" w:color="auto" w:fill="auto"/>
            <w:vAlign w:val="bottom"/>
          </w:tcPr>
          <w:p w14:paraId="18E332FC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045" w:type="dxa"/>
            <w:shd w:val="clear" w:color="auto" w:fill="auto"/>
          </w:tcPr>
          <w:p w14:paraId="5F27BB9F" w14:textId="77777777" w:rsidR="00F56F03" w:rsidRPr="007E5F93" w:rsidRDefault="00F56F03" w:rsidP="00EF3EFC">
            <w:pPr>
              <w:rPr>
                <w:rFonts w:cs="Calibri"/>
                <w:szCs w:val="20"/>
              </w:rPr>
            </w:pPr>
          </w:p>
        </w:tc>
      </w:tr>
      <w:tr w:rsidR="00F56F03" w:rsidRPr="007E5F93" w14:paraId="35B1828E" w14:textId="77777777" w:rsidTr="00EF3EFC">
        <w:tc>
          <w:tcPr>
            <w:tcW w:w="450" w:type="dxa"/>
          </w:tcPr>
          <w:p w14:paraId="7AF23FC4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3A8548B3" w14:textId="77777777" w:rsidR="00F56F03" w:rsidRDefault="00F56F03" w:rsidP="00EF3EFC">
            <w:pPr>
              <w:rPr>
                <w:rFonts w:cs="Calibri"/>
                <w:b/>
                <w:bCs/>
                <w:szCs w:val="20"/>
              </w:rPr>
            </w:pPr>
            <w:r w:rsidRPr="00A464AC">
              <w:rPr>
                <w:rFonts w:cs="Calibri"/>
                <w:b/>
                <w:bCs/>
                <w:szCs w:val="20"/>
              </w:rPr>
              <w:t>Form group “Thông tin sản phẩm”</w:t>
            </w:r>
          </w:p>
          <w:p w14:paraId="2642D6AB" w14:textId="77777777" w:rsidR="00F56F03" w:rsidRPr="002C569B" w:rsidRDefault="00F56F03" w:rsidP="00EF3EFC">
            <w:r w:rsidRPr="00753D21">
              <w:rPr>
                <w:rFonts w:cs="Calibri"/>
                <w:bCs/>
                <w:color w:val="000000"/>
              </w:rPr>
              <w:t>Lấy data trong chuỗi JSON:</w:t>
            </w:r>
            <w:r>
              <w:rPr>
                <w:rFonts w:cs="Calibri"/>
                <w:b/>
                <w:bCs/>
                <w:color w:val="000000"/>
              </w:rPr>
              <w:t xml:space="preserve"> </w:t>
            </w:r>
            <w:r>
              <w:rPr>
                <w:b/>
              </w:rPr>
              <w:t xml:space="preserve">productList </w:t>
            </w:r>
            <w:r w:rsidRPr="002C569B">
              <w:t>để đổ dữ liệu</w:t>
            </w:r>
          </w:p>
          <w:p w14:paraId="6D321737" w14:textId="77777777" w:rsidR="00F56F03" w:rsidRPr="007704A1" w:rsidRDefault="00F56F03" w:rsidP="00EF3EFC">
            <w:pPr>
              <w:rPr>
                <w:rFonts w:cs="Calibri"/>
                <w:bCs/>
                <w:szCs w:val="20"/>
              </w:rPr>
            </w:pPr>
            <w:r>
              <w:rPr>
                <w:rFonts w:cs="Calibri"/>
                <w:bCs/>
                <w:szCs w:val="20"/>
              </w:rPr>
              <w:t xml:space="preserve">Nếu </w:t>
            </w:r>
            <w:r>
              <w:rPr>
                <w:b/>
              </w:rPr>
              <w:t xml:space="preserve">productList: null </w:t>
            </w:r>
            <w:r w:rsidRPr="00753D21">
              <w:rPr>
                <w:b/>
              </w:rPr>
              <w:sym w:font="Wingdings" w:char="F0E0"/>
            </w:r>
            <w:r>
              <w:rPr>
                <w:b/>
              </w:rPr>
              <w:t xml:space="preserve"> </w:t>
            </w:r>
            <w:r w:rsidRPr="00753D21">
              <w:t>hidden group</w:t>
            </w:r>
          </w:p>
        </w:tc>
      </w:tr>
      <w:tr w:rsidR="00F56F03" w:rsidRPr="007E5F93" w14:paraId="1CDE00A4" w14:textId="77777777" w:rsidTr="00EF3EFC">
        <w:tc>
          <w:tcPr>
            <w:tcW w:w="450" w:type="dxa"/>
          </w:tcPr>
          <w:p w14:paraId="75EA58E0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3A607AAB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Đối tác liên kết (*)</w:t>
            </w:r>
          </w:p>
        </w:tc>
        <w:tc>
          <w:tcPr>
            <w:tcW w:w="1440" w:type="dxa"/>
            <w:vAlign w:val="bottom"/>
          </w:tcPr>
          <w:p w14:paraId="224EBE2D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41E285D6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 w:rsidRPr="00112D68">
              <w:rPr>
                <w:rFonts w:cs="Calibri"/>
                <w:color w:val="000000"/>
              </w:rPr>
              <w:t>counterPartyId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2A353324" w14:textId="77777777" w:rsidR="00F56F03" w:rsidRDefault="00F56F03" w:rsidP="00EF3EFC">
            <w:pPr>
              <w:rPr>
                <w:rFonts w:eastAsia="Times New Roman"/>
                <w:color w:val="000000"/>
                <w:lang w:eastAsia="vi-VN"/>
              </w:rPr>
            </w:pPr>
            <w:r>
              <w:rPr>
                <w:rFonts w:eastAsia="Times New Roman"/>
                <w:color w:val="000000"/>
                <w:lang w:eastAsia="vi-VN"/>
              </w:rPr>
              <w:t>readonly</w:t>
            </w:r>
          </w:p>
          <w:p w14:paraId="55F7C218" w14:textId="77777777" w:rsidR="00F56F03" w:rsidRPr="0073074B" w:rsidRDefault="00F56F03" w:rsidP="00EF3EFC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 xml:space="preserve">Hiển thị: </w:t>
            </w:r>
            <w:r w:rsidRPr="00112D68">
              <w:rPr>
                <w:rFonts w:cs="Calibri"/>
                <w:color w:val="000000"/>
              </w:rPr>
              <w:t>counterParty</w:t>
            </w:r>
            <w:r>
              <w:rPr>
                <w:rFonts w:cs="Calibri"/>
                <w:color w:val="000000"/>
              </w:rPr>
              <w:t>Name</w:t>
            </w:r>
          </w:p>
        </w:tc>
      </w:tr>
      <w:tr w:rsidR="00F56F03" w:rsidRPr="007E5F93" w14:paraId="770DBD9A" w14:textId="77777777" w:rsidTr="00EF3EFC">
        <w:tc>
          <w:tcPr>
            <w:tcW w:w="450" w:type="dxa"/>
          </w:tcPr>
          <w:p w14:paraId="0BCB58F7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1320B6DA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691388BB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2D716F56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 w:rsidRPr="007F4C90">
              <w:rPr>
                <w:rFonts w:eastAsia="Times New Roman" w:cs="Times New Roman"/>
                <w:color w:val="000000"/>
                <w:szCs w:val="24"/>
              </w:rPr>
              <w:t>cifCounterParty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73C90451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  <w:p w14:paraId="01B77B9C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data theo dropdownlist đối tác</w:t>
            </w:r>
          </w:p>
        </w:tc>
      </w:tr>
      <w:tr w:rsidR="00F56F03" w:rsidRPr="007E5F93" w14:paraId="75630CCD" w14:textId="77777777" w:rsidTr="00EF3EFC">
        <w:tc>
          <w:tcPr>
            <w:tcW w:w="450" w:type="dxa"/>
          </w:tcPr>
          <w:p w14:paraId="652FA40C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6FB54EE0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ài khoảng chuyên thu</w:t>
            </w:r>
          </w:p>
        </w:tc>
        <w:tc>
          <w:tcPr>
            <w:tcW w:w="1440" w:type="dxa"/>
            <w:vAlign w:val="bottom"/>
          </w:tcPr>
          <w:p w14:paraId="199FE482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260E0FE4" w14:textId="77777777" w:rsidR="00F56F03" w:rsidRPr="007F4C90" w:rsidRDefault="00F56F03" w:rsidP="00EF3EFC">
            <w:pPr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paymentAccount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04846E4E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  <w:p w14:paraId="67885CF5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data theo dropdownlist đối tác</w:t>
            </w:r>
          </w:p>
        </w:tc>
      </w:tr>
      <w:tr w:rsidR="00F56F03" w:rsidRPr="007E5F93" w14:paraId="7E5641CF" w14:textId="77777777" w:rsidTr="00EF3EFC">
        <w:tc>
          <w:tcPr>
            <w:tcW w:w="450" w:type="dxa"/>
          </w:tcPr>
          <w:p w14:paraId="73EF0097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32F6A541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ông ty/CN trực thuộc (*)</w:t>
            </w:r>
          </w:p>
        </w:tc>
        <w:tc>
          <w:tcPr>
            <w:tcW w:w="1440" w:type="dxa"/>
            <w:vAlign w:val="bottom"/>
          </w:tcPr>
          <w:p w14:paraId="3B2E86F4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520" w:type="dxa"/>
            <w:vAlign w:val="bottom"/>
          </w:tcPr>
          <w:p w14:paraId="02FC1E67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ubCompanyNam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1D270E24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59CB5F99" w14:textId="77777777" w:rsidTr="00EF3EFC">
        <w:tc>
          <w:tcPr>
            <w:tcW w:w="450" w:type="dxa"/>
          </w:tcPr>
          <w:p w14:paraId="4E27A506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61F2B6B6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sản phẩm (*)</w:t>
            </w:r>
          </w:p>
        </w:tc>
        <w:tc>
          <w:tcPr>
            <w:tcW w:w="1440" w:type="dxa"/>
            <w:vAlign w:val="bottom"/>
          </w:tcPr>
          <w:p w14:paraId="375854A9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52B4AA7D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77FD681B" w14:textId="77777777" w:rsidR="00F56F03" w:rsidRDefault="00F56F03" w:rsidP="00EF3EFC">
            <w:pPr>
              <w:rPr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  <w:r>
              <w:rPr>
                <w:color w:val="000000"/>
              </w:rPr>
              <w:t xml:space="preserve"> </w:t>
            </w:r>
          </w:p>
          <w:p w14:paraId="4F8FC6D3" w14:textId="77777777" w:rsidR="00F56F03" w:rsidRPr="007E5F93" w:rsidRDefault="00F56F03" w:rsidP="00EF3EFC">
            <w:pPr>
              <w:rPr>
                <w:rFonts w:cs="Calibri"/>
                <w:szCs w:val="20"/>
              </w:rPr>
            </w:pPr>
            <w:r>
              <w:rPr>
                <w:color w:val="000000"/>
              </w:rPr>
              <w:t xml:space="preserve">Hiển thị: </w:t>
            </w:r>
            <w:r w:rsidRPr="00112D68">
              <w:rPr>
                <w:rFonts w:cs="Calibri"/>
                <w:color w:val="000000"/>
              </w:rPr>
              <w:t>productCode</w:t>
            </w:r>
          </w:p>
        </w:tc>
      </w:tr>
      <w:tr w:rsidR="00F56F03" w:rsidRPr="007E5F93" w14:paraId="1FF75C58" w14:textId="77777777" w:rsidTr="00EF3EFC">
        <w:tc>
          <w:tcPr>
            <w:tcW w:w="450" w:type="dxa"/>
          </w:tcPr>
          <w:p w14:paraId="6A1F4D57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4DE6FDDD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sản phẩm</w:t>
            </w:r>
          </w:p>
        </w:tc>
        <w:tc>
          <w:tcPr>
            <w:tcW w:w="1440" w:type="dxa"/>
            <w:vAlign w:val="bottom"/>
          </w:tcPr>
          <w:p w14:paraId="31A5D968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4292479E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roductNam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00D25444" w14:textId="77777777" w:rsidR="00F56F03" w:rsidRPr="007E5F93" w:rsidRDefault="00F56F03" w:rsidP="00EF3EFC">
            <w:pPr>
              <w:rPr>
                <w:rFonts w:cs="Calibri"/>
              </w:rPr>
            </w:pPr>
            <w:r>
              <w:rPr>
                <w:rFonts w:cs="Calibri"/>
              </w:rPr>
              <w:t>Readonly</w:t>
            </w:r>
          </w:p>
        </w:tc>
      </w:tr>
      <w:tr w:rsidR="00F56F03" w:rsidRPr="007E5F93" w14:paraId="5F1C97C7" w14:textId="77777777" w:rsidTr="00EF3EFC">
        <w:tc>
          <w:tcPr>
            <w:tcW w:w="450" w:type="dxa"/>
          </w:tcPr>
          <w:p w14:paraId="6F9E52D1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7DBFFC5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D hoa hồng</w:t>
            </w:r>
          </w:p>
        </w:tc>
        <w:tc>
          <w:tcPr>
            <w:tcW w:w="1440" w:type="dxa"/>
            <w:vAlign w:val="bottom"/>
          </w:tcPr>
          <w:p w14:paraId="3DEFF0B9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ng</w:t>
            </w:r>
          </w:p>
        </w:tc>
        <w:tc>
          <w:tcPr>
            <w:tcW w:w="2520" w:type="dxa"/>
            <w:vAlign w:val="bottom"/>
          </w:tcPr>
          <w:p w14:paraId="38F2BFFA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ommisionId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53BB9A55" w14:textId="77777777" w:rsidR="00F56F03" w:rsidRPr="007E5F93" w:rsidRDefault="00F56F03" w:rsidP="00EF3EFC">
            <w:pPr>
              <w:rPr>
                <w:rFonts w:cs="Calibri"/>
              </w:rPr>
            </w:pPr>
            <w:r>
              <w:rPr>
                <w:rFonts w:cs="Calibri"/>
              </w:rPr>
              <w:t>Hidden</w:t>
            </w:r>
          </w:p>
        </w:tc>
      </w:tr>
      <w:tr w:rsidR="00F56F03" w:rsidRPr="007E5F93" w14:paraId="6F94C142" w14:textId="77777777" w:rsidTr="00EF3EFC">
        <w:tc>
          <w:tcPr>
            <w:tcW w:w="450" w:type="dxa"/>
          </w:tcPr>
          <w:p w14:paraId="66F79285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42BCE15E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hần trăm hoa hồng</w:t>
            </w:r>
          </w:p>
        </w:tc>
        <w:tc>
          <w:tcPr>
            <w:tcW w:w="1440" w:type="dxa"/>
            <w:vAlign w:val="bottom"/>
          </w:tcPr>
          <w:p w14:paraId="631E9FF3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ouble</w:t>
            </w:r>
          </w:p>
        </w:tc>
        <w:tc>
          <w:tcPr>
            <w:tcW w:w="2520" w:type="dxa"/>
            <w:vAlign w:val="bottom"/>
          </w:tcPr>
          <w:p w14:paraId="28EB0E16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ommisRat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5C882F8B" w14:textId="77777777" w:rsidR="00F56F03" w:rsidRPr="007E5F93" w:rsidRDefault="00F56F03" w:rsidP="00EF3EFC">
            <w:pPr>
              <w:rPr>
                <w:rFonts w:cs="Calibri"/>
              </w:rPr>
            </w:pPr>
            <w:r>
              <w:rPr>
                <w:rFonts w:cs="Calibri"/>
              </w:rPr>
              <w:t>Hidden</w:t>
            </w:r>
          </w:p>
        </w:tc>
      </w:tr>
      <w:tr w:rsidR="00F56F03" w:rsidRPr="007E5F93" w14:paraId="73A9E0DB" w14:textId="77777777" w:rsidTr="00EF3EFC">
        <w:tc>
          <w:tcPr>
            <w:tcW w:w="450" w:type="dxa"/>
          </w:tcPr>
          <w:p w14:paraId="38C6F20B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43406D95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ỷ lệ đồng bảo hiểm</w:t>
            </w:r>
          </w:p>
        </w:tc>
        <w:tc>
          <w:tcPr>
            <w:tcW w:w="1440" w:type="dxa"/>
            <w:vAlign w:val="bottom"/>
          </w:tcPr>
          <w:p w14:paraId="19B8C1F3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nt</w:t>
            </w:r>
          </w:p>
        </w:tc>
        <w:tc>
          <w:tcPr>
            <w:tcW w:w="2520" w:type="dxa"/>
            <w:vAlign w:val="bottom"/>
          </w:tcPr>
          <w:p w14:paraId="5FF5526E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insurancePercent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616826EB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F56F03" w:rsidRPr="007E5F93" w14:paraId="3BF774F0" w14:textId="77777777" w:rsidTr="00EF3EFC">
        <w:tc>
          <w:tcPr>
            <w:tcW w:w="450" w:type="dxa"/>
          </w:tcPr>
          <w:p w14:paraId="57242971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156C5DE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hí bảo hiểm chưa VAT</w:t>
            </w:r>
          </w:p>
        </w:tc>
        <w:tc>
          <w:tcPr>
            <w:tcW w:w="1440" w:type="dxa"/>
            <w:vAlign w:val="bottom"/>
          </w:tcPr>
          <w:p w14:paraId="18F1AC1E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0A64C5E8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eeAmount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570901F0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  <w:p w14:paraId="0F9C37EC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771A0324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F56F03" w:rsidRPr="007E5F93" w14:paraId="5A146271" w14:textId="77777777" w:rsidTr="00EF3EFC">
        <w:tc>
          <w:tcPr>
            <w:tcW w:w="450" w:type="dxa"/>
          </w:tcPr>
          <w:p w14:paraId="1F4DF494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0CAC9FFF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iền VAT</w:t>
            </w:r>
          </w:p>
        </w:tc>
        <w:tc>
          <w:tcPr>
            <w:tcW w:w="1440" w:type="dxa"/>
            <w:vAlign w:val="bottom"/>
          </w:tcPr>
          <w:p w14:paraId="55829F06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0F1B9B86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eeVatAmount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312A1E33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  <w:p w14:paraId="37D55F0C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ormat: number</w:t>
            </w:r>
          </w:p>
          <w:p w14:paraId="0FAC2501" w14:textId="77777777" w:rsidR="00F56F03" w:rsidRPr="007E5F93" w:rsidRDefault="00F56F03" w:rsidP="00EF3EFC">
            <w:pPr>
              <w:rPr>
                <w:rFonts w:cs="Calibri"/>
                <w:sz w:val="20"/>
                <w:szCs w:val="20"/>
              </w:rPr>
            </w:pPr>
            <w:r w:rsidRPr="005B55B4">
              <w:rPr>
                <w:rFonts w:cs="Calibri"/>
                <w:color w:val="000000"/>
              </w:rPr>
              <w:t>###,###,###</w:t>
            </w:r>
            <w:r>
              <w:rPr>
                <w:rFonts w:cs="Calibri"/>
                <w:color w:val="000000"/>
              </w:rPr>
              <w:t>.00</w:t>
            </w:r>
          </w:p>
        </w:tc>
      </w:tr>
      <w:tr w:rsidR="00F56F03" w:rsidRPr="007E5F93" w14:paraId="377F50B1" w14:textId="77777777" w:rsidTr="00EF3EFC">
        <w:tc>
          <w:tcPr>
            <w:tcW w:w="450" w:type="dxa"/>
          </w:tcPr>
          <w:p w14:paraId="5B11630A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4511563E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iền phí BH sau VAT</w:t>
            </w:r>
          </w:p>
        </w:tc>
        <w:tc>
          <w:tcPr>
            <w:tcW w:w="1440" w:type="dxa"/>
            <w:vAlign w:val="bottom"/>
          </w:tcPr>
          <w:p w14:paraId="452659AC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6B4AEA75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34117594" w14:textId="77777777" w:rsidR="00F56F03" w:rsidRDefault="00F56F03" w:rsidP="00EF3EFC">
            <w:pPr>
              <w:rPr>
                <w:rFonts w:cs="Calibri"/>
              </w:rPr>
            </w:pPr>
            <w:r>
              <w:rPr>
                <w:rFonts w:cs="Calibri"/>
              </w:rPr>
              <w:t>Readonly</w:t>
            </w:r>
          </w:p>
          <w:p w14:paraId="1CD877F9" w14:textId="77777777" w:rsidR="00F56F03" w:rsidRPr="00F56525" w:rsidRDefault="00F56F03" w:rsidP="00EF3EFC">
            <w:pPr>
              <w:rPr>
                <w:rFonts w:cs="Calibri"/>
              </w:rPr>
            </w:pPr>
            <w:r>
              <w:rPr>
                <w:rFonts w:cs="Calibri"/>
              </w:rPr>
              <w:t xml:space="preserve">Value = </w:t>
            </w:r>
            <w:r>
              <w:rPr>
                <w:color w:val="000000"/>
              </w:rPr>
              <w:t xml:space="preserve">feeAmount + </w:t>
            </w:r>
            <w:r>
              <w:rPr>
                <w:rFonts w:cs="Calibri"/>
              </w:rPr>
              <w:t xml:space="preserve"> </w:t>
            </w:r>
            <w:r>
              <w:rPr>
                <w:color w:val="000000"/>
              </w:rPr>
              <w:t>feeVatAmount</w:t>
            </w:r>
          </w:p>
        </w:tc>
      </w:tr>
      <w:tr w:rsidR="00F56F03" w:rsidRPr="007E5F93" w14:paraId="12C34232" w14:textId="77777777" w:rsidTr="00EF3EFC">
        <w:tc>
          <w:tcPr>
            <w:tcW w:w="450" w:type="dxa"/>
          </w:tcPr>
          <w:p w14:paraId="2A4769D9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10B4719E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75776E52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01D03B46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2C7EAD18" w14:textId="77777777" w:rsidR="00F56F03" w:rsidRPr="005B55B4" w:rsidRDefault="00F56F03" w:rsidP="00EF3EFC">
            <w:pPr>
              <w:rPr>
                <w:rFonts w:cs="Calibri"/>
                <w:color w:val="000000"/>
              </w:rPr>
            </w:pPr>
          </w:p>
        </w:tc>
      </w:tr>
      <w:tr w:rsidR="00F56F03" w:rsidRPr="007E5F93" w14:paraId="1D15022F" w14:textId="77777777" w:rsidTr="00EF3EFC">
        <w:tc>
          <w:tcPr>
            <w:tcW w:w="450" w:type="dxa"/>
          </w:tcPr>
          <w:p w14:paraId="67CF45CA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15B5371E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6410407B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5E868C91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6ACB875E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</w:tr>
      <w:tr w:rsidR="00F56F03" w:rsidRPr="00BC51D3" w14:paraId="652E15DF" w14:textId="77777777" w:rsidTr="00EF3EFC">
        <w:tc>
          <w:tcPr>
            <w:tcW w:w="10705" w:type="dxa"/>
            <w:gridSpan w:val="5"/>
            <w:shd w:val="clear" w:color="auto" w:fill="B8CCE4" w:themeFill="accent1" w:themeFillTint="66"/>
          </w:tcPr>
          <w:p w14:paraId="4A01813E" w14:textId="77777777" w:rsidR="00F56F03" w:rsidRDefault="00F56F03" w:rsidP="00EF3EFC">
            <w:pPr>
              <w:rPr>
                <w:rStyle w:val="Strong"/>
                <w:sz w:val="28"/>
              </w:rPr>
            </w:pPr>
            <w:r w:rsidRPr="00DC59E3">
              <w:rPr>
                <w:rStyle w:val="Strong"/>
                <w:sz w:val="28"/>
              </w:rPr>
              <w:t>Tab. Kỳ thanh toán</w:t>
            </w:r>
          </w:p>
          <w:p w14:paraId="36C7FBE5" w14:textId="77777777" w:rsidR="00F56F03" w:rsidRDefault="00F56F03" w:rsidP="00EF3EFC">
            <w:pPr>
              <w:rPr>
                <w:b/>
              </w:rPr>
            </w:pPr>
            <w:r w:rsidRPr="003B2625">
              <w:rPr>
                <w:rFonts w:cs="Calibri"/>
                <w:bCs/>
                <w:color w:val="000000"/>
              </w:rPr>
              <w:t>Lấy data trong chuỗi JSON:</w:t>
            </w:r>
            <w:r>
              <w:rPr>
                <w:rFonts w:cs="Calibri"/>
                <w:b/>
                <w:bCs/>
                <w:color w:val="000000"/>
              </w:rPr>
              <w:t xml:space="preserve"> </w:t>
            </w:r>
            <w:r>
              <w:rPr>
                <w:b/>
              </w:rPr>
              <w:t>scheduleList</w:t>
            </w:r>
            <w:r w:rsidRPr="003B2625">
              <w:t xml:space="preserve"> – để để dữ liệu - readonly</w:t>
            </w:r>
          </w:p>
          <w:p w14:paraId="311747E6" w14:textId="77777777" w:rsidR="00F56F03" w:rsidRPr="00DC59E3" w:rsidRDefault="00F56F03" w:rsidP="00EF3EFC">
            <w:pPr>
              <w:rPr>
                <w:rStyle w:val="Strong"/>
                <w:sz w:val="28"/>
              </w:rPr>
            </w:pPr>
            <w:r>
              <w:t xml:space="preserve">Nếu </w:t>
            </w:r>
            <w:r>
              <w:rPr>
                <w:b/>
              </w:rPr>
              <w:t xml:space="preserve">scheduleList: null </w:t>
            </w:r>
            <w:r>
              <w:sym w:font="Wingdings" w:char="F0E0"/>
            </w:r>
            <w:r>
              <w:t xml:space="preserve"> hidden tab</w:t>
            </w:r>
          </w:p>
        </w:tc>
      </w:tr>
      <w:tr w:rsidR="00F56F03" w:rsidRPr="002E3E33" w14:paraId="6E895CE2" w14:textId="77777777" w:rsidTr="00EF3EFC">
        <w:tc>
          <w:tcPr>
            <w:tcW w:w="450" w:type="dxa"/>
          </w:tcPr>
          <w:p w14:paraId="340A0B9E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006C6CB1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5A926FEE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3EDCEF0E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3CCBB91D" w14:textId="77777777" w:rsidR="00F56F03" w:rsidRPr="002E3E33" w:rsidRDefault="00F56F03" w:rsidP="00EF3EFC"/>
        </w:tc>
      </w:tr>
      <w:tr w:rsidR="00F56F03" w:rsidRPr="002E3E33" w14:paraId="3E0923D4" w14:textId="77777777" w:rsidTr="00EF3EFC">
        <w:tc>
          <w:tcPr>
            <w:tcW w:w="450" w:type="dxa"/>
          </w:tcPr>
          <w:p w14:paraId="26BD31A8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4326AEB5" w14:textId="77777777" w:rsidR="00F56F03" w:rsidRPr="003B2625" w:rsidRDefault="00F56F03" w:rsidP="00EF3EFC">
            <w:r w:rsidRPr="002E3E33">
              <w:t xml:space="preserve">Lưới thông tin thanh toán: </w:t>
            </w:r>
            <w:r>
              <w:rPr>
                <w:b/>
              </w:rPr>
              <w:t xml:space="preserve">scheduleList . </w:t>
            </w:r>
          </w:p>
        </w:tc>
      </w:tr>
      <w:tr w:rsidR="00F56F03" w:rsidRPr="002E3E33" w14:paraId="0FA255D8" w14:textId="77777777" w:rsidTr="00EF3EFC">
        <w:tc>
          <w:tcPr>
            <w:tcW w:w="450" w:type="dxa"/>
          </w:tcPr>
          <w:p w14:paraId="7FB06031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C673263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Kỳ thanh toán</w:t>
            </w:r>
          </w:p>
        </w:tc>
        <w:tc>
          <w:tcPr>
            <w:tcW w:w="1440" w:type="dxa"/>
            <w:vAlign w:val="bottom"/>
          </w:tcPr>
          <w:p w14:paraId="0E04B9BD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66563CDB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15699C6A" w14:textId="77777777" w:rsidR="00F56F03" w:rsidRPr="002E3E33" w:rsidRDefault="00F56F03" w:rsidP="00EF3EFC">
            <w:r>
              <w:t>Readonly</w:t>
            </w:r>
          </w:p>
        </w:tc>
      </w:tr>
      <w:tr w:rsidR="00F56F03" w:rsidRPr="002E3E33" w14:paraId="08AF22CA" w14:textId="77777777" w:rsidTr="00EF3EFC">
        <w:tc>
          <w:tcPr>
            <w:tcW w:w="450" w:type="dxa"/>
          </w:tcPr>
          <w:p w14:paraId="61C3EFF2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34D904C3" w14:textId="77777777" w:rsidR="00F56F03" w:rsidRPr="002E3E33" w:rsidRDefault="00F56F03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gày thanh toán dự kiến</w:t>
            </w:r>
          </w:p>
        </w:tc>
        <w:tc>
          <w:tcPr>
            <w:tcW w:w="1440" w:type="dxa"/>
            <w:vAlign w:val="bottom"/>
          </w:tcPr>
          <w:p w14:paraId="04986B42" w14:textId="77777777" w:rsidR="00F56F03" w:rsidRPr="002E3E33" w:rsidRDefault="00F56F03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date</w:t>
            </w:r>
          </w:p>
        </w:tc>
        <w:tc>
          <w:tcPr>
            <w:tcW w:w="2520" w:type="dxa"/>
            <w:vAlign w:val="bottom"/>
          </w:tcPr>
          <w:p w14:paraId="66578237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PaymentDat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462B5D82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F56F03" w:rsidRPr="002E3E33" w14:paraId="590C6CED" w14:textId="77777777" w:rsidTr="00EF3EFC">
        <w:tc>
          <w:tcPr>
            <w:tcW w:w="450" w:type="dxa"/>
          </w:tcPr>
          <w:p w14:paraId="41D65BB3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788C455" w14:textId="77777777" w:rsidR="00F56F0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Thôgn tin thanh toán</w:t>
            </w:r>
          </w:p>
        </w:tc>
        <w:tc>
          <w:tcPr>
            <w:tcW w:w="1440" w:type="dxa"/>
            <w:vAlign w:val="bottom"/>
          </w:tcPr>
          <w:p w14:paraId="34E0D6B5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3099B1D3" w14:textId="77777777" w:rsidR="00F56F0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paymentReceipt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1347BDDA" w14:textId="77777777" w:rsidR="00F56F0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Default: hidden</w:t>
            </w:r>
          </w:p>
          <w:p w14:paraId="424B11A3" w14:textId="77777777" w:rsidR="00F56F03" w:rsidRDefault="00F56F03" w:rsidP="00EF3EFC">
            <w:pPr>
              <w:rPr>
                <w:b/>
              </w:rPr>
            </w:pPr>
            <w:r>
              <w:rPr>
                <w:color w:val="000000"/>
              </w:rPr>
              <w:t xml:space="preserve">IF (mode = “VIEW” &amp;&amp; </w:t>
            </w:r>
            <w:r>
              <w:rPr>
                <w:b/>
              </w:rPr>
              <w:t xml:space="preserve">scheduleList.isPaid == 1) </w:t>
            </w:r>
            <w:r w:rsidRPr="00C01128">
              <w:rPr>
                <w:b/>
              </w:rPr>
              <w:sym w:font="Wingdings" w:char="F0E0"/>
            </w:r>
            <w:r>
              <w:rPr>
                <w:b/>
              </w:rPr>
              <w:t xml:space="preserve"> unhidden.</w:t>
            </w:r>
          </w:p>
          <w:p w14:paraId="54F071F4" w14:textId="77777777" w:rsidR="00F56F03" w:rsidRDefault="00F56F03" w:rsidP="00EF3EFC">
            <w:pPr>
              <w:rPr>
                <w:b/>
              </w:rPr>
            </w:pPr>
          </w:p>
          <w:p w14:paraId="27509261" w14:textId="77777777" w:rsidR="00F56F03" w:rsidRDefault="00F56F03" w:rsidP="00EF3EFC">
            <w:pPr>
              <w:rPr>
                <w:color w:val="000000"/>
              </w:rPr>
            </w:pPr>
            <w:r>
              <w:rPr>
                <w:b/>
              </w:rPr>
              <w:t xml:space="preserve">Hiển thị: </w:t>
            </w:r>
            <w:r>
              <w:rPr>
                <w:color w:val="000000"/>
              </w:rPr>
              <w:t>paymentReceipt + “ – Ngày:” + paymentDate</w:t>
            </w:r>
          </w:p>
        </w:tc>
      </w:tr>
      <w:tr w:rsidR="00F56F03" w:rsidRPr="002E3E33" w14:paraId="1BE46EE4" w14:textId="77777777" w:rsidTr="00EF3EFC">
        <w:tc>
          <w:tcPr>
            <w:tcW w:w="450" w:type="dxa"/>
          </w:tcPr>
          <w:p w14:paraId="4CBBAA32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67D21CB" w14:textId="77777777" w:rsidR="00F56F03" w:rsidRDefault="00F56F03" w:rsidP="00EF3EFC">
            <w:pPr>
              <w:rPr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19865C97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529AB94A" w14:textId="77777777" w:rsidR="00F56F03" w:rsidRDefault="00F56F03" w:rsidP="00EF3EFC">
            <w:pPr>
              <w:rPr>
                <w:color w:val="000000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14C31AB6" w14:textId="77777777" w:rsidR="00F56F03" w:rsidRDefault="00F56F03" w:rsidP="00EF3EFC">
            <w:pPr>
              <w:rPr>
                <w:color w:val="000000"/>
              </w:rPr>
            </w:pPr>
          </w:p>
        </w:tc>
      </w:tr>
      <w:tr w:rsidR="00F56F03" w:rsidRPr="002E3E33" w14:paraId="6FBF5206" w14:textId="77777777" w:rsidTr="00EF3EFC">
        <w:tc>
          <w:tcPr>
            <w:tcW w:w="450" w:type="dxa"/>
          </w:tcPr>
          <w:p w14:paraId="257EF234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10255" w:type="dxa"/>
            <w:gridSpan w:val="4"/>
            <w:shd w:val="clear" w:color="auto" w:fill="DBE5F1" w:themeFill="accent1" w:themeFillTint="33"/>
            <w:vAlign w:val="bottom"/>
          </w:tcPr>
          <w:p w14:paraId="121E7269" w14:textId="77777777" w:rsidR="00F56F0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 xml:space="preserve">Chi tiết sản phẩm theo kỳ thanh toán: </w:t>
            </w:r>
            <w:r w:rsidRPr="00C01128">
              <w:rPr>
                <w:b/>
                <w:bCs/>
                <w:color w:val="000000"/>
              </w:rPr>
              <w:t>paymentDetailList</w:t>
            </w:r>
          </w:p>
          <w:p w14:paraId="3517DE7E" w14:textId="77777777" w:rsidR="00F56F03" w:rsidRDefault="00F56F03" w:rsidP="00EF3EFC">
            <w:pPr>
              <w:rPr>
                <w:color w:val="000000"/>
              </w:rPr>
            </w:pPr>
            <w:r>
              <w:t>Gom nhóm theo kỳ thanh toán - readonly</w:t>
            </w:r>
          </w:p>
        </w:tc>
      </w:tr>
      <w:tr w:rsidR="00F56F03" w:rsidRPr="002E3E33" w14:paraId="73C9AF30" w14:textId="77777777" w:rsidTr="00EF3EFC">
        <w:tc>
          <w:tcPr>
            <w:tcW w:w="450" w:type="dxa"/>
          </w:tcPr>
          <w:p w14:paraId="19BAB09C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A161109" w14:textId="77777777" w:rsidR="00F56F0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Kỳ thanh toán</w:t>
            </w:r>
          </w:p>
        </w:tc>
        <w:tc>
          <w:tcPr>
            <w:tcW w:w="1440" w:type="dxa"/>
            <w:vAlign w:val="bottom"/>
          </w:tcPr>
          <w:p w14:paraId="2B98613C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0FD701E8" w14:textId="77777777" w:rsidR="00F56F0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4670E338" w14:textId="77777777" w:rsidR="00F56F0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Hidden</w:t>
            </w:r>
          </w:p>
        </w:tc>
      </w:tr>
      <w:tr w:rsidR="00F56F03" w:rsidRPr="002E3E33" w14:paraId="09EC8C38" w14:textId="77777777" w:rsidTr="00EF3EFC">
        <w:tc>
          <w:tcPr>
            <w:tcW w:w="450" w:type="dxa"/>
          </w:tcPr>
          <w:p w14:paraId="1B52A818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4D076AAC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ID sản phẩm</w:t>
            </w:r>
          </w:p>
        </w:tc>
        <w:tc>
          <w:tcPr>
            <w:tcW w:w="1440" w:type="dxa"/>
            <w:vAlign w:val="bottom"/>
          </w:tcPr>
          <w:p w14:paraId="30942D0A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3F90A955" w14:textId="77777777" w:rsidR="00F56F0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2BBCED68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Hidden</w:t>
            </w:r>
          </w:p>
        </w:tc>
      </w:tr>
      <w:tr w:rsidR="00F56F03" w:rsidRPr="002E3E33" w14:paraId="156F7723" w14:textId="77777777" w:rsidTr="00EF3EFC">
        <w:tc>
          <w:tcPr>
            <w:tcW w:w="450" w:type="dxa"/>
          </w:tcPr>
          <w:p w14:paraId="52CC073A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783E0F76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Mã sản phẩm</w:t>
            </w:r>
          </w:p>
        </w:tc>
        <w:tc>
          <w:tcPr>
            <w:tcW w:w="1440" w:type="dxa"/>
            <w:vAlign w:val="bottom"/>
          </w:tcPr>
          <w:p w14:paraId="7FE4286F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6EF03337" w14:textId="77777777" w:rsidR="00F56F03" w:rsidRPr="002E3E33" w:rsidRDefault="00F56F03" w:rsidP="00EF3EFC">
            <w:pPr>
              <w:rPr>
                <w:color w:val="000000"/>
              </w:rPr>
            </w:pPr>
            <w:r>
              <w:t>productCod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0FE9BFCB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F56F03" w:rsidRPr="002E3E33" w14:paraId="4FE4A152" w14:textId="77777777" w:rsidTr="00EF3EFC">
        <w:tc>
          <w:tcPr>
            <w:tcW w:w="450" w:type="dxa"/>
          </w:tcPr>
          <w:p w14:paraId="703A2984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0257A8D0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Tên sản phẩm</w:t>
            </w:r>
          </w:p>
        </w:tc>
        <w:tc>
          <w:tcPr>
            <w:tcW w:w="1440" w:type="dxa"/>
            <w:vAlign w:val="bottom"/>
          </w:tcPr>
          <w:p w14:paraId="77F3F0C7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6468EB7E" w14:textId="77777777" w:rsidR="00F56F03" w:rsidRPr="002E3E33" w:rsidRDefault="00F56F03" w:rsidP="00EF3EFC">
            <w:pPr>
              <w:rPr>
                <w:color w:val="000000"/>
              </w:rPr>
            </w:pPr>
            <w:r>
              <w:t>productName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281F3297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F56F03" w:rsidRPr="002E3E33" w14:paraId="1F5A2378" w14:textId="77777777" w:rsidTr="00EF3EFC">
        <w:tc>
          <w:tcPr>
            <w:tcW w:w="450" w:type="dxa"/>
          </w:tcPr>
          <w:p w14:paraId="110DB829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65EA98D" w14:textId="77777777" w:rsidR="00F56F03" w:rsidRPr="002E3E33" w:rsidRDefault="00F56F03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Giá trị thanh toán chưa VAT</w:t>
            </w:r>
          </w:p>
        </w:tc>
        <w:tc>
          <w:tcPr>
            <w:tcW w:w="1440" w:type="dxa"/>
            <w:vAlign w:val="bottom"/>
          </w:tcPr>
          <w:p w14:paraId="089B69F5" w14:textId="77777777" w:rsidR="00F56F03" w:rsidRPr="002E3E33" w:rsidRDefault="00F56F03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520" w:type="dxa"/>
            <w:vAlign w:val="bottom"/>
          </w:tcPr>
          <w:p w14:paraId="4D3C866A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PaymentAmount</w:t>
            </w:r>
          </w:p>
        </w:tc>
        <w:tc>
          <w:tcPr>
            <w:tcW w:w="4045" w:type="dxa"/>
            <w:shd w:val="clear" w:color="auto" w:fill="auto"/>
          </w:tcPr>
          <w:p w14:paraId="25FD6301" w14:textId="77777777" w:rsidR="00F56F03" w:rsidRDefault="00F56F03" w:rsidP="00EF3EFC">
            <w:pPr>
              <w:rPr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  <w:r w:rsidRPr="002E3E33">
              <w:rPr>
                <w:color w:val="000000"/>
              </w:rPr>
              <w:t xml:space="preserve"> </w:t>
            </w:r>
          </w:p>
          <w:p w14:paraId="04CBF6AF" w14:textId="77777777" w:rsidR="00F56F03" w:rsidRPr="002E3E33" w:rsidRDefault="00F56F03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  <w:p w14:paraId="1FC33878" w14:textId="77777777" w:rsidR="00F56F03" w:rsidRPr="002E3E33" w:rsidRDefault="00F56F03" w:rsidP="00EF3EFC">
            <w:pPr>
              <w:rPr>
                <w:color w:val="000000"/>
              </w:rPr>
            </w:pPr>
          </w:p>
        </w:tc>
      </w:tr>
      <w:tr w:rsidR="00F56F03" w:rsidRPr="002E3E33" w14:paraId="3FB651BD" w14:textId="77777777" w:rsidTr="00EF3EFC">
        <w:tc>
          <w:tcPr>
            <w:tcW w:w="450" w:type="dxa"/>
          </w:tcPr>
          <w:p w14:paraId="600F7E32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4D692891" w14:textId="77777777" w:rsidR="00F56F03" w:rsidRPr="002E3E33" w:rsidRDefault="00F56F03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Số tiền VAT</w:t>
            </w:r>
          </w:p>
        </w:tc>
        <w:tc>
          <w:tcPr>
            <w:tcW w:w="1440" w:type="dxa"/>
            <w:vAlign w:val="bottom"/>
          </w:tcPr>
          <w:p w14:paraId="56462BCD" w14:textId="77777777" w:rsidR="00F56F03" w:rsidRPr="002E3E33" w:rsidRDefault="00F56F03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520" w:type="dxa"/>
            <w:vAlign w:val="bottom"/>
          </w:tcPr>
          <w:p w14:paraId="5D0B2B3E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VatAmount</w:t>
            </w:r>
          </w:p>
        </w:tc>
        <w:tc>
          <w:tcPr>
            <w:tcW w:w="4045" w:type="dxa"/>
            <w:shd w:val="clear" w:color="auto" w:fill="auto"/>
          </w:tcPr>
          <w:p w14:paraId="1086C637" w14:textId="77777777" w:rsidR="00F56F03" w:rsidRDefault="00F56F03" w:rsidP="00EF3EFC">
            <w:pPr>
              <w:rPr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  <w:r w:rsidRPr="002E3E33">
              <w:rPr>
                <w:color w:val="000000"/>
              </w:rPr>
              <w:t xml:space="preserve"> </w:t>
            </w:r>
          </w:p>
          <w:p w14:paraId="1D6ED38C" w14:textId="77777777" w:rsidR="00F56F03" w:rsidRPr="002E3E33" w:rsidRDefault="00F56F03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</w:tc>
      </w:tr>
      <w:tr w:rsidR="00F56F03" w:rsidRPr="002E3E33" w14:paraId="364A4B28" w14:textId="77777777" w:rsidTr="00EF3EFC">
        <w:tc>
          <w:tcPr>
            <w:tcW w:w="450" w:type="dxa"/>
          </w:tcPr>
          <w:p w14:paraId="506A9C1F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4F430A6" w14:textId="77777777" w:rsidR="00F56F03" w:rsidRPr="002E3E33" w:rsidRDefault="00F56F03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Tổng giá trị thanh toán</w:t>
            </w:r>
          </w:p>
        </w:tc>
        <w:tc>
          <w:tcPr>
            <w:tcW w:w="1440" w:type="dxa"/>
            <w:vAlign w:val="bottom"/>
          </w:tcPr>
          <w:p w14:paraId="46FB0C8C" w14:textId="77777777" w:rsidR="00F56F03" w:rsidRPr="002E3E33" w:rsidRDefault="00F56F03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number</w:t>
            </w:r>
          </w:p>
        </w:tc>
        <w:tc>
          <w:tcPr>
            <w:tcW w:w="2520" w:type="dxa"/>
            <w:vAlign w:val="bottom"/>
          </w:tcPr>
          <w:p w14:paraId="281D3233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scheduleTotalAmount</w:t>
            </w:r>
          </w:p>
        </w:tc>
        <w:tc>
          <w:tcPr>
            <w:tcW w:w="4045" w:type="dxa"/>
            <w:shd w:val="clear" w:color="auto" w:fill="auto"/>
          </w:tcPr>
          <w:p w14:paraId="031B921E" w14:textId="77777777" w:rsidR="00F56F03" w:rsidRPr="002E3E33" w:rsidRDefault="00F56F03" w:rsidP="00EF3EFC">
            <w:pPr>
              <w:rPr>
                <w:color w:val="000000"/>
              </w:rPr>
            </w:pPr>
            <w:r w:rsidRPr="002E3E33">
              <w:rPr>
                <w:color w:val="000000"/>
              </w:rPr>
              <w:t>Format: number (###,###,###.00)</w:t>
            </w:r>
          </w:p>
          <w:p w14:paraId="53C1363B" w14:textId="77777777" w:rsidR="00F56F03" w:rsidRPr="002E3E33" w:rsidRDefault="00F56F03" w:rsidP="00EF3EFC">
            <w:pPr>
              <w:rPr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F56F03" w:rsidRPr="002E3E33" w14:paraId="32089A04" w14:textId="77777777" w:rsidTr="00EF3EFC">
        <w:tc>
          <w:tcPr>
            <w:tcW w:w="450" w:type="dxa"/>
          </w:tcPr>
          <w:p w14:paraId="5B320037" w14:textId="77777777" w:rsidR="00F56F03" w:rsidRPr="002E3E33" w:rsidRDefault="00F56F03" w:rsidP="00EF3EFC">
            <w:pPr>
              <w:spacing w:line="240" w:lineRule="auto"/>
              <w:jc w:val="center"/>
              <w:rPr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83F3126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1B4D3940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7C9A19CC" w14:textId="77777777" w:rsidR="00F56F03" w:rsidRPr="002E3E33" w:rsidRDefault="00F56F03" w:rsidP="00EF3EFC">
            <w:pPr>
              <w:rPr>
                <w:color w:val="000000"/>
              </w:rPr>
            </w:pPr>
          </w:p>
        </w:tc>
        <w:tc>
          <w:tcPr>
            <w:tcW w:w="4045" w:type="dxa"/>
            <w:shd w:val="clear" w:color="auto" w:fill="auto"/>
          </w:tcPr>
          <w:p w14:paraId="3EDCA73D" w14:textId="77777777" w:rsidR="00F56F03" w:rsidRPr="002E3E33" w:rsidRDefault="00F56F03" w:rsidP="00EF3EFC">
            <w:pPr>
              <w:rPr>
                <w:color w:val="000000"/>
              </w:rPr>
            </w:pPr>
          </w:p>
        </w:tc>
      </w:tr>
      <w:tr w:rsidR="00F56F03" w:rsidRPr="007E5F93" w14:paraId="3CC56A5B" w14:textId="77777777" w:rsidTr="00EF3EFC">
        <w:tc>
          <w:tcPr>
            <w:tcW w:w="450" w:type="dxa"/>
          </w:tcPr>
          <w:p w14:paraId="0F09508A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736383BD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4BC1E00C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67BD05E6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599824B7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</w:tr>
      <w:tr w:rsidR="00F56F03" w:rsidRPr="007E5F93" w14:paraId="3FF91AAB" w14:textId="77777777" w:rsidTr="00EF3EFC">
        <w:tc>
          <w:tcPr>
            <w:tcW w:w="10705" w:type="dxa"/>
            <w:gridSpan w:val="5"/>
            <w:shd w:val="clear" w:color="auto" w:fill="B8CCE4" w:themeFill="accent1" w:themeFillTint="66"/>
          </w:tcPr>
          <w:p w14:paraId="7C8DF1C8" w14:textId="77777777" w:rsidR="00F56F03" w:rsidRDefault="00F56F03" w:rsidP="00EF3EFC">
            <w:pPr>
              <w:spacing w:line="240" w:lineRule="auto"/>
              <w:rPr>
                <w:rFonts w:eastAsia="Times New Roman" w:cs="Calibri"/>
                <w:b/>
                <w:color w:val="000000"/>
              </w:rPr>
            </w:pPr>
            <w:r w:rsidRPr="008854D8">
              <w:rPr>
                <w:rFonts w:eastAsia="Times New Roman" w:cs="Calibri"/>
                <w:b/>
                <w:color w:val="000000"/>
              </w:rPr>
              <w:t>Tab. Đính kèm file</w:t>
            </w:r>
          </w:p>
          <w:p w14:paraId="6C8185DB" w14:textId="77777777" w:rsidR="00F56F03" w:rsidRPr="00AB2A35" w:rsidRDefault="00F56F03" w:rsidP="00EF3EFC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cs="Calibri"/>
                <w:b/>
                <w:bCs/>
                <w:color w:val="000000"/>
              </w:rPr>
              <w:lastRenderedPageBreak/>
              <w:t>Lấy data trong chuỗi JSON: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b/>
                <w:color w:val="000000"/>
              </w:rPr>
              <w:t xml:space="preserve">fileList </w:t>
            </w:r>
            <w:r>
              <w:rPr>
                <w:rFonts w:eastAsia="Times New Roman" w:cs="Calibri"/>
                <w:color w:val="000000"/>
              </w:rPr>
              <w:t>để đổ dữ liệu</w:t>
            </w:r>
          </w:p>
        </w:tc>
      </w:tr>
      <w:tr w:rsidR="00F56F03" w:rsidRPr="007E5F93" w14:paraId="265A0F84" w14:textId="77777777" w:rsidTr="00EF3EFC">
        <w:tc>
          <w:tcPr>
            <w:tcW w:w="450" w:type="dxa"/>
          </w:tcPr>
          <w:p w14:paraId="5280F28E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37E602A9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440" w:type="dxa"/>
            <w:vAlign w:val="bottom"/>
          </w:tcPr>
          <w:p w14:paraId="0E00D567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520" w:type="dxa"/>
            <w:vAlign w:val="bottom"/>
          </w:tcPr>
          <w:p w14:paraId="5107993F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2B8EF502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F56F03" w:rsidRPr="007E5F93" w14:paraId="7016C3D3" w14:textId="77777777" w:rsidTr="00EF3EFC">
        <w:tc>
          <w:tcPr>
            <w:tcW w:w="450" w:type="dxa"/>
          </w:tcPr>
          <w:p w14:paraId="681200DC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15B7E3D2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file</w:t>
            </w:r>
          </w:p>
        </w:tc>
        <w:tc>
          <w:tcPr>
            <w:tcW w:w="1440" w:type="dxa"/>
            <w:vAlign w:val="bottom"/>
          </w:tcPr>
          <w:p w14:paraId="4AABB858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yperlink</w:t>
            </w:r>
          </w:p>
        </w:tc>
        <w:tc>
          <w:tcPr>
            <w:tcW w:w="2520" w:type="dxa"/>
            <w:vAlign w:val="bottom"/>
          </w:tcPr>
          <w:p w14:paraId="38CBE5A1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t>fileName</w:t>
            </w:r>
          </w:p>
        </w:tc>
        <w:tc>
          <w:tcPr>
            <w:tcW w:w="4045" w:type="dxa"/>
            <w:shd w:val="clear" w:color="auto" w:fill="auto"/>
          </w:tcPr>
          <w:p w14:paraId="01352D48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 w:rsidRPr="00891381">
              <w:rPr>
                <w:rFonts w:cs="Calibri"/>
                <w:color w:val="000000"/>
              </w:rPr>
              <w:t>readonly</w:t>
            </w:r>
            <w:r w:rsidRPr="00891381">
              <w:rPr>
                <w:color w:val="000000"/>
              </w:rPr>
              <w:t xml:space="preserve"> </w:t>
            </w:r>
          </w:p>
        </w:tc>
      </w:tr>
      <w:tr w:rsidR="00F56F03" w:rsidRPr="007E5F93" w14:paraId="1CA59DA5" w14:textId="77777777" w:rsidTr="00EF3EFC">
        <w:tc>
          <w:tcPr>
            <w:tcW w:w="450" w:type="dxa"/>
          </w:tcPr>
          <w:p w14:paraId="346356FD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620CE520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440" w:type="dxa"/>
            <w:vAlign w:val="bottom"/>
          </w:tcPr>
          <w:p w14:paraId="23BEE5D4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6D83AA63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4045" w:type="dxa"/>
            <w:shd w:val="clear" w:color="auto" w:fill="auto"/>
          </w:tcPr>
          <w:p w14:paraId="6F2C96E4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 w:rsidRPr="00891381">
              <w:rPr>
                <w:rFonts w:cs="Calibri"/>
                <w:color w:val="000000"/>
              </w:rPr>
              <w:t>readonly</w:t>
            </w:r>
            <w:r w:rsidRPr="00891381">
              <w:rPr>
                <w:color w:val="000000"/>
              </w:rPr>
              <w:t xml:space="preserve"> </w:t>
            </w:r>
          </w:p>
        </w:tc>
      </w:tr>
      <w:tr w:rsidR="00F56F03" w:rsidRPr="007E5F93" w14:paraId="64DC7F37" w14:textId="77777777" w:rsidTr="00EF3EFC">
        <w:tc>
          <w:tcPr>
            <w:tcW w:w="450" w:type="dxa"/>
          </w:tcPr>
          <w:p w14:paraId="189D7D50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6CDD2CA4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7C0693D3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2361F66C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t>filePath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00374EF3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</w:tc>
      </w:tr>
      <w:tr w:rsidR="00F56F03" w:rsidRPr="007E5F93" w14:paraId="2152E4B9" w14:textId="77777777" w:rsidTr="00EF3EFC">
        <w:tc>
          <w:tcPr>
            <w:tcW w:w="450" w:type="dxa"/>
          </w:tcPr>
          <w:p w14:paraId="7A0950FF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52754411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77C11CB6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46775878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t>cdnPath</w:t>
            </w:r>
          </w:p>
        </w:tc>
        <w:tc>
          <w:tcPr>
            <w:tcW w:w="4045" w:type="dxa"/>
            <w:shd w:val="clear" w:color="auto" w:fill="auto"/>
            <w:vAlign w:val="bottom"/>
          </w:tcPr>
          <w:p w14:paraId="6B89D23A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</w:tc>
      </w:tr>
      <w:tr w:rsidR="00F56F03" w:rsidRPr="007E5F93" w14:paraId="7421734A" w14:textId="77777777" w:rsidTr="00EF3EFC">
        <w:tc>
          <w:tcPr>
            <w:tcW w:w="450" w:type="dxa"/>
          </w:tcPr>
          <w:p w14:paraId="041D452F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71F3C37C" w14:textId="77777777" w:rsidR="00F56F03" w:rsidRDefault="00F56F03" w:rsidP="00EF3EFC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440" w:type="dxa"/>
            <w:vAlign w:val="bottom"/>
          </w:tcPr>
          <w:p w14:paraId="2F9F5AB8" w14:textId="77777777" w:rsidR="00F56F03" w:rsidRPr="003E3C3D" w:rsidRDefault="00F56F03" w:rsidP="00EF3EFC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0F680343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2451E095" w14:textId="77777777" w:rsidR="00F56F03" w:rsidRPr="003E3C3D" w:rsidRDefault="00F56F03" w:rsidP="00EF3EFC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</w:p>
        </w:tc>
      </w:tr>
      <w:tr w:rsidR="00F56F03" w:rsidRPr="003B7406" w14:paraId="3419DBAB" w14:textId="77777777" w:rsidTr="00EF3EFC">
        <w:tc>
          <w:tcPr>
            <w:tcW w:w="10705" w:type="dxa"/>
            <w:gridSpan w:val="5"/>
            <w:shd w:val="clear" w:color="auto" w:fill="DBE5F1" w:themeFill="accent1" w:themeFillTint="33"/>
          </w:tcPr>
          <w:p w14:paraId="4250E2CE" w14:textId="77777777" w:rsidR="00F56F03" w:rsidRPr="003B7406" w:rsidRDefault="00F56F03" w:rsidP="00EF3EFC">
            <w:pPr>
              <w:rPr>
                <w:rFonts w:cs="Calibri"/>
                <w:b/>
                <w:color w:val="000000"/>
              </w:rPr>
            </w:pPr>
            <w:r w:rsidRPr="003B7406">
              <w:rPr>
                <w:rFonts w:cs="Calibri"/>
                <w:b/>
                <w:color w:val="000000"/>
              </w:rPr>
              <w:t>Button chính</w:t>
            </w:r>
          </w:p>
        </w:tc>
      </w:tr>
      <w:tr w:rsidR="00F56F03" w:rsidRPr="007E5F93" w14:paraId="3F203DAD" w14:textId="77777777" w:rsidTr="00EF3EFC">
        <w:tc>
          <w:tcPr>
            <w:tcW w:w="450" w:type="dxa"/>
          </w:tcPr>
          <w:p w14:paraId="5F0CF900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0FB95297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uyệt</w:t>
            </w:r>
          </w:p>
        </w:tc>
        <w:tc>
          <w:tcPr>
            <w:tcW w:w="1440" w:type="dxa"/>
            <w:vAlign w:val="bottom"/>
          </w:tcPr>
          <w:p w14:paraId="53A2194F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0CB1DD38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1E8067F1" w14:textId="77777777" w:rsidR="00F56F03" w:rsidRDefault="00F56F03" w:rsidP="00EF3EFC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Mô tả mục: xử lý bên dưới</w:t>
            </w:r>
          </w:p>
        </w:tc>
      </w:tr>
      <w:tr w:rsidR="00F56F03" w:rsidRPr="007E5F93" w14:paraId="5E2A1853" w14:textId="77777777" w:rsidTr="00EF3EFC">
        <w:tc>
          <w:tcPr>
            <w:tcW w:w="450" w:type="dxa"/>
          </w:tcPr>
          <w:p w14:paraId="52EAE75E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18BAF2F8" w14:textId="77777777" w:rsidR="00F56F0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Yêu cầu chỉnh sửa</w:t>
            </w:r>
          </w:p>
        </w:tc>
        <w:tc>
          <w:tcPr>
            <w:tcW w:w="1440" w:type="dxa"/>
            <w:vAlign w:val="bottom"/>
          </w:tcPr>
          <w:p w14:paraId="5707C432" w14:textId="77777777" w:rsidR="00F56F0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2520" w:type="dxa"/>
            <w:vAlign w:val="bottom"/>
          </w:tcPr>
          <w:p w14:paraId="5FFEA387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46D46B6D" w14:textId="77777777" w:rsidR="00F56F03" w:rsidRDefault="00F56F03" w:rsidP="00EF3EFC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Mô tả mục: xử lý bên dưới</w:t>
            </w:r>
          </w:p>
        </w:tc>
      </w:tr>
      <w:tr w:rsidR="00F56F03" w:rsidRPr="007E5F93" w14:paraId="408C8592" w14:textId="77777777" w:rsidTr="00EF3EFC">
        <w:tc>
          <w:tcPr>
            <w:tcW w:w="450" w:type="dxa"/>
          </w:tcPr>
          <w:p w14:paraId="0FF41F4B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23612C62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ừ chối </w:t>
            </w:r>
          </w:p>
        </w:tc>
        <w:tc>
          <w:tcPr>
            <w:tcW w:w="1440" w:type="dxa"/>
            <w:vAlign w:val="bottom"/>
          </w:tcPr>
          <w:p w14:paraId="61F05E8D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520" w:type="dxa"/>
            <w:vAlign w:val="bottom"/>
          </w:tcPr>
          <w:p w14:paraId="5D6834D7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01C01259" w14:textId="77777777" w:rsidR="00F56F03" w:rsidRPr="007E5F93" w:rsidRDefault="00F56F03" w:rsidP="00EF3EFC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Mô tả mục: xử lý bên dưới</w:t>
            </w:r>
          </w:p>
        </w:tc>
      </w:tr>
      <w:tr w:rsidR="00F56F03" w:rsidRPr="007E5F93" w14:paraId="09AC5079" w14:textId="77777777" w:rsidTr="00EF3EFC">
        <w:tc>
          <w:tcPr>
            <w:tcW w:w="450" w:type="dxa"/>
          </w:tcPr>
          <w:p w14:paraId="69ED1671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  <w:vAlign w:val="bottom"/>
          </w:tcPr>
          <w:p w14:paraId="4782ED2E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oát</w:t>
            </w:r>
          </w:p>
        </w:tc>
        <w:tc>
          <w:tcPr>
            <w:tcW w:w="1440" w:type="dxa"/>
            <w:vAlign w:val="bottom"/>
          </w:tcPr>
          <w:p w14:paraId="04D1C86B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>button</w:t>
            </w:r>
          </w:p>
        </w:tc>
        <w:tc>
          <w:tcPr>
            <w:tcW w:w="2520" w:type="dxa"/>
            <w:vAlign w:val="bottom"/>
          </w:tcPr>
          <w:p w14:paraId="7F026804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</w:p>
        </w:tc>
        <w:tc>
          <w:tcPr>
            <w:tcW w:w="4045" w:type="dxa"/>
            <w:shd w:val="clear" w:color="auto" w:fill="auto"/>
            <w:vAlign w:val="bottom"/>
          </w:tcPr>
          <w:p w14:paraId="1A5D55AB" w14:textId="77777777" w:rsidR="00F56F03" w:rsidRPr="007E5F93" w:rsidRDefault="00F56F03" w:rsidP="00EF3EFC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 xml:space="preserve">Trở về màn hình quản lý </w:t>
            </w:r>
            <w:r>
              <w:rPr>
                <w:rFonts w:cs="Calibri"/>
                <w:color w:val="000000"/>
              </w:rPr>
              <w:t>chờ duyệt cấp 1</w:t>
            </w:r>
          </w:p>
        </w:tc>
      </w:tr>
      <w:tr w:rsidR="00F56F03" w:rsidRPr="007E5F93" w14:paraId="2204B4A6" w14:textId="77777777" w:rsidTr="00EF3EFC">
        <w:tc>
          <w:tcPr>
            <w:tcW w:w="450" w:type="dxa"/>
          </w:tcPr>
          <w:p w14:paraId="3297F325" w14:textId="77777777" w:rsidR="00F56F03" w:rsidRPr="007E5F93" w:rsidRDefault="00F56F03" w:rsidP="00EF3EF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50" w:type="dxa"/>
            <w:shd w:val="clear" w:color="auto" w:fill="auto"/>
          </w:tcPr>
          <w:p w14:paraId="0A57AD55" w14:textId="77777777" w:rsidR="00F56F03" w:rsidRPr="007E5F93" w:rsidRDefault="00F56F03" w:rsidP="00EF3EFC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440" w:type="dxa"/>
          </w:tcPr>
          <w:p w14:paraId="60A15604" w14:textId="77777777" w:rsidR="00F56F03" w:rsidRPr="007E5F93" w:rsidRDefault="00F56F03" w:rsidP="00EF3EFC">
            <w:pPr>
              <w:rPr>
                <w:rFonts w:cs="Calibri"/>
                <w:szCs w:val="24"/>
              </w:rPr>
            </w:pPr>
          </w:p>
        </w:tc>
        <w:tc>
          <w:tcPr>
            <w:tcW w:w="2520" w:type="dxa"/>
          </w:tcPr>
          <w:p w14:paraId="286DC3E0" w14:textId="77777777" w:rsidR="00F56F03" w:rsidRPr="007E5F9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045" w:type="dxa"/>
            <w:shd w:val="clear" w:color="auto" w:fill="auto"/>
          </w:tcPr>
          <w:p w14:paraId="16003BD9" w14:textId="77777777" w:rsidR="00F56F03" w:rsidRPr="007E5F93" w:rsidRDefault="00F56F03" w:rsidP="00EF3EFC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2992FC5A" w14:textId="77777777" w:rsidR="00F56F03" w:rsidRPr="007E5F93" w:rsidRDefault="00F56F03" w:rsidP="00F56F03">
      <w:pPr>
        <w:rPr>
          <w:rFonts w:cs="Calibri"/>
        </w:rPr>
      </w:pPr>
    </w:p>
    <w:p w14:paraId="06E7DD71" w14:textId="77777777" w:rsidR="00F56F03" w:rsidRPr="007E5F93" w:rsidRDefault="00F56F03" w:rsidP="00F56F03">
      <w:pPr>
        <w:rPr>
          <w:rFonts w:cs="Calibri"/>
        </w:rPr>
      </w:pPr>
    </w:p>
    <w:p w14:paraId="0826FC3D" w14:textId="77777777" w:rsidR="00F56F03" w:rsidRDefault="00F56F03" w:rsidP="00523C87">
      <w:pPr>
        <w:pStyle w:val="Heading3"/>
      </w:pPr>
      <w:bookmarkStart w:id="133" w:name="_Toc46750327"/>
      <w:r w:rsidRPr="007E5F93">
        <w:t>Ràng buộc</w:t>
      </w:r>
      <w:bookmarkEnd w:id="133"/>
    </w:p>
    <w:p w14:paraId="5AA76EE0" w14:textId="77777777" w:rsidR="00F56F03" w:rsidRDefault="00F56F03" w:rsidP="00523C87">
      <w:pPr>
        <w:pStyle w:val="Heading3"/>
      </w:pPr>
      <w:bookmarkStart w:id="134" w:name="_Toc46750328"/>
      <w:r>
        <w:t>Xử lý</w:t>
      </w:r>
      <w:bookmarkEnd w:id="134"/>
    </w:p>
    <w:p w14:paraId="6455627C" w14:textId="77777777" w:rsidR="00F56F03" w:rsidRDefault="00F56F03" w:rsidP="00F56F03">
      <w:pPr>
        <w:pStyle w:val="Heading4"/>
      </w:pPr>
      <w:r>
        <w:t>Khi level là duyệt cấp 1 – (</w:t>
      </w:r>
      <w:r w:rsidRPr="000A576B">
        <w:rPr>
          <w:rFonts w:cs="Calibri"/>
          <w:szCs w:val="24"/>
        </w:rPr>
        <w:t>mode == “</w:t>
      </w:r>
      <w:r>
        <w:t>APPROVE</w:t>
      </w:r>
      <w:r w:rsidRPr="000A576B">
        <w:rPr>
          <w:rFonts w:cs="Calibri"/>
          <w:szCs w:val="24"/>
        </w:rPr>
        <w:t xml:space="preserve">” &amp;&amp; pApproveLevel == </w:t>
      </w:r>
      <w:r>
        <w:rPr>
          <w:rFonts w:cs="Calibri"/>
          <w:szCs w:val="24"/>
        </w:rPr>
        <w:t>1)</w:t>
      </w:r>
    </w:p>
    <w:p w14:paraId="3AB02A74" w14:textId="77777777" w:rsidR="00F56F03" w:rsidRDefault="00F56F03" w:rsidP="00F56F03">
      <w:pPr>
        <w:pStyle w:val="Heading5"/>
        <w:tabs>
          <w:tab w:val="clear" w:pos="1008"/>
          <w:tab w:val="num" w:pos="1728"/>
        </w:tabs>
        <w:ind w:left="1728"/>
      </w:pPr>
      <w:r>
        <w:t>Button “Duyệt”:</w:t>
      </w:r>
    </w:p>
    <w:p w14:paraId="13598434" w14:textId="77777777" w:rsidR="00F56F03" w:rsidRDefault="00F56F03" w:rsidP="00F56F03">
      <w:pPr>
        <w:ind w:left="720"/>
      </w:pPr>
      <w:r>
        <w:t xml:space="preserve">Gọi store </w:t>
      </w:r>
      <w:r w:rsidRPr="00B04E45">
        <w:rPr>
          <w:b/>
        </w:rPr>
        <w:t>approveInsurContract</w:t>
      </w:r>
      <w:r>
        <w:rPr>
          <w:b/>
        </w:rPr>
        <w:t xml:space="preserve"> </w:t>
      </w:r>
      <w:r>
        <w:t>truyền input như sau:</w:t>
      </w:r>
    </w:p>
    <w:p w14:paraId="6C316D1E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insuranceId = insuranceId</w:t>
      </w:r>
    </w:p>
    <w:p w14:paraId="3F341AE0" w14:textId="0ABC5A94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approveStatus = ‘</w:t>
      </w:r>
      <w:r w:rsidR="00B04DBF">
        <w:t>CHK</w:t>
      </w:r>
      <w:r>
        <w:t>’ // Duyệt cấp 1</w:t>
      </w:r>
    </w:p>
    <w:p w14:paraId="4CF7CA55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approveContent = </w:t>
      </w:r>
      <w:r>
        <w:rPr>
          <w:color w:val="000000"/>
        </w:rPr>
        <w:t>contentApproved1</w:t>
      </w:r>
    </w:p>
    <w:p w14:paraId="5919F93E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userId </w:t>
      </w:r>
    </w:p>
    <w:p w14:paraId="547B9B9C" w14:textId="77777777" w:rsidR="00F56F03" w:rsidRPr="00096491" w:rsidRDefault="00F56F03" w:rsidP="00F56F03">
      <w:pPr>
        <w:pStyle w:val="ListParagraph"/>
        <w:numPr>
          <w:ilvl w:val="1"/>
          <w:numId w:val="22"/>
        </w:numPr>
        <w:ind w:left="2160"/>
      </w:pPr>
      <w:r>
        <w:t>branchCode</w:t>
      </w:r>
    </w:p>
    <w:p w14:paraId="250D9294" w14:textId="77777777" w:rsidR="00F56F03" w:rsidRDefault="00F56F03" w:rsidP="00F56F03">
      <w:pPr>
        <w:pStyle w:val="Heading5"/>
        <w:tabs>
          <w:tab w:val="clear" w:pos="1008"/>
          <w:tab w:val="num" w:pos="1728"/>
        </w:tabs>
        <w:ind w:left="1728"/>
      </w:pPr>
      <w:r>
        <w:t>Button “Yêu cầu chỉnh sửa”:</w:t>
      </w:r>
    </w:p>
    <w:p w14:paraId="14BD089E" w14:textId="77777777" w:rsidR="00F56F03" w:rsidRDefault="00F56F03" w:rsidP="00F56F03">
      <w:pPr>
        <w:ind w:left="720"/>
      </w:pPr>
      <w:r>
        <w:t xml:space="preserve">Gọi store </w:t>
      </w:r>
      <w:r w:rsidRPr="00B04E45">
        <w:rPr>
          <w:b/>
        </w:rPr>
        <w:t>approveInsurContract</w:t>
      </w:r>
      <w:r>
        <w:rPr>
          <w:b/>
        </w:rPr>
        <w:t xml:space="preserve"> </w:t>
      </w:r>
      <w:r>
        <w:t>truyền input như sau:</w:t>
      </w:r>
    </w:p>
    <w:p w14:paraId="33004880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insuranceId = insuranceId</w:t>
      </w:r>
    </w:p>
    <w:p w14:paraId="2CEA2BB2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approveStatus = ‘</w:t>
      </w:r>
      <w:r>
        <w:rPr>
          <w:color w:val="000000"/>
        </w:rPr>
        <w:t>REQEDIT</w:t>
      </w:r>
      <w:r>
        <w:t xml:space="preserve">’ </w:t>
      </w:r>
    </w:p>
    <w:p w14:paraId="2E9B134C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approveContent = </w:t>
      </w:r>
      <w:r>
        <w:rPr>
          <w:color w:val="000000"/>
        </w:rPr>
        <w:t>contentApproved1</w:t>
      </w:r>
    </w:p>
    <w:p w14:paraId="0E4016F7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userId </w:t>
      </w:r>
    </w:p>
    <w:p w14:paraId="4BBDB8BA" w14:textId="77777777" w:rsidR="00F56F03" w:rsidRPr="00A54FC0" w:rsidRDefault="00F56F03" w:rsidP="00F56F03">
      <w:pPr>
        <w:pStyle w:val="ListParagraph"/>
        <w:numPr>
          <w:ilvl w:val="1"/>
          <w:numId w:val="22"/>
        </w:numPr>
        <w:ind w:left="2160"/>
      </w:pPr>
      <w:r>
        <w:t>branchCode</w:t>
      </w:r>
    </w:p>
    <w:p w14:paraId="48649DD9" w14:textId="77777777" w:rsidR="00F56F03" w:rsidRDefault="00F56F03" w:rsidP="00F56F03">
      <w:pPr>
        <w:pStyle w:val="Heading5"/>
        <w:tabs>
          <w:tab w:val="clear" w:pos="1008"/>
          <w:tab w:val="num" w:pos="1728"/>
        </w:tabs>
        <w:ind w:left="1728"/>
      </w:pPr>
      <w:r>
        <w:t>Button “Từ chối”:</w:t>
      </w:r>
    </w:p>
    <w:p w14:paraId="57086559" w14:textId="77777777" w:rsidR="00F56F03" w:rsidRDefault="00F56F03" w:rsidP="00F56F03">
      <w:pPr>
        <w:ind w:left="720"/>
      </w:pPr>
      <w:r>
        <w:t xml:space="preserve">Gọi store </w:t>
      </w:r>
      <w:r w:rsidRPr="00B04E45">
        <w:rPr>
          <w:b/>
        </w:rPr>
        <w:t>approveInsurContract</w:t>
      </w:r>
      <w:r>
        <w:rPr>
          <w:b/>
        </w:rPr>
        <w:t xml:space="preserve"> </w:t>
      </w:r>
      <w:r>
        <w:t>xử lý data để truyền input như sau:</w:t>
      </w:r>
    </w:p>
    <w:p w14:paraId="7824E72A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insuranceId = insuranceId</w:t>
      </w:r>
    </w:p>
    <w:p w14:paraId="3AC51C50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approveStatus = ‘</w:t>
      </w:r>
      <w:r>
        <w:rPr>
          <w:color w:val="000000"/>
        </w:rPr>
        <w:t>REJ</w:t>
      </w:r>
      <w:r>
        <w:t xml:space="preserve">’ </w:t>
      </w:r>
    </w:p>
    <w:p w14:paraId="36DBEBD3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approveContent = </w:t>
      </w:r>
      <w:r>
        <w:rPr>
          <w:color w:val="000000"/>
        </w:rPr>
        <w:t>contentApproved1</w:t>
      </w:r>
    </w:p>
    <w:p w14:paraId="2DF2D16C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userId </w:t>
      </w:r>
    </w:p>
    <w:p w14:paraId="5758F8EB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branchCode</w:t>
      </w:r>
    </w:p>
    <w:p w14:paraId="0B5243AA" w14:textId="77777777" w:rsidR="00F56F03" w:rsidRDefault="00F56F03" w:rsidP="00F56F03">
      <w:pPr>
        <w:pStyle w:val="Heading4"/>
      </w:pPr>
      <w:r>
        <w:lastRenderedPageBreak/>
        <w:t>Khi level là duyệt cấp 2 (</w:t>
      </w:r>
      <w:r w:rsidRPr="000A576B">
        <w:rPr>
          <w:rFonts w:cs="Calibri"/>
          <w:szCs w:val="24"/>
        </w:rPr>
        <w:t>mode == “</w:t>
      </w:r>
      <w:r>
        <w:t>APPROVE</w:t>
      </w:r>
      <w:r w:rsidRPr="000A576B">
        <w:rPr>
          <w:rFonts w:cs="Calibri"/>
          <w:szCs w:val="24"/>
        </w:rPr>
        <w:t xml:space="preserve">” &amp;&amp; pApproveLevel == </w:t>
      </w:r>
      <w:r>
        <w:rPr>
          <w:rFonts w:cs="Calibri"/>
          <w:szCs w:val="24"/>
        </w:rPr>
        <w:t>2)</w:t>
      </w:r>
    </w:p>
    <w:p w14:paraId="6DFA80A2" w14:textId="77777777" w:rsidR="00F56F03" w:rsidRDefault="00F56F03" w:rsidP="00F56F03">
      <w:pPr>
        <w:pStyle w:val="Heading5"/>
        <w:tabs>
          <w:tab w:val="clear" w:pos="1008"/>
          <w:tab w:val="num" w:pos="1728"/>
        </w:tabs>
        <w:ind w:left="1728"/>
      </w:pPr>
      <w:r>
        <w:t>Button “Duyệt”:</w:t>
      </w:r>
    </w:p>
    <w:p w14:paraId="3E25C9AD" w14:textId="77777777" w:rsidR="00F56F03" w:rsidRDefault="00F56F03" w:rsidP="00F56F03">
      <w:pPr>
        <w:ind w:left="720"/>
      </w:pPr>
      <w:r>
        <w:t xml:space="preserve">Gọi store </w:t>
      </w:r>
      <w:r w:rsidRPr="00B04E45">
        <w:rPr>
          <w:b/>
        </w:rPr>
        <w:t>approveInsurContract</w:t>
      </w:r>
      <w:r>
        <w:rPr>
          <w:b/>
        </w:rPr>
        <w:t xml:space="preserve"> </w:t>
      </w:r>
      <w:r>
        <w:t>truyền input như sau:</w:t>
      </w:r>
    </w:p>
    <w:p w14:paraId="4AB6D162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insuranceId = insuranceId</w:t>
      </w:r>
    </w:p>
    <w:p w14:paraId="628B66C7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approveStatus = ‘A’ // Duyệt cấp 2</w:t>
      </w:r>
    </w:p>
    <w:p w14:paraId="18F2D9C1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approveContent = </w:t>
      </w:r>
      <w:r>
        <w:rPr>
          <w:color w:val="000000"/>
        </w:rPr>
        <w:t>contentApproved2</w:t>
      </w:r>
    </w:p>
    <w:p w14:paraId="37988573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userId </w:t>
      </w:r>
    </w:p>
    <w:p w14:paraId="7144596D" w14:textId="77777777" w:rsidR="00F56F03" w:rsidRPr="00096491" w:rsidRDefault="00F56F03" w:rsidP="00F56F03">
      <w:pPr>
        <w:pStyle w:val="ListParagraph"/>
        <w:numPr>
          <w:ilvl w:val="1"/>
          <w:numId w:val="22"/>
        </w:numPr>
        <w:ind w:left="2160"/>
      </w:pPr>
      <w:r>
        <w:t>branchCode</w:t>
      </w:r>
    </w:p>
    <w:p w14:paraId="6627A3D4" w14:textId="77777777" w:rsidR="00F56F03" w:rsidRDefault="00F56F03" w:rsidP="00F56F03">
      <w:pPr>
        <w:pStyle w:val="Heading5"/>
        <w:tabs>
          <w:tab w:val="clear" w:pos="1008"/>
          <w:tab w:val="num" w:pos="1728"/>
        </w:tabs>
        <w:ind w:left="1728"/>
      </w:pPr>
      <w:r>
        <w:t>Button “Yêu cầu chỉnh sửa”:</w:t>
      </w:r>
    </w:p>
    <w:p w14:paraId="19C4F853" w14:textId="77777777" w:rsidR="00F56F03" w:rsidRDefault="00F56F03" w:rsidP="00F56F03">
      <w:pPr>
        <w:ind w:left="720"/>
      </w:pPr>
      <w:r>
        <w:t xml:space="preserve">Gọi store </w:t>
      </w:r>
      <w:r w:rsidRPr="00B04E45">
        <w:rPr>
          <w:b/>
        </w:rPr>
        <w:t>approveInsurContract</w:t>
      </w:r>
      <w:r>
        <w:rPr>
          <w:b/>
        </w:rPr>
        <w:t xml:space="preserve"> </w:t>
      </w:r>
      <w:r>
        <w:t>truyền input như sau:</w:t>
      </w:r>
    </w:p>
    <w:p w14:paraId="347748BE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insuranceId = insuranceId</w:t>
      </w:r>
    </w:p>
    <w:p w14:paraId="5F2E6A87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approveStatus = ‘</w:t>
      </w:r>
      <w:r>
        <w:rPr>
          <w:color w:val="000000"/>
        </w:rPr>
        <w:t>REQEDIT</w:t>
      </w:r>
      <w:r>
        <w:t xml:space="preserve">’ </w:t>
      </w:r>
    </w:p>
    <w:p w14:paraId="12B99E27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approveContent = </w:t>
      </w:r>
      <w:r>
        <w:rPr>
          <w:color w:val="000000"/>
        </w:rPr>
        <w:t>contentApproved2</w:t>
      </w:r>
    </w:p>
    <w:p w14:paraId="75F5013A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userId </w:t>
      </w:r>
    </w:p>
    <w:p w14:paraId="533CFDB6" w14:textId="77777777" w:rsidR="00F56F03" w:rsidRPr="00A54FC0" w:rsidRDefault="00F56F03" w:rsidP="00F56F03">
      <w:pPr>
        <w:pStyle w:val="ListParagraph"/>
        <w:numPr>
          <w:ilvl w:val="1"/>
          <w:numId w:val="22"/>
        </w:numPr>
        <w:ind w:left="2160"/>
      </w:pPr>
      <w:r>
        <w:t>branchCode</w:t>
      </w:r>
    </w:p>
    <w:p w14:paraId="65DE21D5" w14:textId="77777777" w:rsidR="00F56F03" w:rsidRDefault="00F56F03" w:rsidP="00F56F03">
      <w:pPr>
        <w:pStyle w:val="Heading5"/>
        <w:tabs>
          <w:tab w:val="clear" w:pos="1008"/>
          <w:tab w:val="num" w:pos="1728"/>
        </w:tabs>
        <w:ind w:left="1728"/>
      </w:pPr>
      <w:r>
        <w:t>Button “Từ chối”:</w:t>
      </w:r>
    </w:p>
    <w:p w14:paraId="15C4C5BE" w14:textId="77777777" w:rsidR="00F56F03" w:rsidRDefault="00F56F03" w:rsidP="00F56F03">
      <w:pPr>
        <w:ind w:left="720"/>
      </w:pPr>
      <w:r>
        <w:t xml:space="preserve">Gọi store </w:t>
      </w:r>
      <w:r w:rsidRPr="00B04E45">
        <w:rPr>
          <w:b/>
        </w:rPr>
        <w:t>approveInsurContract</w:t>
      </w:r>
      <w:r>
        <w:rPr>
          <w:b/>
        </w:rPr>
        <w:t xml:space="preserve"> </w:t>
      </w:r>
      <w:r>
        <w:t>xử lý data để truyền input như sau:</w:t>
      </w:r>
    </w:p>
    <w:p w14:paraId="38E2C9F0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insuranceId = insuranceId</w:t>
      </w:r>
    </w:p>
    <w:p w14:paraId="6F69D3B4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approveStatus = ‘</w:t>
      </w:r>
      <w:r>
        <w:rPr>
          <w:color w:val="000000"/>
        </w:rPr>
        <w:t>REJ</w:t>
      </w:r>
      <w:r>
        <w:t xml:space="preserve">’ </w:t>
      </w:r>
    </w:p>
    <w:p w14:paraId="49EB8039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approveContent = </w:t>
      </w:r>
      <w:r>
        <w:rPr>
          <w:color w:val="000000"/>
        </w:rPr>
        <w:t>contentApproved2</w:t>
      </w:r>
    </w:p>
    <w:p w14:paraId="6AA2F0D5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 xml:space="preserve">userId </w:t>
      </w:r>
    </w:p>
    <w:p w14:paraId="07FE0B53" w14:textId="77777777" w:rsidR="00F56F03" w:rsidRDefault="00F56F03" w:rsidP="00F56F03">
      <w:pPr>
        <w:pStyle w:val="ListParagraph"/>
        <w:numPr>
          <w:ilvl w:val="1"/>
          <w:numId w:val="22"/>
        </w:numPr>
        <w:ind w:left="2160"/>
      </w:pPr>
      <w:r>
        <w:t>branchCode</w:t>
      </w:r>
    </w:p>
    <w:p w14:paraId="380530DE" w14:textId="77777777" w:rsidR="00F56F03" w:rsidRPr="000C54B9" w:rsidRDefault="00F56F03" w:rsidP="00F56F03"/>
    <w:p w14:paraId="3A307397" w14:textId="77777777" w:rsidR="00F56F03" w:rsidRDefault="00F56F03" w:rsidP="00F56F03">
      <w:pPr>
        <w:pStyle w:val="Heading4"/>
      </w:pPr>
      <w:r>
        <w:t>Khi mode == “VIEW”</w:t>
      </w:r>
    </w:p>
    <w:p w14:paraId="6FCF3182" w14:textId="77777777" w:rsidR="00F56F03" w:rsidRPr="007A5708" w:rsidRDefault="00F56F03" w:rsidP="00F56F03">
      <w:pPr>
        <w:pStyle w:val="ListParagraph"/>
        <w:numPr>
          <w:ilvl w:val="0"/>
          <w:numId w:val="22"/>
        </w:numPr>
      </w:pPr>
      <w:r>
        <w:t>Disable, invisible các button: “Duyệt”, “Yêu cầu điều chỉnh”, “Từ chối”</w:t>
      </w:r>
    </w:p>
    <w:p w14:paraId="7AAB3744" w14:textId="77777777" w:rsidR="00F56F03" w:rsidRPr="00A54FC0" w:rsidRDefault="00F56F03" w:rsidP="00F56F03"/>
    <w:p w14:paraId="0CA0B145" w14:textId="20975F38" w:rsidR="00C42B18" w:rsidRPr="007E5F93" w:rsidRDefault="00D602B7" w:rsidP="00C42B18">
      <w:pPr>
        <w:pStyle w:val="Heading2"/>
        <w:rPr>
          <w:rFonts w:cs="Calibri"/>
        </w:rPr>
      </w:pPr>
      <w:bookmarkStart w:id="135" w:name="_Toc46750329"/>
      <w:r w:rsidRPr="007E5F93">
        <w:rPr>
          <w:rFonts w:cs="Calibri"/>
        </w:rPr>
        <w:t>Quản lý HĐBH chờ duyệt – Trưởng Đơn Vị:</w:t>
      </w:r>
      <w:bookmarkEnd w:id="135"/>
    </w:p>
    <w:p w14:paraId="0BBD4A82" w14:textId="42AE58EE" w:rsidR="00C42B18" w:rsidRPr="007E5F93" w:rsidRDefault="000D43C7" w:rsidP="00523C87">
      <w:pPr>
        <w:pStyle w:val="Heading3"/>
      </w:pPr>
      <w:bookmarkStart w:id="136" w:name="_Toc46750330"/>
      <w:r w:rsidRPr="007E5F93">
        <w:t>Mục đích</w:t>
      </w:r>
      <w:bookmarkEnd w:id="136"/>
    </w:p>
    <w:p w14:paraId="77E017AB" w14:textId="365B1AB8" w:rsidR="00C42B18" w:rsidRPr="007E5F93" w:rsidRDefault="00946BDE" w:rsidP="00C42B18">
      <w:pPr>
        <w:rPr>
          <w:rFonts w:cs="Calibri"/>
        </w:rPr>
      </w:pPr>
      <w:r>
        <w:rPr>
          <w:rFonts w:cs="Calibri"/>
        </w:rPr>
        <w:t>Quản lý danh sách HĐBH chờ duyệt cấp 1</w:t>
      </w:r>
    </w:p>
    <w:p w14:paraId="6AF8EF08" w14:textId="6450F7F7" w:rsidR="00C42B18" w:rsidRDefault="000D43C7" w:rsidP="00523C87">
      <w:pPr>
        <w:pStyle w:val="Heading3"/>
      </w:pPr>
      <w:bookmarkStart w:id="137" w:name="_Toc46750331"/>
      <w:r w:rsidRPr="007E5F93">
        <w:lastRenderedPageBreak/>
        <w:t>Màn hình</w:t>
      </w:r>
      <w:r w:rsidR="00946BDE">
        <w:t>:</w:t>
      </w:r>
      <w:r w:rsidR="00946BDE" w:rsidRPr="00946BDE">
        <w:t xml:space="preserve"> Insur</w:t>
      </w:r>
      <w:r w:rsidR="00CD0D04">
        <w:t>ance</w:t>
      </w:r>
      <w:r w:rsidR="00946BDE" w:rsidRPr="00946BDE">
        <w:t>InauManagementLv1</w:t>
      </w:r>
      <w:bookmarkEnd w:id="137"/>
    </w:p>
    <w:p w14:paraId="6E4C7029" w14:textId="5763C499" w:rsidR="00946BDE" w:rsidRPr="00946BDE" w:rsidRDefault="005727D6" w:rsidP="00946BDE">
      <w:r>
        <w:object w:dxaOrig="14310" w:dyaOrig="5101" w14:anchorId="5439C53F">
          <v:shape id="_x0000_i1080" type="#_x0000_t75" style="width:535.25pt;height:190.85pt" o:ole="">
            <v:imagedata r:id="rId112" o:title=""/>
          </v:shape>
          <o:OLEObject Type="Embed" ProgID="Visio.Drawing.15" ShapeID="_x0000_i1080" DrawAspect="Content" ObjectID="_1657365318" r:id="rId113"/>
        </w:object>
      </w:r>
    </w:p>
    <w:p w14:paraId="312383E9" w14:textId="36420F96" w:rsidR="00D706E1" w:rsidRPr="007E5F93" w:rsidRDefault="00D706E1" w:rsidP="00D706E1">
      <w:pPr>
        <w:rPr>
          <w:rFonts w:cs="Calibri"/>
        </w:rPr>
      </w:pPr>
    </w:p>
    <w:p w14:paraId="3A8849A7" w14:textId="77777777" w:rsidR="00C42B18" w:rsidRPr="007E5F93" w:rsidRDefault="000D43C7" w:rsidP="00523C87">
      <w:pPr>
        <w:pStyle w:val="Heading3"/>
      </w:pPr>
      <w:bookmarkStart w:id="138" w:name="_Toc46750332"/>
      <w:r w:rsidRPr="007E5F93">
        <w:t>Mô tả màn hình</w:t>
      </w:r>
      <w:bookmarkEnd w:id="138"/>
    </w:p>
    <w:p w14:paraId="197E5480" w14:textId="25016547" w:rsidR="00D706E1" w:rsidRPr="007E5F93" w:rsidRDefault="00D706E1" w:rsidP="00946BDE"/>
    <w:tbl>
      <w:tblPr>
        <w:tblW w:w="9608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632"/>
        <w:gridCol w:w="1888"/>
        <w:gridCol w:w="1260"/>
        <w:gridCol w:w="2491"/>
        <w:gridCol w:w="3323"/>
        <w:gridCol w:w="14"/>
      </w:tblGrid>
      <w:tr w:rsidR="00600A2C" w:rsidRPr="007E5F93" w14:paraId="0CC82EE2" w14:textId="77777777" w:rsidTr="00D33E65">
        <w:trPr>
          <w:gridAfter w:val="1"/>
          <w:wAfter w:w="14" w:type="dxa"/>
        </w:trPr>
        <w:tc>
          <w:tcPr>
            <w:tcW w:w="632" w:type="dxa"/>
            <w:shd w:val="clear" w:color="auto" w:fill="A6A6A6" w:themeFill="background1" w:themeFillShade="A6"/>
          </w:tcPr>
          <w:p w14:paraId="1E7C7B42" w14:textId="6DE64991" w:rsidR="00600A2C" w:rsidRPr="007E5F93" w:rsidRDefault="00BC05FC" w:rsidP="00E07249">
            <w:pPr>
              <w:spacing w:line="240" w:lineRule="auto"/>
              <w:jc w:val="center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TT</w:t>
            </w:r>
          </w:p>
        </w:tc>
        <w:tc>
          <w:tcPr>
            <w:tcW w:w="1888" w:type="dxa"/>
            <w:shd w:val="clear" w:color="auto" w:fill="A6A6A6" w:themeFill="background1" w:themeFillShade="A6"/>
          </w:tcPr>
          <w:p w14:paraId="289154C4" w14:textId="77777777" w:rsidR="00600A2C" w:rsidRPr="007E5F93" w:rsidRDefault="00600A2C" w:rsidP="00E07249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1260" w:type="dxa"/>
            <w:shd w:val="clear" w:color="auto" w:fill="A6A6A6" w:themeFill="background1" w:themeFillShade="A6"/>
          </w:tcPr>
          <w:p w14:paraId="6A6DA91C" w14:textId="77777777" w:rsidR="00600A2C" w:rsidRPr="007E5F93" w:rsidRDefault="00600A2C" w:rsidP="00E07249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491" w:type="dxa"/>
            <w:shd w:val="clear" w:color="auto" w:fill="A6A6A6" w:themeFill="background1" w:themeFillShade="A6"/>
          </w:tcPr>
          <w:p w14:paraId="0BFD8312" w14:textId="77777777" w:rsidR="00600A2C" w:rsidRPr="007E5F93" w:rsidRDefault="00600A2C" w:rsidP="00E07249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323" w:type="dxa"/>
            <w:shd w:val="clear" w:color="auto" w:fill="A6A6A6" w:themeFill="background1" w:themeFillShade="A6"/>
          </w:tcPr>
          <w:p w14:paraId="179A1299" w14:textId="77777777" w:rsidR="00600A2C" w:rsidRPr="007E5F93" w:rsidRDefault="00600A2C" w:rsidP="00E07249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D33E65" w:rsidRPr="007E5F93" w14:paraId="7FFB488B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514AC53C" w14:textId="70AD3E8C" w:rsidR="00D33E65" w:rsidRPr="007E5F93" w:rsidRDefault="00D33E65" w:rsidP="00D33E65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888" w:type="dxa"/>
            <w:shd w:val="clear" w:color="auto" w:fill="auto"/>
          </w:tcPr>
          <w:p w14:paraId="3C7D66C3" w14:textId="195B4D42" w:rsidR="00D33E65" w:rsidRPr="007E5F93" w:rsidRDefault="00D33E65" w:rsidP="00D33E65">
            <w:pPr>
              <w:spacing w:line="240" w:lineRule="auto"/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Được tạo từ ngày</w:t>
            </w:r>
          </w:p>
        </w:tc>
        <w:tc>
          <w:tcPr>
            <w:tcW w:w="1260" w:type="dxa"/>
          </w:tcPr>
          <w:p w14:paraId="31DC2A1F" w14:textId="5EAF9386" w:rsidR="00D33E65" w:rsidRPr="007E5F93" w:rsidRDefault="00D33E65" w:rsidP="00D33E6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Date</w:t>
            </w:r>
          </w:p>
        </w:tc>
        <w:tc>
          <w:tcPr>
            <w:tcW w:w="2491" w:type="dxa"/>
          </w:tcPr>
          <w:p w14:paraId="6648B496" w14:textId="6E32FDC6" w:rsidR="00D33E65" w:rsidRPr="007E5F93" w:rsidRDefault="00353AD3" w:rsidP="00D33E65">
            <w:pPr>
              <w:rPr>
                <w:rFonts w:cs="Calibri"/>
                <w:color w:val="000000"/>
              </w:rPr>
            </w:pPr>
            <w:r>
              <w:rPr>
                <w:szCs w:val="24"/>
              </w:rPr>
              <w:t>f</w:t>
            </w:r>
            <w:r w:rsidR="00D33E65">
              <w:rPr>
                <w:szCs w:val="24"/>
              </w:rPr>
              <w:t>romDate</w:t>
            </w:r>
          </w:p>
        </w:tc>
        <w:tc>
          <w:tcPr>
            <w:tcW w:w="3323" w:type="dxa"/>
            <w:shd w:val="clear" w:color="auto" w:fill="auto"/>
          </w:tcPr>
          <w:p w14:paraId="0E44C9B8" w14:textId="5F4A862D" w:rsidR="00D33E65" w:rsidRPr="007E5F93" w:rsidRDefault="00D33E65" w:rsidP="00D33E6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b/>
                <w:szCs w:val="24"/>
              </w:rPr>
              <w:t>Hiển thị mặc định</w:t>
            </w:r>
            <w:r w:rsidRPr="00A01701">
              <w:rPr>
                <w:rFonts w:cs="Calibri"/>
                <w:szCs w:val="24"/>
              </w:rPr>
              <w:t>: Ngày hiện tại</w:t>
            </w:r>
          </w:p>
        </w:tc>
      </w:tr>
      <w:tr w:rsidR="00D33E65" w:rsidRPr="007E5F93" w14:paraId="0ECB1510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661AFF3E" w14:textId="2796EEC9" w:rsidR="00D33E65" w:rsidRPr="007E5F93" w:rsidRDefault="00D33E65" w:rsidP="00D33E6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34BEEC61" w14:textId="490A679B" w:rsidR="00D33E65" w:rsidRPr="007E5F93" w:rsidRDefault="00D33E65" w:rsidP="00D33E6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Đến</w:t>
            </w:r>
          </w:p>
        </w:tc>
        <w:tc>
          <w:tcPr>
            <w:tcW w:w="1260" w:type="dxa"/>
          </w:tcPr>
          <w:p w14:paraId="1B7F0C93" w14:textId="2F35776E" w:rsidR="00D33E65" w:rsidRPr="007E5F93" w:rsidRDefault="00D33E65" w:rsidP="00D33E6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Date</w:t>
            </w:r>
          </w:p>
        </w:tc>
        <w:tc>
          <w:tcPr>
            <w:tcW w:w="2491" w:type="dxa"/>
          </w:tcPr>
          <w:p w14:paraId="741213E1" w14:textId="2B1DD7FD" w:rsidR="00D33E65" w:rsidRPr="007E5F93" w:rsidRDefault="00353AD3" w:rsidP="00D33E65">
            <w:pPr>
              <w:rPr>
                <w:rFonts w:cs="Calibri"/>
                <w:color w:val="000000"/>
              </w:rPr>
            </w:pPr>
            <w:r>
              <w:rPr>
                <w:szCs w:val="24"/>
              </w:rPr>
              <w:t>t</w:t>
            </w:r>
            <w:r w:rsidR="00D33E65">
              <w:rPr>
                <w:szCs w:val="24"/>
              </w:rPr>
              <w:t>oDate</w:t>
            </w:r>
          </w:p>
        </w:tc>
        <w:tc>
          <w:tcPr>
            <w:tcW w:w="3323" w:type="dxa"/>
            <w:shd w:val="clear" w:color="auto" w:fill="auto"/>
          </w:tcPr>
          <w:p w14:paraId="4E2C2275" w14:textId="77777777" w:rsidR="00D33E65" w:rsidRPr="00A01701" w:rsidRDefault="00D33E65" w:rsidP="00D33E6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b/>
                <w:szCs w:val="24"/>
              </w:rPr>
              <w:t>Hiển thị mặc định</w:t>
            </w:r>
            <w:r w:rsidRPr="00A01701">
              <w:rPr>
                <w:rFonts w:cs="Calibri"/>
                <w:szCs w:val="24"/>
              </w:rPr>
              <w:t>: Ngày hiện tại</w:t>
            </w:r>
          </w:p>
          <w:p w14:paraId="74918C95" w14:textId="0E32BFB8" w:rsidR="00D33E65" w:rsidRPr="007E5F93" w:rsidRDefault="00D33E65" w:rsidP="00D33E65">
            <w:pPr>
              <w:rPr>
                <w:rFonts w:cs="Calibri"/>
                <w:szCs w:val="20"/>
              </w:rPr>
            </w:pPr>
            <w:r w:rsidRPr="00A01701">
              <w:rPr>
                <w:rFonts w:cs="Calibri"/>
                <w:b/>
                <w:szCs w:val="24"/>
              </w:rPr>
              <w:t>Ràng buộc:</w:t>
            </w:r>
            <w:r w:rsidRPr="00A01701">
              <w:rPr>
                <w:rFonts w:cs="Calibri"/>
                <w:szCs w:val="24"/>
              </w:rPr>
              <w:t xml:space="preserve"> &gt;= fromDate</w:t>
            </w:r>
          </w:p>
        </w:tc>
      </w:tr>
      <w:tr w:rsidR="00D33E65" w:rsidRPr="007E5F93" w14:paraId="53FDDB3B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1FF3ADB4" w14:textId="73B8D2E9" w:rsidR="00D33E65" w:rsidRPr="007E5F93" w:rsidRDefault="00D33E65" w:rsidP="00D33E6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625B9048" w14:textId="4BF1A7D2" w:rsidR="00D33E65" w:rsidRPr="007E5F93" w:rsidRDefault="00D33E65" w:rsidP="00D33E6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Hình thức HĐ</w:t>
            </w:r>
          </w:p>
        </w:tc>
        <w:tc>
          <w:tcPr>
            <w:tcW w:w="1260" w:type="dxa"/>
          </w:tcPr>
          <w:p w14:paraId="6DBAF557" w14:textId="10C0030D" w:rsidR="00D33E65" w:rsidRPr="007E5F93" w:rsidRDefault="00D33E65" w:rsidP="00D33E6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Dropdownlist</w:t>
            </w:r>
          </w:p>
        </w:tc>
        <w:tc>
          <w:tcPr>
            <w:tcW w:w="2491" w:type="dxa"/>
          </w:tcPr>
          <w:p w14:paraId="38630CFB" w14:textId="60A02D72" w:rsidR="00D33E65" w:rsidRPr="007E5F93" w:rsidRDefault="00353AD3" w:rsidP="00D33E65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c</w:t>
            </w:r>
            <w:r w:rsidR="00D33E65" w:rsidRPr="00A01701">
              <w:rPr>
                <w:rFonts w:cs="Calibri"/>
                <w:szCs w:val="24"/>
              </w:rPr>
              <w:t>ontractFormCode</w:t>
            </w:r>
          </w:p>
        </w:tc>
        <w:tc>
          <w:tcPr>
            <w:tcW w:w="3323" w:type="dxa"/>
            <w:shd w:val="clear" w:color="auto" w:fill="auto"/>
          </w:tcPr>
          <w:p w14:paraId="229296FC" w14:textId="77777777" w:rsidR="00D33E65" w:rsidRDefault="00D33E65" w:rsidP="00D33E65">
            <w:pPr>
              <w:spacing w:line="240" w:lineRule="auto"/>
            </w:pPr>
            <w:r>
              <w:rPr>
                <w:rFonts w:cs="Calibri"/>
                <w:szCs w:val="24"/>
              </w:rPr>
              <w:t xml:space="preserve">Get list từ cache: </w:t>
            </w:r>
            <w:r w:rsidRPr="00372AC4">
              <w:rPr>
                <w:rFonts w:cs="Calibri"/>
                <w:szCs w:val="24"/>
              </w:rPr>
              <w:t>MD_CONTRACT_</w:t>
            </w:r>
            <w:r>
              <w:rPr>
                <w:rFonts w:cs="Calibri"/>
                <w:szCs w:val="24"/>
              </w:rPr>
              <w:t xml:space="preserve">FORM hoặc gọi store </w:t>
            </w:r>
            <w:r w:rsidRPr="00372AC4">
              <w:rPr>
                <w:b/>
              </w:rPr>
              <w:t>getListContractForm</w:t>
            </w:r>
          </w:p>
          <w:p w14:paraId="6CB6FC70" w14:textId="77777777" w:rsidR="00D33E65" w:rsidRDefault="00D33E65" w:rsidP="00D33E65">
            <w:pPr>
              <w:spacing w:line="240" w:lineRule="auto"/>
              <w:rPr>
                <w:color w:val="000000"/>
              </w:rPr>
            </w:pPr>
            <w:r>
              <w:t xml:space="preserve">Value: </w:t>
            </w:r>
            <w:r w:rsidRPr="001C0387">
              <w:rPr>
                <w:color w:val="000000"/>
              </w:rPr>
              <w:t>contractTypeCode</w:t>
            </w:r>
          </w:p>
          <w:p w14:paraId="42FF4C0C" w14:textId="77777777" w:rsidR="00D33E65" w:rsidRDefault="00D33E65" w:rsidP="00D33E65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Hiển thị: </w:t>
            </w:r>
            <w:r w:rsidRPr="001C0387">
              <w:rPr>
                <w:color w:val="000000"/>
              </w:rPr>
              <w:t>contractTypeName</w:t>
            </w:r>
          </w:p>
          <w:p w14:paraId="57154FD6" w14:textId="77777777" w:rsidR="00D33E65" w:rsidRDefault="00D33E65" w:rsidP="00D33E65">
            <w:pPr>
              <w:spacing w:line="240" w:lineRule="auto"/>
              <w:rPr>
                <w:color w:val="000000"/>
              </w:rPr>
            </w:pPr>
          </w:p>
          <w:p w14:paraId="4AF5D51F" w14:textId="67A498A9" w:rsidR="00D33E65" w:rsidRPr="007E5F93" w:rsidRDefault="00D33E65" w:rsidP="00D33E65">
            <w:pPr>
              <w:rPr>
                <w:rFonts w:cs="Calibri"/>
                <w:szCs w:val="20"/>
              </w:rPr>
            </w:pPr>
            <w:r>
              <w:rPr>
                <w:color w:val="000000"/>
              </w:rPr>
              <w:t xml:space="preserve">Mặc định: null </w:t>
            </w:r>
          </w:p>
        </w:tc>
      </w:tr>
      <w:tr w:rsidR="00D33E65" w:rsidRPr="007E5F93" w14:paraId="7936AAA2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4CD03F86" w14:textId="776B9F2C" w:rsidR="00D33E65" w:rsidRPr="007E5F93" w:rsidRDefault="00D33E65" w:rsidP="00D33E6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6C21D064" w14:textId="21FA2E2B" w:rsidR="00D33E65" w:rsidRPr="007E5F93" w:rsidRDefault="00D33E65" w:rsidP="00D33E6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Số hợp đồng</w:t>
            </w:r>
          </w:p>
        </w:tc>
        <w:tc>
          <w:tcPr>
            <w:tcW w:w="1260" w:type="dxa"/>
          </w:tcPr>
          <w:p w14:paraId="68448EED" w14:textId="15C9DCAC" w:rsidR="00D33E65" w:rsidRPr="007E5F93" w:rsidRDefault="00D33E65" w:rsidP="00D33E6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String</w:t>
            </w:r>
          </w:p>
        </w:tc>
        <w:tc>
          <w:tcPr>
            <w:tcW w:w="2491" w:type="dxa"/>
          </w:tcPr>
          <w:p w14:paraId="292C0B04" w14:textId="33BA78E4" w:rsidR="00D33E65" w:rsidRPr="007E5F93" w:rsidRDefault="00353AD3" w:rsidP="00D33E65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i</w:t>
            </w:r>
            <w:r w:rsidR="00D33E65" w:rsidRPr="00A01701">
              <w:rPr>
                <w:rFonts w:cs="Calibri"/>
                <w:szCs w:val="24"/>
              </w:rPr>
              <w:t>nsuranceContractNo</w:t>
            </w:r>
          </w:p>
        </w:tc>
        <w:tc>
          <w:tcPr>
            <w:tcW w:w="3323" w:type="dxa"/>
            <w:shd w:val="clear" w:color="auto" w:fill="auto"/>
          </w:tcPr>
          <w:p w14:paraId="19AF6808" w14:textId="14801F7F" w:rsidR="00D33E65" w:rsidRPr="007E5F93" w:rsidRDefault="00D33E65" w:rsidP="00D33E65">
            <w:pPr>
              <w:rPr>
                <w:rFonts w:cs="Calibri"/>
                <w:color w:val="000000"/>
              </w:rPr>
            </w:pPr>
          </w:p>
        </w:tc>
      </w:tr>
      <w:tr w:rsidR="00D072B5" w:rsidRPr="007E5F93" w14:paraId="16B62819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413CFDBD" w14:textId="04DFCF8A" w:rsidR="00D072B5" w:rsidRPr="007E5F93" w:rsidRDefault="00D072B5" w:rsidP="00D072B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5BDF2349" w14:textId="779CDDC5" w:rsidR="00D072B5" w:rsidRPr="007E5F93" w:rsidRDefault="00D072B5" w:rsidP="00D072B5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User cập nhật</w:t>
            </w:r>
          </w:p>
        </w:tc>
        <w:tc>
          <w:tcPr>
            <w:tcW w:w="1260" w:type="dxa"/>
          </w:tcPr>
          <w:p w14:paraId="1A598961" w14:textId="57F4D8BC" w:rsidR="00D072B5" w:rsidRPr="007E5F93" w:rsidRDefault="00D072B5" w:rsidP="00D072B5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texbox</w:t>
            </w:r>
          </w:p>
        </w:tc>
        <w:tc>
          <w:tcPr>
            <w:tcW w:w="2491" w:type="dxa"/>
          </w:tcPr>
          <w:p w14:paraId="77F80A41" w14:textId="1F5E647D" w:rsidR="00D072B5" w:rsidRPr="007E5F93" w:rsidRDefault="00353AD3" w:rsidP="00D072B5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u</w:t>
            </w:r>
            <w:r w:rsidR="00D072B5">
              <w:rPr>
                <w:rFonts w:eastAsia="Times New Roman"/>
                <w:color w:val="000000"/>
                <w:szCs w:val="24"/>
              </w:rPr>
              <w:t>serUpdated</w:t>
            </w:r>
          </w:p>
        </w:tc>
        <w:tc>
          <w:tcPr>
            <w:tcW w:w="3323" w:type="dxa"/>
            <w:shd w:val="clear" w:color="auto" w:fill="auto"/>
          </w:tcPr>
          <w:p w14:paraId="01AE4C6A" w14:textId="76C6502B" w:rsidR="00D072B5" w:rsidRPr="007E5F93" w:rsidRDefault="00D072B5" w:rsidP="00D072B5">
            <w:pPr>
              <w:rPr>
                <w:rFonts w:cs="Calibri"/>
                <w:color w:val="000000"/>
              </w:rPr>
            </w:pPr>
          </w:p>
        </w:tc>
      </w:tr>
      <w:tr w:rsidR="00D33E65" w:rsidRPr="007E5F93" w14:paraId="680E7207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69E0045F" w14:textId="5597487D" w:rsidR="00D33E65" w:rsidRPr="007E5F93" w:rsidRDefault="00D33E65" w:rsidP="00D33E6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5214A792" w14:textId="5A3C4DA6" w:rsidR="00D33E65" w:rsidRPr="007E5F93" w:rsidRDefault="00D33E65" w:rsidP="00D33E6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Mã khách hàng</w:t>
            </w:r>
          </w:p>
        </w:tc>
        <w:tc>
          <w:tcPr>
            <w:tcW w:w="1260" w:type="dxa"/>
          </w:tcPr>
          <w:p w14:paraId="7D6D7DED" w14:textId="567BCEDE" w:rsidR="00D33E65" w:rsidRPr="007E5F93" w:rsidRDefault="00D33E65" w:rsidP="00D33E6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String</w:t>
            </w:r>
          </w:p>
        </w:tc>
        <w:tc>
          <w:tcPr>
            <w:tcW w:w="2491" w:type="dxa"/>
          </w:tcPr>
          <w:p w14:paraId="6C84F0E5" w14:textId="0DA1A1F6" w:rsidR="00D33E65" w:rsidRPr="007E5F93" w:rsidRDefault="00353AD3" w:rsidP="00D33E65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c</w:t>
            </w:r>
            <w:r w:rsidR="00D33E65" w:rsidRPr="00A01701">
              <w:rPr>
                <w:rFonts w:cs="Calibri"/>
                <w:szCs w:val="24"/>
              </w:rPr>
              <w:t>ustomerCif</w:t>
            </w:r>
          </w:p>
        </w:tc>
        <w:tc>
          <w:tcPr>
            <w:tcW w:w="3323" w:type="dxa"/>
            <w:shd w:val="clear" w:color="auto" w:fill="auto"/>
          </w:tcPr>
          <w:p w14:paraId="431A6E83" w14:textId="1326A194" w:rsidR="00D33E65" w:rsidRPr="007E5F93" w:rsidRDefault="00D33E65" w:rsidP="00D33E65">
            <w:pPr>
              <w:rPr>
                <w:rFonts w:cs="Calibri"/>
                <w:color w:val="000000"/>
              </w:rPr>
            </w:pPr>
          </w:p>
        </w:tc>
      </w:tr>
      <w:tr w:rsidR="00D072B5" w:rsidRPr="007E5F93" w14:paraId="71DA95AF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2632FECB" w14:textId="77777777" w:rsidR="00D072B5" w:rsidRPr="007E5F93" w:rsidRDefault="00D072B5" w:rsidP="00D072B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0D6584FF" w14:textId="7D060E52" w:rsidR="00D072B5" w:rsidRPr="00A01701" w:rsidRDefault="00D072B5" w:rsidP="00D072B5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rạng thái</w:t>
            </w:r>
          </w:p>
        </w:tc>
        <w:tc>
          <w:tcPr>
            <w:tcW w:w="1260" w:type="dxa"/>
          </w:tcPr>
          <w:p w14:paraId="0AABD68C" w14:textId="6C604FCE" w:rsidR="00D072B5" w:rsidRPr="00A01701" w:rsidRDefault="00D072B5" w:rsidP="00D072B5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tring</w:t>
            </w:r>
          </w:p>
        </w:tc>
        <w:tc>
          <w:tcPr>
            <w:tcW w:w="2491" w:type="dxa"/>
          </w:tcPr>
          <w:p w14:paraId="7D527D44" w14:textId="210641DF" w:rsidR="00D072B5" w:rsidRPr="00A01701" w:rsidRDefault="00D072B5" w:rsidP="00D072B5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rocessStatusList</w:t>
            </w:r>
          </w:p>
        </w:tc>
        <w:tc>
          <w:tcPr>
            <w:tcW w:w="3323" w:type="dxa"/>
            <w:shd w:val="clear" w:color="auto" w:fill="auto"/>
          </w:tcPr>
          <w:p w14:paraId="1D79F8DE" w14:textId="77777777" w:rsidR="00D072B5" w:rsidRDefault="00D072B5" w:rsidP="00D072B5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 field</w:t>
            </w:r>
          </w:p>
          <w:p w14:paraId="0A924A27" w14:textId="77777777" w:rsidR="00AB3CE2" w:rsidRDefault="00D072B5" w:rsidP="00D072B5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Default: </w:t>
            </w:r>
          </w:p>
          <w:p w14:paraId="12F341EF" w14:textId="255B4FDA" w:rsidR="00D072B5" w:rsidRDefault="00AB3CE2" w:rsidP="00D072B5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rocessStatusList</w:t>
            </w:r>
            <w:r w:rsidR="00D072B5">
              <w:rPr>
                <w:rFonts w:cs="Calibri"/>
                <w:szCs w:val="24"/>
              </w:rPr>
              <w:t>: [</w:t>
            </w:r>
          </w:p>
          <w:p w14:paraId="78EF80F6" w14:textId="0FFDDA4C" w:rsidR="00D072B5" w:rsidRPr="00AB3CE2" w:rsidRDefault="00D072B5" w:rsidP="00D072B5">
            <w:pPr>
              <w:rPr>
                <w:rFonts w:cs="Calibri"/>
                <w:szCs w:val="24"/>
              </w:rPr>
            </w:pPr>
            <w:r w:rsidRPr="00AB3CE2">
              <w:rPr>
                <w:rFonts w:cs="Calibri"/>
                <w:szCs w:val="24"/>
              </w:rPr>
              <w:t>{ “processStatusCode”: “INAU” },</w:t>
            </w:r>
          </w:p>
          <w:p w14:paraId="609C93AF" w14:textId="205DDE2C" w:rsidR="00D072B5" w:rsidRPr="00551E08" w:rsidRDefault="00D072B5" w:rsidP="00AB3CE2">
            <w:pPr>
              <w:rPr>
                <w:rFonts w:cs="Calibri"/>
                <w:color w:val="000000"/>
              </w:rPr>
            </w:pPr>
            <w:r w:rsidRPr="00AB3CE2">
              <w:rPr>
                <w:rFonts w:cs="Calibri"/>
                <w:szCs w:val="24"/>
              </w:rPr>
              <w:t xml:space="preserve">{ “processStatusCode”: </w:t>
            </w:r>
            <w:r w:rsidR="00AB3CE2">
              <w:rPr>
                <w:rFonts w:cs="Calibri"/>
                <w:szCs w:val="24"/>
              </w:rPr>
              <w:t>“</w:t>
            </w:r>
            <w:r w:rsidRPr="00AB3CE2">
              <w:rPr>
                <w:rFonts w:cs="Times New Roman"/>
                <w:color w:val="000000"/>
              </w:rPr>
              <w:t>INAUCLOSED</w:t>
            </w:r>
            <w:r w:rsidRPr="00AB3CE2">
              <w:rPr>
                <w:rFonts w:cs="Calibri"/>
                <w:szCs w:val="24"/>
              </w:rPr>
              <w:t>”</w:t>
            </w:r>
            <w:r>
              <w:rPr>
                <w:rFonts w:cs="Calibri"/>
                <w:szCs w:val="24"/>
              </w:rPr>
              <w:t xml:space="preserve"> }</w:t>
            </w:r>
            <w:r>
              <w:rPr>
                <w:rFonts w:cs="Calibri"/>
                <w:color w:val="000000"/>
              </w:rPr>
              <w:t>]</w:t>
            </w:r>
          </w:p>
        </w:tc>
      </w:tr>
      <w:tr w:rsidR="00CB7101" w:rsidRPr="007E5F93" w14:paraId="5097A210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5E77195A" w14:textId="77777777" w:rsidR="00CB7101" w:rsidRPr="007E5F93" w:rsidRDefault="00CB7101" w:rsidP="00CB71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1A146791" w14:textId="77777777" w:rsidR="00CB7101" w:rsidRDefault="00CB7101" w:rsidP="00CB7101">
            <w:pPr>
              <w:rPr>
                <w:rFonts w:cs="Calibri"/>
                <w:szCs w:val="24"/>
              </w:rPr>
            </w:pPr>
          </w:p>
        </w:tc>
        <w:tc>
          <w:tcPr>
            <w:tcW w:w="1260" w:type="dxa"/>
          </w:tcPr>
          <w:p w14:paraId="1BD5DF4C" w14:textId="77777777" w:rsidR="00CB7101" w:rsidRDefault="00CB7101" w:rsidP="00CB7101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76E4343B" w14:textId="2E43D18B" w:rsidR="00CB7101" w:rsidRDefault="00353AD3" w:rsidP="00CB7101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</w:t>
            </w:r>
            <w:r w:rsidR="00CB7101">
              <w:rPr>
                <w:rFonts w:cs="Calibri"/>
                <w:szCs w:val="24"/>
              </w:rPr>
              <w:t>ranchCode</w:t>
            </w:r>
          </w:p>
        </w:tc>
        <w:tc>
          <w:tcPr>
            <w:tcW w:w="3323" w:type="dxa"/>
            <w:shd w:val="clear" w:color="auto" w:fill="auto"/>
          </w:tcPr>
          <w:p w14:paraId="783031ED" w14:textId="77777777" w:rsidR="00CB7101" w:rsidRDefault="00CB7101" w:rsidP="00CB71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 field</w:t>
            </w:r>
          </w:p>
          <w:p w14:paraId="2BB4C288" w14:textId="440FF744" w:rsidR="00CB7101" w:rsidRDefault="00CB7101" w:rsidP="00CB71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ặc định: branchCode của user đăng nhập</w:t>
            </w:r>
          </w:p>
        </w:tc>
      </w:tr>
      <w:tr w:rsidR="00CB7101" w:rsidRPr="007E5F93" w14:paraId="152580CF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67CA6945" w14:textId="77777777" w:rsidR="00CB7101" w:rsidRPr="007E5F93" w:rsidRDefault="00CB7101" w:rsidP="00CB71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5B356617" w14:textId="77777777" w:rsidR="00CB7101" w:rsidRDefault="00CB7101" w:rsidP="00CB7101">
            <w:pPr>
              <w:rPr>
                <w:rFonts w:cs="Calibri"/>
                <w:szCs w:val="24"/>
              </w:rPr>
            </w:pPr>
          </w:p>
        </w:tc>
        <w:tc>
          <w:tcPr>
            <w:tcW w:w="1260" w:type="dxa"/>
          </w:tcPr>
          <w:p w14:paraId="2A9A5B05" w14:textId="77777777" w:rsidR="00CB7101" w:rsidRDefault="00CB7101" w:rsidP="00CB7101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7EA2A069" w14:textId="5EBBF42C" w:rsidR="00CB7101" w:rsidRDefault="00CB7101" w:rsidP="00CB7101">
            <w:pPr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  <w:tc>
          <w:tcPr>
            <w:tcW w:w="3323" w:type="dxa"/>
            <w:shd w:val="clear" w:color="auto" w:fill="auto"/>
          </w:tcPr>
          <w:p w14:paraId="15EB34F6" w14:textId="2AD4B004" w:rsidR="00CB7101" w:rsidRDefault="00BD5157" w:rsidP="00CB71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</w:t>
            </w:r>
            <w:r w:rsidR="00CB7101">
              <w:rPr>
                <w:rFonts w:cs="Calibri"/>
                <w:color w:val="000000"/>
              </w:rPr>
              <w:t>idden</w:t>
            </w:r>
          </w:p>
          <w:p w14:paraId="3FF0D4EE" w14:textId="102F7244" w:rsidR="00BD5157" w:rsidRDefault="00BD5157" w:rsidP="00CB71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lastRenderedPageBreak/>
              <w:t>User đăng nhập</w:t>
            </w:r>
          </w:p>
        </w:tc>
      </w:tr>
      <w:tr w:rsidR="00CB7101" w:rsidRPr="007E5F93" w14:paraId="36FEE241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1123ACFD" w14:textId="77777777" w:rsidR="00CB7101" w:rsidRPr="007E5F93" w:rsidRDefault="00CB7101" w:rsidP="00CB71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20B02620" w14:textId="77777777" w:rsidR="00CB7101" w:rsidRDefault="00CB7101" w:rsidP="00CB7101">
            <w:pPr>
              <w:rPr>
                <w:rFonts w:cs="Calibri"/>
                <w:szCs w:val="24"/>
              </w:rPr>
            </w:pPr>
          </w:p>
        </w:tc>
        <w:tc>
          <w:tcPr>
            <w:tcW w:w="1260" w:type="dxa"/>
          </w:tcPr>
          <w:p w14:paraId="20B366A7" w14:textId="77777777" w:rsidR="00CB7101" w:rsidRDefault="00CB7101" w:rsidP="00CB7101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1D75E405" w14:textId="6B932B40" w:rsidR="00CB7101" w:rsidRDefault="00CB7101" w:rsidP="00CB7101">
            <w:pPr>
              <w:rPr>
                <w:rFonts w:cs="Calibri"/>
                <w:szCs w:val="24"/>
              </w:rPr>
            </w:pPr>
            <w:r w:rsidRPr="00D062EE">
              <w:rPr>
                <w:szCs w:val="24"/>
              </w:rPr>
              <w:t>pageNumber</w:t>
            </w:r>
          </w:p>
        </w:tc>
        <w:tc>
          <w:tcPr>
            <w:tcW w:w="3323" w:type="dxa"/>
            <w:shd w:val="clear" w:color="auto" w:fill="auto"/>
          </w:tcPr>
          <w:p w14:paraId="4EB95501" w14:textId="77777777" w:rsidR="00CB7101" w:rsidRDefault="00CB7101" w:rsidP="00CB7101">
            <w:pPr>
              <w:rPr>
                <w:rFonts w:cs="Calibri"/>
                <w:color w:val="000000"/>
              </w:rPr>
            </w:pPr>
          </w:p>
        </w:tc>
      </w:tr>
      <w:tr w:rsidR="00CB7101" w:rsidRPr="007E5F93" w14:paraId="7BDBF458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27090F8A" w14:textId="77777777" w:rsidR="00CB7101" w:rsidRPr="007E5F93" w:rsidRDefault="00CB7101" w:rsidP="00CB71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21A5E219" w14:textId="77777777" w:rsidR="00CB7101" w:rsidRDefault="00CB7101" w:rsidP="00CB7101">
            <w:pPr>
              <w:rPr>
                <w:rFonts w:cs="Calibri"/>
                <w:szCs w:val="24"/>
              </w:rPr>
            </w:pPr>
          </w:p>
        </w:tc>
        <w:tc>
          <w:tcPr>
            <w:tcW w:w="1260" w:type="dxa"/>
          </w:tcPr>
          <w:p w14:paraId="73DF9F10" w14:textId="77777777" w:rsidR="00CB7101" w:rsidRDefault="00CB7101" w:rsidP="00CB7101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64E61BAD" w14:textId="07EF2C57" w:rsidR="00CB7101" w:rsidRDefault="00CB7101" w:rsidP="00CB7101">
            <w:pPr>
              <w:rPr>
                <w:rFonts w:cs="Calibri"/>
                <w:szCs w:val="24"/>
              </w:rPr>
            </w:pPr>
            <w:r w:rsidRPr="00D062EE">
              <w:rPr>
                <w:szCs w:val="24"/>
              </w:rPr>
              <w:t>pageSize</w:t>
            </w:r>
          </w:p>
        </w:tc>
        <w:tc>
          <w:tcPr>
            <w:tcW w:w="3323" w:type="dxa"/>
            <w:shd w:val="clear" w:color="auto" w:fill="auto"/>
          </w:tcPr>
          <w:p w14:paraId="6AC0A738" w14:textId="77777777" w:rsidR="00CB7101" w:rsidRDefault="00CB7101" w:rsidP="00CB7101">
            <w:pPr>
              <w:rPr>
                <w:rFonts w:cs="Calibri"/>
                <w:color w:val="000000"/>
              </w:rPr>
            </w:pPr>
          </w:p>
        </w:tc>
      </w:tr>
      <w:tr w:rsidR="00D072B5" w:rsidRPr="007E5F93" w14:paraId="5D06DAED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059DD4D1" w14:textId="36C64C24" w:rsidR="00D072B5" w:rsidRPr="007E5F93" w:rsidRDefault="00D072B5" w:rsidP="00D072B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1162ADA5" w14:textId="77777777" w:rsidR="00D072B5" w:rsidRDefault="00D072B5" w:rsidP="00D072B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Tìm kiếm</w:t>
            </w:r>
          </w:p>
          <w:p w14:paraId="12FA18FE" w14:textId="11AC5003" w:rsidR="00D072B5" w:rsidRPr="007E5F93" w:rsidRDefault="00D072B5" w:rsidP="00D072B5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1A8637FE" wp14:editId="2A1EC7E4">
                  <wp:extent cx="857250" cy="200025"/>
                  <wp:effectExtent l="0" t="0" r="0" b="9525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7250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14:paraId="1F9D7991" w14:textId="79E74DA4" w:rsidR="00D072B5" w:rsidRPr="007E5F93" w:rsidRDefault="00D072B5" w:rsidP="00D072B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Button</w:t>
            </w:r>
          </w:p>
        </w:tc>
        <w:tc>
          <w:tcPr>
            <w:tcW w:w="2491" w:type="dxa"/>
          </w:tcPr>
          <w:p w14:paraId="774D6030" w14:textId="1CA58871" w:rsidR="00D072B5" w:rsidRPr="007E5F93" w:rsidRDefault="00D072B5" w:rsidP="00D072B5">
            <w:pPr>
              <w:rPr>
                <w:rFonts w:cs="Calibri"/>
                <w:color w:val="000000"/>
              </w:rPr>
            </w:pPr>
          </w:p>
        </w:tc>
        <w:tc>
          <w:tcPr>
            <w:tcW w:w="3323" w:type="dxa"/>
            <w:shd w:val="clear" w:color="auto" w:fill="auto"/>
          </w:tcPr>
          <w:p w14:paraId="6E7015F2" w14:textId="103924C4" w:rsidR="00D072B5" w:rsidRPr="007E5F93" w:rsidRDefault="00D072B5" w:rsidP="00DC54BF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G</w:t>
            </w:r>
            <w:r w:rsidRPr="00A01701">
              <w:rPr>
                <w:rFonts w:cs="Calibri"/>
                <w:szCs w:val="24"/>
              </w:rPr>
              <w:t xml:space="preserve">ọi </w:t>
            </w:r>
            <w:r w:rsidR="00DC54BF">
              <w:rPr>
                <w:rFonts w:cs="Calibri"/>
                <w:szCs w:val="24"/>
              </w:rPr>
              <w:t xml:space="preserve">store </w:t>
            </w:r>
            <w:r w:rsidR="00DC54BF" w:rsidRPr="00DC54BF">
              <w:rPr>
                <w:b/>
              </w:rPr>
              <w:t>searchInsuranceContractInau</w:t>
            </w:r>
            <w:r w:rsidRPr="004A56F5">
              <w:rPr>
                <w:rFonts w:cs="Calibri"/>
                <w:b/>
                <w:szCs w:val="24"/>
              </w:rPr>
              <w:t xml:space="preserve"> </w:t>
            </w:r>
            <w:r w:rsidRPr="00A01701">
              <w:rPr>
                <w:rFonts w:cs="Calibri"/>
                <w:szCs w:val="24"/>
              </w:rPr>
              <w:t>load dữ liệu lên lưới.</w:t>
            </w:r>
          </w:p>
        </w:tc>
      </w:tr>
      <w:tr w:rsidR="00D072B5" w:rsidRPr="007E5F93" w14:paraId="383C5639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6B09933B" w14:textId="2A53D1A3" w:rsidR="00D072B5" w:rsidRPr="007E5F93" w:rsidRDefault="00D072B5" w:rsidP="00D072B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786B2E29" w14:textId="77777777" w:rsidR="00D072B5" w:rsidRDefault="00D072B5" w:rsidP="00D072B5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Xuất excel</w:t>
            </w:r>
          </w:p>
          <w:p w14:paraId="6962362B" w14:textId="42D6CC56" w:rsidR="00D072B5" w:rsidRPr="007E5F93" w:rsidRDefault="00D072B5" w:rsidP="00D072B5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4569D962" wp14:editId="08C54BCA">
                  <wp:extent cx="847725" cy="200025"/>
                  <wp:effectExtent l="0" t="0" r="9525" b="9525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7725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14:paraId="77C4F3A6" w14:textId="13F926EE" w:rsidR="00D072B5" w:rsidRPr="007E5F93" w:rsidRDefault="00D072B5" w:rsidP="00D072B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Button</w:t>
            </w:r>
          </w:p>
        </w:tc>
        <w:tc>
          <w:tcPr>
            <w:tcW w:w="2491" w:type="dxa"/>
          </w:tcPr>
          <w:p w14:paraId="59C413F3" w14:textId="3F5417C1" w:rsidR="00D072B5" w:rsidRPr="007E5F93" w:rsidRDefault="00D072B5" w:rsidP="00D072B5">
            <w:pPr>
              <w:rPr>
                <w:rFonts w:cs="Calibri"/>
                <w:color w:val="000000"/>
              </w:rPr>
            </w:pPr>
          </w:p>
        </w:tc>
        <w:tc>
          <w:tcPr>
            <w:tcW w:w="3323" w:type="dxa"/>
            <w:shd w:val="clear" w:color="auto" w:fill="auto"/>
          </w:tcPr>
          <w:p w14:paraId="523E39CD" w14:textId="2AFB36A4" w:rsidR="00D072B5" w:rsidRPr="007E5F93" w:rsidRDefault="00D072B5" w:rsidP="00D072B5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Xuất excel theo điều kiện lọ</w:t>
            </w:r>
            <w:r>
              <w:rPr>
                <w:rFonts w:cs="Calibri"/>
                <w:szCs w:val="24"/>
              </w:rPr>
              <w:t>c. C</w:t>
            </w:r>
            <w:r w:rsidRPr="00A01701">
              <w:rPr>
                <w:rFonts w:cs="Calibri"/>
                <w:szCs w:val="24"/>
              </w:rPr>
              <w:t>ấu trúc cột hiển thị như trên lưới.</w:t>
            </w:r>
          </w:p>
        </w:tc>
      </w:tr>
      <w:tr w:rsidR="00D072B5" w:rsidRPr="007E5F93" w14:paraId="0B9EC7B1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7DC49FFF" w14:textId="19DFD9C6" w:rsidR="00D072B5" w:rsidRPr="007E5F93" w:rsidRDefault="00D072B5" w:rsidP="00D072B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7B3AEAED" w14:textId="4DB452F8" w:rsidR="00D072B5" w:rsidRPr="007E5F93" w:rsidRDefault="00D072B5" w:rsidP="00D072B5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</w:tcPr>
          <w:p w14:paraId="1E537884" w14:textId="6397B2D4" w:rsidR="00D072B5" w:rsidRPr="007E5F93" w:rsidRDefault="00D072B5" w:rsidP="00D072B5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</w:tcPr>
          <w:p w14:paraId="03432185" w14:textId="0B8AB6E9" w:rsidR="00D072B5" w:rsidRPr="007E5F93" w:rsidRDefault="00D072B5" w:rsidP="00D072B5">
            <w:pPr>
              <w:rPr>
                <w:rFonts w:cs="Calibri"/>
                <w:color w:val="000000"/>
              </w:rPr>
            </w:pPr>
          </w:p>
        </w:tc>
        <w:tc>
          <w:tcPr>
            <w:tcW w:w="3323" w:type="dxa"/>
            <w:shd w:val="clear" w:color="auto" w:fill="auto"/>
          </w:tcPr>
          <w:p w14:paraId="41699C52" w14:textId="6C9E2F55" w:rsidR="00D072B5" w:rsidRPr="007E5F93" w:rsidRDefault="00D072B5" w:rsidP="00D072B5">
            <w:pPr>
              <w:rPr>
                <w:rFonts w:cs="Calibri"/>
                <w:color w:val="000000"/>
              </w:rPr>
            </w:pPr>
          </w:p>
        </w:tc>
      </w:tr>
      <w:tr w:rsidR="00D072B5" w:rsidRPr="007E5F93" w14:paraId="5DB7CADF" w14:textId="77777777" w:rsidTr="00D33E65">
        <w:tc>
          <w:tcPr>
            <w:tcW w:w="9608" w:type="dxa"/>
            <w:gridSpan w:val="6"/>
            <w:shd w:val="clear" w:color="auto" w:fill="B8CCE4" w:themeFill="accent1" w:themeFillTint="66"/>
          </w:tcPr>
          <w:p w14:paraId="38D4FB41" w14:textId="0C79F086" w:rsidR="00D072B5" w:rsidRPr="007E5F93" w:rsidRDefault="00D072B5" w:rsidP="00D072B5">
            <w:pPr>
              <w:rPr>
                <w:rFonts w:cs="Calibri"/>
                <w:szCs w:val="20"/>
              </w:rPr>
            </w:pPr>
            <w:r w:rsidRPr="00A01701">
              <w:rPr>
                <w:rFonts w:cs="Calibri"/>
                <w:b/>
                <w:szCs w:val="24"/>
              </w:rPr>
              <w:t>Lưới</w:t>
            </w:r>
          </w:p>
        </w:tc>
      </w:tr>
      <w:tr w:rsidR="008F4801" w:rsidRPr="007E5F93" w14:paraId="0C1009AF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6EEEBA2E" w14:textId="1DB2D1F9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57696980" w14:textId="2918203A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Chọn</w:t>
            </w:r>
          </w:p>
        </w:tc>
        <w:tc>
          <w:tcPr>
            <w:tcW w:w="1260" w:type="dxa"/>
          </w:tcPr>
          <w:p w14:paraId="020137D5" w14:textId="1D992598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radio button</w:t>
            </w:r>
          </w:p>
        </w:tc>
        <w:tc>
          <w:tcPr>
            <w:tcW w:w="2491" w:type="dxa"/>
          </w:tcPr>
          <w:p w14:paraId="03C7A22D" w14:textId="03586A7D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3323" w:type="dxa"/>
            <w:shd w:val="clear" w:color="auto" w:fill="auto"/>
          </w:tcPr>
          <w:p w14:paraId="1CA549E1" w14:textId="77777777" w:rsidR="008F4801" w:rsidRPr="007E5F93" w:rsidRDefault="008F4801" w:rsidP="008F4801">
            <w:pPr>
              <w:rPr>
                <w:rFonts w:cs="Calibri"/>
                <w:szCs w:val="20"/>
              </w:rPr>
            </w:pPr>
          </w:p>
        </w:tc>
      </w:tr>
      <w:tr w:rsidR="008F4801" w:rsidRPr="007E5F93" w14:paraId="3138763C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5E5037B5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4675F4A1" w14:textId="1743E780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ID hợp đồng</w:t>
            </w:r>
          </w:p>
        </w:tc>
        <w:tc>
          <w:tcPr>
            <w:tcW w:w="1260" w:type="dxa"/>
          </w:tcPr>
          <w:p w14:paraId="3636ACCA" w14:textId="2314E495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Long</w:t>
            </w:r>
          </w:p>
        </w:tc>
        <w:tc>
          <w:tcPr>
            <w:tcW w:w="2491" w:type="dxa"/>
          </w:tcPr>
          <w:p w14:paraId="6A8F953A" w14:textId="7391DBC0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i</w:t>
            </w:r>
            <w:r w:rsidRPr="00FA5872">
              <w:rPr>
                <w:rFonts w:cs="Calibri"/>
                <w:szCs w:val="24"/>
              </w:rPr>
              <w:t>nsuranceId</w:t>
            </w:r>
          </w:p>
        </w:tc>
        <w:tc>
          <w:tcPr>
            <w:tcW w:w="3323" w:type="dxa"/>
            <w:shd w:val="clear" w:color="auto" w:fill="auto"/>
          </w:tcPr>
          <w:p w14:paraId="5C187474" w14:textId="3DA85AB9" w:rsidR="008F4801" w:rsidRPr="007E5F93" w:rsidRDefault="008F4801" w:rsidP="008F4801">
            <w:pPr>
              <w:rPr>
                <w:rFonts w:cs="Calibri"/>
              </w:rPr>
            </w:pPr>
            <w:r>
              <w:rPr>
                <w:rFonts w:cs="Calibri"/>
                <w:szCs w:val="24"/>
              </w:rPr>
              <w:t>hidden</w:t>
            </w:r>
          </w:p>
        </w:tc>
      </w:tr>
      <w:tr w:rsidR="008F4801" w:rsidRPr="007E5F93" w14:paraId="62BE9680" w14:textId="77777777" w:rsidTr="009562E6">
        <w:trPr>
          <w:gridAfter w:val="1"/>
          <w:wAfter w:w="14" w:type="dxa"/>
        </w:trPr>
        <w:tc>
          <w:tcPr>
            <w:tcW w:w="632" w:type="dxa"/>
          </w:tcPr>
          <w:p w14:paraId="5E1CAB72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0CEA117A" w14:textId="7EAD3C5A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Số HĐBH</w:t>
            </w:r>
          </w:p>
        </w:tc>
        <w:tc>
          <w:tcPr>
            <w:tcW w:w="1260" w:type="dxa"/>
          </w:tcPr>
          <w:p w14:paraId="0AAD3FBA" w14:textId="56F13E08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Hyperlink</w:t>
            </w:r>
          </w:p>
        </w:tc>
        <w:tc>
          <w:tcPr>
            <w:tcW w:w="2491" w:type="dxa"/>
          </w:tcPr>
          <w:p w14:paraId="33728435" w14:textId="7FE5A420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insuranceContractNo</w:t>
            </w:r>
          </w:p>
        </w:tc>
        <w:tc>
          <w:tcPr>
            <w:tcW w:w="3323" w:type="dxa"/>
            <w:shd w:val="clear" w:color="auto" w:fill="auto"/>
          </w:tcPr>
          <w:p w14:paraId="27D65D0F" w14:textId="2FF3FA90" w:rsidR="008F4801" w:rsidRDefault="008F4801" w:rsidP="008F4801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b/>
                <w:szCs w:val="24"/>
                <w:u w:val="single"/>
              </w:rPr>
              <w:t>Action click:</w:t>
            </w:r>
            <w:r w:rsidRPr="00A01701">
              <w:rPr>
                <w:rFonts w:cs="Calibri"/>
                <w:szCs w:val="24"/>
              </w:rPr>
              <w:t xml:space="preserve"> Gọi màn hình </w:t>
            </w:r>
            <w:r w:rsidR="00134F00">
              <w:rPr>
                <w:rFonts w:cs="Calibri"/>
                <w:szCs w:val="24"/>
              </w:rPr>
              <w:t>update</w:t>
            </w:r>
            <w:r>
              <w:rPr>
                <w:rFonts w:cs="Calibri"/>
                <w:szCs w:val="24"/>
              </w:rPr>
              <w:t xml:space="preserve"> HĐBH </w:t>
            </w:r>
            <w:r>
              <w:rPr>
                <w:rFonts w:cs="Calibri"/>
                <w:b/>
                <w:szCs w:val="24"/>
              </w:rPr>
              <w:t>ApproveInsuranceContract</w:t>
            </w:r>
            <w:r w:rsidRPr="004D2A98">
              <w:rPr>
                <w:rFonts w:cs="Calibri"/>
                <w:b/>
                <w:szCs w:val="24"/>
              </w:rPr>
              <w:t xml:space="preserve"> (Mode: VIEW)</w:t>
            </w:r>
            <w:r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truyền tham số form:</w:t>
            </w:r>
          </w:p>
          <w:p w14:paraId="65BCBE9F" w14:textId="77777777" w:rsidR="008F4801" w:rsidRDefault="008F4801" w:rsidP="008F4801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color w:val="000000"/>
              </w:rPr>
            </w:pPr>
            <w:r w:rsidRPr="00E633E1">
              <w:rPr>
                <w:rFonts w:cs="Calibri"/>
                <w:b/>
                <w:color w:val="000000"/>
              </w:rPr>
              <w:t>pInsuranceId</w:t>
            </w:r>
            <w:r>
              <w:rPr>
                <w:rFonts w:cs="Calibri"/>
                <w:b/>
                <w:color w:val="000000"/>
              </w:rPr>
              <w:t xml:space="preserve"> = </w:t>
            </w:r>
            <w:r>
              <w:rPr>
                <w:rFonts w:cs="Calibri"/>
                <w:szCs w:val="24"/>
              </w:rPr>
              <w:t>i</w:t>
            </w:r>
            <w:r w:rsidRPr="00FA5872">
              <w:rPr>
                <w:rFonts w:cs="Calibri"/>
                <w:szCs w:val="24"/>
              </w:rPr>
              <w:t>nsuranceId</w:t>
            </w:r>
          </w:p>
          <w:p w14:paraId="14E9C01E" w14:textId="77777777" w:rsidR="008F4801" w:rsidRDefault="008F4801" w:rsidP="008F4801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 w:rsidRPr="00E633E1">
              <w:rPr>
                <w:rFonts w:cs="Calibri"/>
                <w:b/>
                <w:szCs w:val="24"/>
              </w:rPr>
              <w:t>pApproveLevel</w:t>
            </w:r>
            <w:r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= 0</w:t>
            </w:r>
          </w:p>
          <w:p w14:paraId="667BF705" w14:textId="77777777" w:rsidR="008F4801" w:rsidRDefault="008F4801" w:rsidP="008F4801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 w:rsidRPr="00E633E1">
              <w:rPr>
                <w:rFonts w:cs="Calibri"/>
                <w:b/>
                <w:szCs w:val="24"/>
              </w:rPr>
              <w:t>Mode</w:t>
            </w:r>
            <w:r>
              <w:rPr>
                <w:rFonts w:cs="Calibri"/>
                <w:szCs w:val="24"/>
              </w:rPr>
              <w:t xml:space="preserve"> = “View”</w:t>
            </w:r>
          </w:p>
          <w:p w14:paraId="48AE534D" w14:textId="3CDC957E" w:rsidR="008F4801" w:rsidRPr="00134F00" w:rsidRDefault="008F4801" w:rsidP="00134F00">
            <w:pPr>
              <w:pStyle w:val="ListParagraph"/>
              <w:numPr>
                <w:ilvl w:val="0"/>
                <w:numId w:val="22"/>
              </w:numPr>
              <w:rPr>
                <w:rFonts w:cs="Calibri"/>
                <w:color w:val="000000"/>
              </w:rPr>
            </w:pPr>
            <w:r w:rsidRPr="00134F00">
              <w:rPr>
                <w:rFonts w:cs="Calibri"/>
                <w:b/>
                <w:szCs w:val="24"/>
              </w:rPr>
              <w:t>UserId</w:t>
            </w:r>
          </w:p>
        </w:tc>
      </w:tr>
      <w:tr w:rsidR="008F4801" w:rsidRPr="007E5F93" w14:paraId="2AEAA134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44A08B0F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5E03A121" w14:textId="39C45F78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Khách hàng</w:t>
            </w:r>
          </w:p>
        </w:tc>
        <w:tc>
          <w:tcPr>
            <w:tcW w:w="1260" w:type="dxa"/>
            <w:vAlign w:val="bottom"/>
          </w:tcPr>
          <w:p w14:paraId="4C49514B" w14:textId="3D8F640C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491" w:type="dxa"/>
            <w:vAlign w:val="bottom"/>
          </w:tcPr>
          <w:p w14:paraId="33C09013" w14:textId="338EF923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3323" w:type="dxa"/>
            <w:shd w:val="clear" w:color="auto" w:fill="auto"/>
            <w:vAlign w:val="bottom"/>
          </w:tcPr>
          <w:p w14:paraId="40FDF7F3" w14:textId="77777777" w:rsidR="008F4801" w:rsidRDefault="008F4801" w:rsidP="008F4801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Readonly</w:t>
            </w:r>
          </w:p>
          <w:p w14:paraId="6A1E0C14" w14:textId="77777777" w:rsidR="008F4801" w:rsidRPr="009B00CC" w:rsidRDefault="008F4801" w:rsidP="008F4801">
            <w:pPr>
              <w:rPr>
                <w:rFonts w:cs="Calibri"/>
                <w:b/>
                <w:color w:val="000000"/>
                <w:szCs w:val="24"/>
              </w:rPr>
            </w:pPr>
            <w:r w:rsidRPr="009B00CC">
              <w:rPr>
                <w:rFonts w:cs="Calibri"/>
                <w:b/>
                <w:color w:val="000000"/>
                <w:szCs w:val="24"/>
              </w:rPr>
              <w:t xml:space="preserve">Hiển thị: </w:t>
            </w:r>
          </w:p>
          <w:p w14:paraId="32BD802A" w14:textId="1DC23D33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 xml:space="preserve">customerCif + “-” + </w:t>
            </w:r>
            <w:r w:rsidRPr="00A01701">
              <w:rPr>
                <w:rFonts w:cs="Calibri"/>
                <w:szCs w:val="24"/>
              </w:rPr>
              <w:t>customerName</w:t>
            </w:r>
          </w:p>
        </w:tc>
      </w:tr>
      <w:tr w:rsidR="008F4801" w:rsidRPr="007E5F93" w14:paraId="180A5F36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1BAB6C3B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1A63E5A2" w14:textId="3FB29083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Loại HĐ</w:t>
            </w:r>
          </w:p>
        </w:tc>
        <w:tc>
          <w:tcPr>
            <w:tcW w:w="1260" w:type="dxa"/>
            <w:vAlign w:val="bottom"/>
          </w:tcPr>
          <w:p w14:paraId="056D354C" w14:textId="405EDA44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491" w:type="dxa"/>
            <w:vAlign w:val="bottom"/>
          </w:tcPr>
          <w:p w14:paraId="49A255FD" w14:textId="11E83308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contractTypeCode</w:t>
            </w:r>
          </w:p>
        </w:tc>
        <w:tc>
          <w:tcPr>
            <w:tcW w:w="3323" w:type="dxa"/>
            <w:shd w:val="clear" w:color="auto" w:fill="auto"/>
            <w:vAlign w:val="bottom"/>
          </w:tcPr>
          <w:p w14:paraId="73C99948" w14:textId="13FA6298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8F4801" w:rsidRPr="007E5F93" w14:paraId="718865F4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5D1ED025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022413C8" w14:textId="77777777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3D178831" w14:textId="77777777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4AD0A3E8" w14:textId="07A52CE6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contractTypeName</w:t>
            </w:r>
          </w:p>
        </w:tc>
        <w:tc>
          <w:tcPr>
            <w:tcW w:w="3323" w:type="dxa"/>
            <w:shd w:val="clear" w:color="auto" w:fill="auto"/>
            <w:vAlign w:val="bottom"/>
          </w:tcPr>
          <w:p w14:paraId="412CDF89" w14:textId="66B83890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8F4801" w:rsidRPr="007E5F93" w14:paraId="04A4C40F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4E669F3F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51F81CA3" w14:textId="445ED151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Hình thức HĐ</w:t>
            </w:r>
          </w:p>
        </w:tc>
        <w:tc>
          <w:tcPr>
            <w:tcW w:w="1260" w:type="dxa"/>
            <w:vAlign w:val="bottom"/>
          </w:tcPr>
          <w:p w14:paraId="366F7082" w14:textId="0490E493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491" w:type="dxa"/>
            <w:vAlign w:val="bottom"/>
          </w:tcPr>
          <w:p w14:paraId="6C3BF627" w14:textId="459D8E34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contractFormCode</w:t>
            </w:r>
          </w:p>
        </w:tc>
        <w:tc>
          <w:tcPr>
            <w:tcW w:w="3323" w:type="dxa"/>
            <w:shd w:val="clear" w:color="auto" w:fill="auto"/>
            <w:vAlign w:val="bottom"/>
          </w:tcPr>
          <w:p w14:paraId="535F2895" w14:textId="48654093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8F4801" w:rsidRPr="007E5F93" w14:paraId="4B7FA403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339CF29D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27144D33" w14:textId="6F6B1F84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Loại ngoại lệ</w:t>
            </w:r>
          </w:p>
        </w:tc>
        <w:tc>
          <w:tcPr>
            <w:tcW w:w="1260" w:type="dxa"/>
            <w:vAlign w:val="bottom"/>
          </w:tcPr>
          <w:p w14:paraId="50E26109" w14:textId="7BA4FC2B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 xml:space="preserve">String </w:t>
            </w:r>
          </w:p>
        </w:tc>
        <w:tc>
          <w:tcPr>
            <w:tcW w:w="2491" w:type="dxa"/>
            <w:vAlign w:val="bottom"/>
          </w:tcPr>
          <w:p w14:paraId="17B1895D" w14:textId="036AE926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exceptionTypeCode</w:t>
            </w:r>
          </w:p>
        </w:tc>
        <w:tc>
          <w:tcPr>
            <w:tcW w:w="3323" w:type="dxa"/>
            <w:shd w:val="clear" w:color="auto" w:fill="auto"/>
            <w:vAlign w:val="bottom"/>
          </w:tcPr>
          <w:p w14:paraId="10EF6844" w14:textId="377EFD18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8F4801" w:rsidRPr="007E5F93" w14:paraId="6DC8680A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461940BB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51D52C49" w14:textId="1DC05498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Giá trị HĐ</w:t>
            </w:r>
          </w:p>
        </w:tc>
        <w:tc>
          <w:tcPr>
            <w:tcW w:w="1260" w:type="dxa"/>
            <w:vAlign w:val="bottom"/>
          </w:tcPr>
          <w:p w14:paraId="7A10CB00" w14:textId="7679FAA5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Number</w:t>
            </w:r>
          </w:p>
        </w:tc>
        <w:tc>
          <w:tcPr>
            <w:tcW w:w="2491" w:type="dxa"/>
            <w:vAlign w:val="bottom"/>
          </w:tcPr>
          <w:p w14:paraId="7148C113" w14:textId="40918B52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4A56F5">
              <w:rPr>
                <w:rFonts w:cs="Calibri"/>
                <w:color w:val="000000"/>
                <w:szCs w:val="24"/>
              </w:rPr>
              <w:t>insuranceValue</w:t>
            </w:r>
          </w:p>
        </w:tc>
        <w:tc>
          <w:tcPr>
            <w:tcW w:w="3323" w:type="dxa"/>
            <w:shd w:val="clear" w:color="auto" w:fill="auto"/>
            <w:vAlign w:val="bottom"/>
          </w:tcPr>
          <w:p w14:paraId="2A9A9A8A" w14:textId="77777777" w:rsidR="008F4801" w:rsidRDefault="008F4801" w:rsidP="008F4801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readonly</w:t>
            </w:r>
          </w:p>
          <w:p w14:paraId="0F23DC55" w14:textId="08275A22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00</w:t>
            </w:r>
          </w:p>
        </w:tc>
      </w:tr>
      <w:tr w:rsidR="008F4801" w:rsidRPr="007E5F93" w14:paraId="38A2A4F2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691ADDC7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46BB0CF6" w14:textId="68B96E17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Ngày hiệu lực</w:t>
            </w:r>
          </w:p>
        </w:tc>
        <w:tc>
          <w:tcPr>
            <w:tcW w:w="1260" w:type="dxa"/>
            <w:vAlign w:val="bottom"/>
          </w:tcPr>
          <w:p w14:paraId="10ED01E7" w14:textId="2CC15AD9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Date</w:t>
            </w:r>
          </w:p>
        </w:tc>
        <w:tc>
          <w:tcPr>
            <w:tcW w:w="2491" w:type="dxa"/>
            <w:vAlign w:val="bottom"/>
          </w:tcPr>
          <w:p w14:paraId="6F6EA7CC" w14:textId="10C6FF4A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effectiveDate</w:t>
            </w:r>
          </w:p>
        </w:tc>
        <w:tc>
          <w:tcPr>
            <w:tcW w:w="3323" w:type="dxa"/>
            <w:shd w:val="clear" w:color="auto" w:fill="auto"/>
            <w:vAlign w:val="bottom"/>
          </w:tcPr>
          <w:p w14:paraId="032835BF" w14:textId="3D3C8629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8F4801" w:rsidRPr="007E5F93" w14:paraId="44B4C1F8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3324423D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110DEB44" w14:textId="55F3A949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Ngày hết hiệu lực</w:t>
            </w:r>
          </w:p>
        </w:tc>
        <w:tc>
          <w:tcPr>
            <w:tcW w:w="1260" w:type="dxa"/>
            <w:vAlign w:val="bottom"/>
          </w:tcPr>
          <w:p w14:paraId="5E073FA8" w14:textId="7FB23FEA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Date</w:t>
            </w:r>
          </w:p>
        </w:tc>
        <w:tc>
          <w:tcPr>
            <w:tcW w:w="2491" w:type="dxa"/>
            <w:vAlign w:val="bottom"/>
          </w:tcPr>
          <w:p w14:paraId="5721F376" w14:textId="744AF183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4D2A98">
              <w:rPr>
                <w:rFonts w:cs="Calibri"/>
                <w:color w:val="000000"/>
                <w:szCs w:val="24"/>
              </w:rPr>
              <w:t>dueDate</w:t>
            </w:r>
          </w:p>
        </w:tc>
        <w:tc>
          <w:tcPr>
            <w:tcW w:w="3323" w:type="dxa"/>
            <w:shd w:val="clear" w:color="auto" w:fill="auto"/>
            <w:vAlign w:val="bottom"/>
          </w:tcPr>
          <w:p w14:paraId="4C85D121" w14:textId="7A201204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8F4801" w:rsidRPr="007E5F93" w14:paraId="34A76FA8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0637087C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084D2031" w14:textId="3B602528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Trạng thái</w:t>
            </w:r>
          </w:p>
        </w:tc>
        <w:tc>
          <w:tcPr>
            <w:tcW w:w="1260" w:type="dxa"/>
            <w:vAlign w:val="bottom"/>
          </w:tcPr>
          <w:p w14:paraId="11D8B28C" w14:textId="727E3330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String</w:t>
            </w:r>
            <w:r w:rsidRPr="00A01701">
              <w:rPr>
                <w:rFonts w:cs="Calibri"/>
                <w:color w:val="000000"/>
                <w:szCs w:val="24"/>
              </w:rPr>
              <w:t xml:space="preserve"> </w:t>
            </w:r>
          </w:p>
        </w:tc>
        <w:tc>
          <w:tcPr>
            <w:tcW w:w="2491" w:type="dxa"/>
            <w:vAlign w:val="bottom"/>
          </w:tcPr>
          <w:p w14:paraId="414667EC" w14:textId="6E7EB976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4D2A98">
              <w:rPr>
                <w:rFonts w:cs="Calibri"/>
                <w:color w:val="000000"/>
                <w:szCs w:val="24"/>
              </w:rPr>
              <w:t>processStatusCode</w:t>
            </w:r>
          </w:p>
        </w:tc>
        <w:tc>
          <w:tcPr>
            <w:tcW w:w="3323" w:type="dxa"/>
            <w:shd w:val="clear" w:color="auto" w:fill="auto"/>
            <w:vAlign w:val="bottom"/>
          </w:tcPr>
          <w:p w14:paraId="0E9DDBFB" w14:textId="77777777" w:rsidR="008F4801" w:rsidRDefault="008F4801" w:rsidP="008F4801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readonly</w:t>
            </w:r>
          </w:p>
          <w:p w14:paraId="450D9204" w14:textId="590CE640" w:rsidR="008F4801" w:rsidRPr="007E5F93" w:rsidRDefault="008F4801" w:rsidP="008F4801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color w:val="000000"/>
                <w:szCs w:val="24"/>
              </w:rPr>
              <w:t>Hiển thị: processStatusName</w:t>
            </w:r>
          </w:p>
        </w:tc>
      </w:tr>
      <w:tr w:rsidR="008F4801" w:rsidRPr="007E5F93" w14:paraId="02F4867C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26B2A98E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2F1F7964" w14:textId="53E71E80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Người cập nhật</w:t>
            </w:r>
          </w:p>
        </w:tc>
        <w:tc>
          <w:tcPr>
            <w:tcW w:w="1260" w:type="dxa"/>
            <w:vAlign w:val="bottom"/>
          </w:tcPr>
          <w:p w14:paraId="6580ABC5" w14:textId="648A03EB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491" w:type="dxa"/>
            <w:vAlign w:val="bottom"/>
          </w:tcPr>
          <w:p w14:paraId="144A987C" w14:textId="1DC54309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4D2A98">
              <w:rPr>
                <w:rFonts w:cs="Calibri"/>
                <w:color w:val="000000"/>
                <w:szCs w:val="24"/>
              </w:rPr>
              <w:t>lastUserUpdated</w:t>
            </w:r>
          </w:p>
        </w:tc>
        <w:tc>
          <w:tcPr>
            <w:tcW w:w="3323" w:type="dxa"/>
            <w:shd w:val="clear" w:color="auto" w:fill="auto"/>
            <w:vAlign w:val="bottom"/>
          </w:tcPr>
          <w:p w14:paraId="0CC88073" w14:textId="33A982FE" w:rsidR="008F4801" w:rsidRPr="007E5F93" w:rsidRDefault="008F4801" w:rsidP="008F4801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8F4801" w:rsidRPr="007E5F93" w14:paraId="41848D31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79D7FA31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6DA61E04" w14:textId="09131222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Ngày cập nhật</w:t>
            </w:r>
          </w:p>
        </w:tc>
        <w:tc>
          <w:tcPr>
            <w:tcW w:w="1260" w:type="dxa"/>
            <w:vAlign w:val="bottom"/>
          </w:tcPr>
          <w:p w14:paraId="18DA65BC" w14:textId="3BAB5D3F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Date</w:t>
            </w:r>
          </w:p>
        </w:tc>
        <w:tc>
          <w:tcPr>
            <w:tcW w:w="2491" w:type="dxa"/>
            <w:vAlign w:val="bottom"/>
          </w:tcPr>
          <w:p w14:paraId="0D7D8E87" w14:textId="38250AE3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4D2A98">
              <w:rPr>
                <w:rFonts w:cs="Calibri"/>
                <w:color w:val="000000"/>
                <w:szCs w:val="24"/>
              </w:rPr>
              <w:t>lastDatetimeUpdated</w:t>
            </w:r>
          </w:p>
        </w:tc>
        <w:tc>
          <w:tcPr>
            <w:tcW w:w="3323" w:type="dxa"/>
            <w:shd w:val="clear" w:color="auto" w:fill="auto"/>
            <w:vAlign w:val="bottom"/>
          </w:tcPr>
          <w:p w14:paraId="6DFDED46" w14:textId="001F6782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8F4801" w:rsidRPr="007E5F93" w14:paraId="245696A8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152966E5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705D2DB7" w14:textId="397D0EFE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41AFAD1B" w14:textId="6155F3F6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0B90C6BE" w14:textId="4FD28CD0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isInau</w:t>
            </w:r>
          </w:p>
        </w:tc>
        <w:tc>
          <w:tcPr>
            <w:tcW w:w="3323" w:type="dxa"/>
            <w:shd w:val="clear" w:color="auto" w:fill="auto"/>
            <w:vAlign w:val="bottom"/>
          </w:tcPr>
          <w:p w14:paraId="51CF9A12" w14:textId="5B70F64E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Hidden field</w:t>
            </w:r>
          </w:p>
        </w:tc>
      </w:tr>
      <w:tr w:rsidR="008F4801" w:rsidRPr="007E5F93" w14:paraId="7AC57779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0DF5C61F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28BE470A" w14:textId="61FAF6DE" w:rsidR="008F4801" w:rsidRPr="007E5F93" w:rsidRDefault="008F4801" w:rsidP="008F4801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object w:dxaOrig="2806" w:dyaOrig="286" w14:anchorId="2BFB47B7">
                <v:shape id="_x0000_i1081" type="#_x0000_t75" style="width:114.1pt;height:14.25pt" o:ole="">
                  <v:imagedata r:id="rId68" o:title=""/>
                </v:shape>
                <o:OLEObject Type="Embed" ProgID="Visio.Drawing.15" ShapeID="_x0000_i1081" DrawAspect="Content" ObjectID="_1657365319" r:id="rId114"/>
              </w:object>
            </w:r>
          </w:p>
        </w:tc>
        <w:tc>
          <w:tcPr>
            <w:tcW w:w="1260" w:type="dxa"/>
            <w:vAlign w:val="bottom"/>
          </w:tcPr>
          <w:p w14:paraId="26B811D1" w14:textId="4AE47F47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7E9047D4" w14:textId="7BFD9906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3323" w:type="dxa"/>
            <w:shd w:val="clear" w:color="auto" w:fill="auto"/>
            <w:vAlign w:val="bottom"/>
          </w:tcPr>
          <w:p w14:paraId="73DD961C" w14:textId="77777777" w:rsidR="008F4801" w:rsidRPr="00A01701" w:rsidRDefault="008F4801" w:rsidP="008F4801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Chức năng phân trang.</w:t>
            </w:r>
          </w:p>
          <w:p w14:paraId="0020861B" w14:textId="16D4ACDB" w:rsidR="008F4801" w:rsidRPr="007E5F93" w:rsidRDefault="008F4801" w:rsidP="008F4801">
            <w:pPr>
              <w:rPr>
                <w:rFonts w:cs="Calibri"/>
                <w:sz w:val="20"/>
                <w:szCs w:val="20"/>
              </w:rPr>
            </w:pPr>
            <w:r w:rsidRPr="00A01701">
              <w:rPr>
                <w:rFonts w:cs="Calibri"/>
                <w:color w:val="000000"/>
                <w:szCs w:val="24"/>
              </w:rPr>
              <w:t>Số dòng trên 1 trang: 10</w:t>
            </w:r>
          </w:p>
        </w:tc>
      </w:tr>
      <w:tr w:rsidR="008F4801" w:rsidRPr="007E5F93" w14:paraId="607AA03A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0485499C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08658FB6" w14:textId="5BB98718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3B46E8C6" w14:textId="3094E8F3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2A5CBB7D" w14:textId="30BF2901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3323" w:type="dxa"/>
            <w:shd w:val="clear" w:color="auto" w:fill="auto"/>
            <w:vAlign w:val="bottom"/>
          </w:tcPr>
          <w:p w14:paraId="42916FCB" w14:textId="77777777" w:rsidR="008F4801" w:rsidRPr="007E5F93" w:rsidRDefault="008F4801" w:rsidP="008F4801">
            <w:pPr>
              <w:rPr>
                <w:rFonts w:cs="Calibri"/>
                <w:sz w:val="20"/>
                <w:szCs w:val="20"/>
              </w:rPr>
            </w:pPr>
          </w:p>
        </w:tc>
      </w:tr>
      <w:tr w:rsidR="008F4801" w:rsidRPr="007E5F93" w14:paraId="0BF85EA7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5B61B6F9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63D04AC9" w14:textId="77777777" w:rsidR="008F4801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Duyệt </w:t>
            </w:r>
          </w:p>
          <w:p w14:paraId="4EB5497F" w14:textId="4C90A329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lastRenderedPageBreak/>
              <w:drawing>
                <wp:inline distT="0" distB="0" distL="0" distR="0" wp14:anchorId="6293A5B3" wp14:editId="41163021">
                  <wp:extent cx="1112808" cy="386392"/>
                  <wp:effectExtent l="0" t="0" r="0" b="0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1583" cy="3929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  <w:vAlign w:val="bottom"/>
          </w:tcPr>
          <w:p w14:paraId="1BD15B37" w14:textId="523D7588" w:rsidR="008F4801" w:rsidRPr="007E5F93" w:rsidRDefault="008F4801" w:rsidP="008F480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lastRenderedPageBreak/>
              <w:t>Button</w:t>
            </w:r>
          </w:p>
        </w:tc>
        <w:tc>
          <w:tcPr>
            <w:tcW w:w="2491" w:type="dxa"/>
            <w:vAlign w:val="bottom"/>
          </w:tcPr>
          <w:p w14:paraId="49A50ACC" w14:textId="7780953B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3323" w:type="dxa"/>
            <w:shd w:val="clear" w:color="auto" w:fill="auto"/>
            <w:vAlign w:val="bottom"/>
          </w:tcPr>
          <w:p w14:paraId="3711DB59" w14:textId="77777777" w:rsidR="008F4801" w:rsidRDefault="008F4801" w:rsidP="008F4801">
            <w:pPr>
              <w:rPr>
                <w:rFonts w:cs="Calibri"/>
                <w:sz w:val="20"/>
                <w:szCs w:val="20"/>
              </w:rPr>
            </w:pPr>
            <w:r w:rsidRPr="004A56F5">
              <w:rPr>
                <w:rFonts w:cs="Calibri"/>
                <w:b/>
                <w:sz w:val="20"/>
                <w:szCs w:val="20"/>
                <w:u w:val="single"/>
              </w:rPr>
              <w:t>Default</w:t>
            </w:r>
            <w:r>
              <w:rPr>
                <w:rFonts w:cs="Calibri"/>
                <w:sz w:val="20"/>
                <w:szCs w:val="20"/>
              </w:rPr>
              <w:t>: enable = false</w:t>
            </w:r>
          </w:p>
          <w:p w14:paraId="5BA07B40" w14:textId="18469DF2" w:rsidR="008F4801" w:rsidRDefault="008F4801" w:rsidP="008F4801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lastRenderedPageBreak/>
              <w:t xml:space="preserve">Nếu user đăng nhập có quyền duyệt cấp 1 </w:t>
            </w:r>
            <w:r w:rsidRPr="004A56F5">
              <w:rPr>
                <w:rFonts w:cs="Calibri"/>
                <w:sz w:val="20"/>
                <w:szCs w:val="20"/>
              </w:rPr>
              <w:sym w:font="Wingdings" w:char="F0E0"/>
            </w:r>
            <w:r>
              <w:rPr>
                <w:rFonts w:cs="Calibri"/>
                <w:sz w:val="20"/>
                <w:szCs w:val="20"/>
              </w:rPr>
              <w:t xml:space="preserve"> enable = true.</w:t>
            </w:r>
          </w:p>
          <w:p w14:paraId="68260974" w14:textId="77777777" w:rsidR="008F4801" w:rsidRDefault="008F4801" w:rsidP="008F4801">
            <w:pPr>
              <w:rPr>
                <w:rFonts w:cs="Calibri"/>
                <w:sz w:val="20"/>
                <w:szCs w:val="20"/>
              </w:rPr>
            </w:pPr>
          </w:p>
          <w:p w14:paraId="7D22A6E1" w14:textId="77777777" w:rsidR="008F4801" w:rsidRPr="004A56F5" w:rsidRDefault="008F4801" w:rsidP="008F4801">
            <w:pPr>
              <w:rPr>
                <w:rFonts w:cs="Calibri"/>
                <w:b/>
                <w:sz w:val="20"/>
                <w:szCs w:val="20"/>
              </w:rPr>
            </w:pPr>
            <w:r w:rsidRPr="004A56F5">
              <w:rPr>
                <w:rFonts w:cs="Calibri"/>
                <w:b/>
                <w:sz w:val="20"/>
                <w:szCs w:val="20"/>
              </w:rPr>
              <w:t>Action click:</w:t>
            </w:r>
          </w:p>
          <w:p w14:paraId="4A790C19" w14:textId="0845AD80" w:rsidR="00134F00" w:rsidRDefault="008F4801" w:rsidP="00134F0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 w:val="20"/>
                <w:szCs w:val="20"/>
              </w:rPr>
              <w:t xml:space="preserve">Gọi màn hình duyệt </w:t>
            </w:r>
            <w:r w:rsidR="00134F00">
              <w:rPr>
                <w:rFonts w:cs="Calibri"/>
                <w:b/>
                <w:szCs w:val="24"/>
              </w:rPr>
              <w:t>ApproveInsuranceContract</w:t>
            </w:r>
            <w:r w:rsidR="00134F00" w:rsidRPr="004D2A98">
              <w:rPr>
                <w:rFonts w:cs="Calibri"/>
                <w:b/>
                <w:szCs w:val="24"/>
              </w:rPr>
              <w:t xml:space="preserve"> (Mode: </w:t>
            </w:r>
            <w:r w:rsidR="00134F00">
              <w:rPr>
                <w:rFonts w:cs="Calibri"/>
                <w:b/>
                <w:szCs w:val="24"/>
              </w:rPr>
              <w:t>UPADTE</w:t>
            </w:r>
            <w:r w:rsidR="00134F00" w:rsidRPr="004D2A98">
              <w:rPr>
                <w:rFonts w:cs="Calibri"/>
                <w:b/>
                <w:szCs w:val="24"/>
              </w:rPr>
              <w:t>)</w:t>
            </w:r>
            <w:r w:rsidR="00134F00">
              <w:rPr>
                <w:rFonts w:cs="Calibri"/>
                <w:b/>
                <w:szCs w:val="24"/>
              </w:rPr>
              <w:t xml:space="preserve"> </w:t>
            </w:r>
            <w:r w:rsidR="00134F00">
              <w:rPr>
                <w:rFonts w:cs="Calibri"/>
                <w:szCs w:val="24"/>
              </w:rPr>
              <w:t>truyền tham số form:</w:t>
            </w:r>
          </w:p>
          <w:p w14:paraId="20D1FDD7" w14:textId="77777777" w:rsidR="00134F00" w:rsidRDefault="00134F00" w:rsidP="00134F00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color w:val="000000"/>
              </w:rPr>
            </w:pPr>
            <w:r w:rsidRPr="00E633E1">
              <w:rPr>
                <w:rFonts w:cs="Calibri"/>
                <w:b/>
                <w:color w:val="000000"/>
              </w:rPr>
              <w:t>pInsuranceId</w:t>
            </w:r>
            <w:r>
              <w:rPr>
                <w:rFonts w:cs="Calibri"/>
                <w:b/>
                <w:color w:val="000000"/>
              </w:rPr>
              <w:t xml:space="preserve"> = </w:t>
            </w:r>
            <w:r>
              <w:rPr>
                <w:rFonts w:cs="Calibri"/>
                <w:szCs w:val="24"/>
              </w:rPr>
              <w:t>i</w:t>
            </w:r>
            <w:r w:rsidRPr="00FA5872">
              <w:rPr>
                <w:rFonts w:cs="Calibri"/>
                <w:szCs w:val="24"/>
              </w:rPr>
              <w:t>nsuranceId</w:t>
            </w:r>
          </w:p>
          <w:p w14:paraId="3303E404" w14:textId="316ED0AE" w:rsidR="00134F00" w:rsidRDefault="00134F00" w:rsidP="00134F00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 w:rsidRPr="00E633E1">
              <w:rPr>
                <w:rFonts w:cs="Calibri"/>
                <w:b/>
                <w:szCs w:val="24"/>
              </w:rPr>
              <w:t>pApproveLevel</w:t>
            </w:r>
            <w:r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= 1</w:t>
            </w:r>
          </w:p>
          <w:p w14:paraId="374F4F29" w14:textId="2663B5C6" w:rsidR="00134F00" w:rsidRDefault="00134F00" w:rsidP="00134F00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 w:rsidRPr="00E633E1">
              <w:rPr>
                <w:rFonts w:cs="Calibri"/>
                <w:b/>
                <w:szCs w:val="24"/>
              </w:rPr>
              <w:t>Mode</w:t>
            </w:r>
            <w:r>
              <w:rPr>
                <w:rFonts w:cs="Calibri"/>
                <w:szCs w:val="24"/>
              </w:rPr>
              <w:t xml:space="preserve"> = “</w:t>
            </w:r>
            <w:r w:rsidR="005947AC">
              <w:rPr>
                <w:rFonts w:cs="Calibri"/>
                <w:szCs w:val="24"/>
              </w:rPr>
              <w:t>APPROVE</w:t>
            </w:r>
            <w:r>
              <w:rPr>
                <w:rFonts w:cs="Calibri"/>
                <w:szCs w:val="24"/>
              </w:rPr>
              <w:t>”</w:t>
            </w:r>
          </w:p>
          <w:p w14:paraId="5B9C0854" w14:textId="3D4A4659" w:rsidR="008F4801" w:rsidRPr="00134F00" w:rsidRDefault="00134F00" w:rsidP="00134F00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134F00">
              <w:rPr>
                <w:rFonts w:cs="Calibri"/>
                <w:b/>
                <w:szCs w:val="24"/>
              </w:rPr>
              <w:t>UserId</w:t>
            </w:r>
          </w:p>
        </w:tc>
      </w:tr>
      <w:tr w:rsidR="008F4801" w:rsidRPr="007E5F93" w14:paraId="5D0BD0CB" w14:textId="77777777" w:rsidTr="00D33E65">
        <w:trPr>
          <w:gridAfter w:val="1"/>
          <w:wAfter w:w="14" w:type="dxa"/>
        </w:trPr>
        <w:tc>
          <w:tcPr>
            <w:tcW w:w="632" w:type="dxa"/>
          </w:tcPr>
          <w:p w14:paraId="2933C271" w14:textId="77777777" w:rsidR="008F4801" w:rsidRPr="007E5F93" w:rsidRDefault="008F4801" w:rsidP="008F480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41B723F2" w14:textId="33D20AD7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29EACBEA" w14:textId="4347C80A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2F9D910C" w14:textId="6831383F" w:rsidR="008F4801" w:rsidRPr="007E5F93" w:rsidRDefault="008F4801" w:rsidP="008F4801">
            <w:pPr>
              <w:rPr>
                <w:rFonts w:cs="Calibri"/>
                <w:color w:val="000000"/>
              </w:rPr>
            </w:pPr>
          </w:p>
        </w:tc>
        <w:tc>
          <w:tcPr>
            <w:tcW w:w="3323" w:type="dxa"/>
            <w:shd w:val="clear" w:color="auto" w:fill="auto"/>
            <w:vAlign w:val="bottom"/>
          </w:tcPr>
          <w:p w14:paraId="572261B9" w14:textId="4B28682C" w:rsidR="008F4801" w:rsidRPr="007E5F93" w:rsidRDefault="008F4801" w:rsidP="008F4801">
            <w:pPr>
              <w:rPr>
                <w:rFonts w:cs="Calibri"/>
                <w:szCs w:val="20"/>
              </w:rPr>
            </w:pPr>
          </w:p>
        </w:tc>
      </w:tr>
    </w:tbl>
    <w:p w14:paraId="61FC8BA7" w14:textId="6024ED92" w:rsidR="00D706E1" w:rsidRPr="007E5F93" w:rsidRDefault="00D706E1" w:rsidP="00D706E1">
      <w:pPr>
        <w:rPr>
          <w:rFonts w:cs="Calibri"/>
        </w:rPr>
      </w:pPr>
    </w:p>
    <w:p w14:paraId="308673D0" w14:textId="3E5714E9" w:rsidR="00C42B18" w:rsidRPr="007E5F93" w:rsidRDefault="00C42B18" w:rsidP="00523C87">
      <w:pPr>
        <w:pStyle w:val="Heading3"/>
      </w:pPr>
      <w:bookmarkStart w:id="139" w:name="_Toc46750333"/>
      <w:r w:rsidRPr="007E5F93">
        <w:t>Ràng b</w:t>
      </w:r>
      <w:r w:rsidR="000D43C7" w:rsidRPr="007E5F93">
        <w:t>uộc</w:t>
      </w:r>
      <w:bookmarkEnd w:id="139"/>
    </w:p>
    <w:p w14:paraId="6181CA94" w14:textId="6B8AFDBE" w:rsidR="00870DA6" w:rsidRPr="001048FD" w:rsidRDefault="001048FD" w:rsidP="001048FD">
      <w:pPr>
        <w:pStyle w:val="ListParagraph"/>
        <w:numPr>
          <w:ilvl w:val="0"/>
          <w:numId w:val="22"/>
        </w:numPr>
        <w:rPr>
          <w:rFonts w:cs="Calibri"/>
        </w:rPr>
      </w:pPr>
      <w:r>
        <w:rPr>
          <w:rFonts w:cs="Calibri"/>
        </w:rPr>
        <w:t xml:space="preserve">Chỉ có user có quyền xem </w:t>
      </w:r>
      <w:r w:rsidR="0071311E">
        <w:rPr>
          <w:rFonts w:cs="Calibri"/>
        </w:rPr>
        <w:t>và quyền duyệt cấp 1 mới xem được màn hình.</w:t>
      </w:r>
    </w:p>
    <w:p w14:paraId="3115CCDA" w14:textId="50A19B3F" w:rsidR="00C42B18" w:rsidRPr="007E5F93" w:rsidRDefault="000D43C7" w:rsidP="00523C87">
      <w:pPr>
        <w:pStyle w:val="Heading3"/>
      </w:pPr>
      <w:bookmarkStart w:id="140" w:name="_Toc46750334"/>
      <w:r w:rsidRPr="007E5F93">
        <w:t>Xử lý</w:t>
      </w:r>
      <w:bookmarkEnd w:id="140"/>
    </w:p>
    <w:p w14:paraId="330AEA58" w14:textId="6C2EA81B" w:rsidR="0010762A" w:rsidRPr="007E5F93" w:rsidRDefault="0010762A" w:rsidP="0010762A">
      <w:pPr>
        <w:rPr>
          <w:rFonts w:cs="Calibri"/>
          <w:color w:val="000000"/>
        </w:rPr>
      </w:pPr>
    </w:p>
    <w:p w14:paraId="54F4119D" w14:textId="77777777" w:rsidR="0010762A" w:rsidRPr="007E5F93" w:rsidRDefault="0010762A" w:rsidP="0010762A">
      <w:pPr>
        <w:rPr>
          <w:rFonts w:cs="Calibri"/>
          <w:color w:val="000000"/>
        </w:rPr>
      </w:pPr>
    </w:p>
    <w:p w14:paraId="4B2A5AF0" w14:textId="77777777" w:rsidR="00F56F03" w:rsidRPr="007E5F93" w:rsidRDefault="00F56F03" w:rsidP="00F56F03">
      <w:pPr>
        <w:pStyle w:val="Heading2"/>
        <w:rPr>
          <w:rFonts w:cs="Calibri"/>
        </w:rPr>
      </w:pPr>
      <w:bookmarkStart w:id="141" w:name="_Toc46750335"/>
      <w:r w:rsidRPr="007E5F93">
        <w:rPr>
          <w:rFonts w:cs="Calibri"/>
        </w:rPr>
        <w:t>Xem chi tiết HĐBH</w:t>
      </w:r>
      <w:bookmarkEnd w:id="141"/>
      <w:r w:rsidRPr="007E5F93">
        <w:rPr>
          <w:rFonts w:cs="Calibri"/>
        </w:rPr>
        <w:t xml:space="preserve"> </w:t>
      </w:r>
    </w:p>
    <w:p w14:paraId="32EF8427" w14:textId="77777777" w:rsidR="00F56F03" w:rsidRPr="007E5F93" w:rsidRDefault="00F56F03" w:rsidP="00523C87">
      <w:pPr>
        <w:pStyle w:val="Heading3"/>
      </w:pPr>
      <w:bookmarkStart w:id="142" w:name="_Toc46750336"/>
      <w:r w:rsidRPr="007E5F93">
        <w:t>Mục đích</w:t>
      </w:r>
      <w:bookmarkEnd w:id="142"/>
    </w:p>
    <w:p w14:paraId="29AD9347" w14:textId="77777777" w:rsidR="00F56F03" w:rsidRPr="007E5F93" w:rsidRDefault="00F56F03" w:rsidP="00F56F03">
      <w:pPr>
        <w:rPr>
          <w:rFonts w:cs="Calibri"/>
        </w:rPr>
      </w:pPr>
      <w:r w:rsidRPr="007E5F93">
        <w:rPr>
          <w:rFonts w:cs="Calibri"/>
        </w:rPr>
        <w:t xml:space="preserve">Xem chi tiết </w:t>
      </w:r>
      <w:r>
        <w:rPr>
          <w:rFonts w:cs="Calibri"/>
        </w:rPr>
        <w:t>Hợp đồng BH.</w:t>
      </w:r>
    </w:p>
    <w:p w14:paraId="02F7CCBC" w14:textId="77777777" w:rsidR="00F56F03" w:rsidRPr="007E5F93" w:rsidRDefault="00F56F03" w:rsidP="00523C87">
      <w:pPr>
        <w:pStyle w:val="Heading3"/>
      </w:pPr>
      <w:bookmarkStart w:id="143" w:name="_Toc46750337"/>
      <w:r w:rsidRPr="007E5F93">
        <w:t xml:space="preserve">Màn hình: </w:t>
      </w:r>
      <w:r>
        <w:t xml:space="preserve"> ApproveInsuranceContract (MODE: VIEW)</w:t>
      </w:r>
      <w:bookmarkEnd w:id="143"/>
    </w:p>
    <w:p w14:paraId="7775F5C6" w14:textId="77777777" w:rsidR="00F56F03" w:rsidRPr="007E5F93" w:rsidRDefault="00F56F03" w:rsidP="00523C87">
      <w:pPr>
        <w:pStyle w:val="Heading3"/>
      </w:pPr>
      <w:bookmarkStart w:id="144" w:name="_Toc46750338"/>
      <w:r w:rsidRPr="007E5F93">
        <w:t>Mô tả màn hình</w:t>
      </w:r>
      <w:bookmarkEnd w:id="144"/>
    </w:p>
    <w:p w14:paraId="0362B6F4" w14:textId="77777777" w:rsidR="00F56F03" w:rsidRPr="005D35F0" w:rsidRDefault="00F56F03" w:rsidP="00F56F03">
      <w:pPr>
        <w:pStyle w:val="ListParagraph"/>
        <w:numPr>
          <w:ilvl w:val="0"/>
          <w:numId w:val="30"/>
        </w:numPr>
      </w:pPr>
      <w:r>
        <w:t xml:space="preserve">Là mô tả của màn hình </w:t>
      </w:r>
      <w:r>
        <w:rPr>
          <w:rFonts w:cs="Calibri"/>
        </w:rPr>
        <w:t>ApproveInsuranceContract</w:t>
      </w:r>
      <w:r>
        <w:t xml:space="preserve"> </w:t>
      </w:r>
      <w:r>
        <w:rPr>
          <w:rFonts w:cs="Calibri"/>
        </w:rPr>
        <w:t>ở MODE:VIEW</w:t>
      </w:r>
    </w:p>
    <w:p w14:paraId="7D116928" w14:textId="77777777" w:rsidR="00F56F03" w:rsidRDefault="00F56F03" w:rsidP="00F56F03">
      <w:pPr>
        <w:pStyle w:val="ListParagraph"/>
        <w:numPr>
          <w:ilvl w:val="0"/>
          <w:numId w:val="30"/>
        </w:numPr>
      </w:pPr>
      <w:r>
        <w:t>Readonly tất cả các field</w:t>
      </w:r>
    </w:p>
    <w:p w14:paraId="1FFC1E6A" w14:textId="77777777" w:rsidR="00F56F03" w:rsidRPr="00821A39" w:rsidRDefault="00F56F03" w:rsidP="00F56F03">
      <w:pPr>
        <w:pStyle w:val="ListParagraph"/>
        <w:numPr>
          <w:ilvl w:val="0"/>
          <w:numId w:val="22"/>
        </w:numPr>
        <w:rPr>
          <w:rFonts w:cs="Calibri"/>
        </w:rPr>
      </w:pPr>
      <w:r>
        <w:t>Disable, invisile tất các các action (ngoại trừ button “Thoát”)</w:t>
      </w:r>
      <w:r>
        <w:rPr>
          <w:rFonts w:cs="Calibri"/>
        </w:rPr>
        <w:t xml:space="preserve"> </w:t>
      </w:r>
    </w:p>
    <w:p w14:paraId="26279E27" w14:textId="77777777" w:rsidR="00F56F03" w:rsidRDefault="00F56F03" w:rsidP="00F56F03">
      <w:pPr>
        <w:rPr>
          <w:rFonts w:cs="Calibri"/>
        </w:rPr>
      </w:pPr>
    </w:p>
    <w:p w14:paraId="58EB093F" w14:textId="77777777" w:rsidR="00F56F03" w:rsidRPr="007E5F93" w:rsidRDefault="00F56F03" w:rsidP="00F56F03">
      <w:pPr>
        <w:rPr>
          <w:rFonts w:cs="Calibri"/>
        </w:rPr>
      </w:pPr>
    </w:p>
    <w:p w14:paraId="24E09C77" w14:textId="372955C6" w:rsidR="00D602B7" w:rsidRPr="007E5F93" w:rsidRDefault="00D602B7" w:rsidP="00D602B7">
      <w:pPr>
        <w:pStyle w:val="Heading2"/>
        <w:rPr>
          <w:rFonts w:cs="Calibri"/>
        </w:rPr>
      </w:pPr>
      <w:bookmarkStart w:id="145" w:name="_Toc46750339"/>
      <w:r w:rsidRPr="007E5F93">
        <w:rPr>
          <w:rFonts w:cs="Calibri"/>
        </w:rPr>
        <w:t>Quản lý HĐBH chờ duyệt – BP. Bảo hiểm:</w:t>
      </w:r>
      <w:bookmarkEnd w:id="145"/>
    </w:p>
    <w:p w14:paraId="66534A62" w14:textId="5F515213" w:rsidR="00D602B7" w:rsidRDefault="00D602B7" w:rsidP="00523C87">
      <w:pPr>
        <w:pStyle w:val="Heading3"/>
      </w:pPr>
      <w:bookmarkStart w:id="146" w:name="_Toc46750340"/>
      <w:r w:rsidRPr="007E5F93">
        <w:t>Mục đích</w:t>
      </w:r>
      <w:bookmarkEnd w:id="146"/>
    </w:p>
    <w:p w14:paraId="6313DED7" w14:textId="3DC48B16" w:rsidR="0071311E" w:rsidRPr="0071311E" w:rsidRDefault="0071311E" w:rsidP="0071311E">
      <w:pPr>
        <w:pStyle w:val="ListParagraph"/>
        <w:numPr>
          <w:ilvl w:val="0"/>
          <w:numId w:val="22"/>
        </w:numPr>
      </w:pPr>
      <w:r>
        <w:t>Quản lý danh sách HĐBH chờ duyệt cấp 2</w:t>
      </w:r>
    </w:p>
    <w:p w14:paraId="62B75025" w14:textId="47B7E12D" w:rsidR="00D602B7" w:rsidRDefault="00D602B7" w:rsidP="00523C87">
      <w:pPr>
        <w:pStyle w:val="Heading3"/>
      </w:pPr>
      <w:bookmarkStart w:id="147" w:name="_Toc46750341"/>
      <w:r w:rsidRPr="007E5F93">
        <w:lastRenderedPageBreak/>
        <w:t>Màn hình</w:t>
      </w:r>
      <w:r w:rsidR="0071311E">
        <w:t xml:space="preserve">: </w:t>
      </w:r>
      <w:r w:rsidR="0071311E" w:rsidRPr="0071311E">
        <w:t>InsurInauManagementLv2</w:t>
      </w:r>
      <w:bookmarkEnd w:id="147"/>
    </w:p>
    <w:p w14:paraId="69759142" w14:textId="2848A4BF" w:rsidR="0071311E" w:rsidRDefault="005727D6" w:rsidP="0071311E">
      <w:r>
        <w:object w:dxaOrig="14310" w:dyaOrig="5041" w14:anchorId="63F300EE">
          <v:shape id="_x0000_i1082" type="#_x0000_t75" style="width:535.25pt;height:188.15pt" o:ole="">
            <v:imagedata r:id="rId116" o:title=""/>
          </v:shape>
          <o:OLEObject Type="Embed" ProgID="Visio.Drawing.15" ShapeID="_x0000_i1082" DrawAspect="Content" ObjectID="_1657365320" r:id="rId117"/>
        </w:object>
      </w:r>
    </w:p>
    <w:p w14:paraId="597C7218" w14:textId="77777777" w:rsidR="0071311E" w:rsidRPr="0071311E" w:rsidRDefault="0071311E" w:rsidP="0071311E"/>
    <w:p w14:paraId="020ACBA4" w14:textId="7046E6DE" w:rsidR="00D602B7" w:rsidRDefault="00D602B7" w:rsidP="00523C87">
      <w:pPr>
        <w:pStyle w:val="Heading3"/>
      </w:pPr>
      <w:bookmarkStart w:id="148" w:name="_Toc46750342"/>
      <w:r w:rsidRPr="007E5F93">
        <w:t>Mô tả màn hình</w:t>
      </w:r>
      <w:bookmarkEnd w:id="148"/>
    </w:p>
    <w:p w14:paraId="6B13C0F1" w14:textId="2A7B2664" w:rsidR="00A915FF" w:rsidRDefault="00A915FF" w:rsidP="00A915FF"/>
    <w:tbl>
      <w:tblPr>
        <w:tblW w:w="1008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632"/>
        <w:gridCol w:w="1888"/>
        <w:gridCol w:w="1260"/>
        <w:gridCol w:w="2491"/>
        <w:gridCol w:w="3809"/>
      </w:tblGrid>
      <w:tr w:rsidR="00A915FF" w:rsidRPr="007E5F93" w14:paraId="58BF2F91" w14:textId="77777777" w:rsidTr="00C84B95">
        <w:tc>
          <w:tcPr>
            <w:tcW w:w="632" w:type="dxa"/>
            <w:shd w:val="clear" w:color="auto" w:fill="A6A6A6" w:themeFill="background1" w:themeFillShade="A6"/>
          </w:tcPr>
          <w:p w14:paraId="16E08E4E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TT</w:t>
            </w:r>
          </w:p>
        </w:tc>
        <w:tc>
          <w:tcPr>
            <w:tcW w:w="1888" w:type="dxa"/>
            <w:shd w:val="clear" w:color="auto" w:fill="A6A6A6" w:themeFill="background1" w:themeFillShade="A6"/>
          </w:tcPr>
          <w:p w14:paraId="3FC00EF1" w14:textId="77777777" w:rsidR="00A915FF" w:rsidRPr="007E5F93" w:rsidRDefault="00A915FF" w:rsidP="009562E6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1260" w:type="dxa"/>
            <w:shd w:val="clear" w:color="auto" w:fill="A6A6A6" w:themeFill="background1" w:themeFillShade="A6"/>
          </w:tcPr>
          <w:p w14:paraId="460A0DC4" w14:textId="77777777" w:rsidR="00A915FF" w:rsidRPr="007E5F93" w:rsidRDefault="00A915FF" w:rsidP="009562E6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491" w:type="dxa"/>
            <w:shd w:val="clear" w:color="auto" w:fill="A6A6A6" w:themeFill="background1" w:themeFillShade="A6"/>
          </w:tcPr>
          <w:p w14:paraId="0ABEE65B" w14:textId="77777777" w:rsidR="00A915FF" w:rsidRPr="007E5F93" w:rsidRDefault="00A915FF" w:rsidP="009562E6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809" w:type="dxa"/>
            <w:shd w:val="clear" w:color="auto" w:fill="A6A6A6" w:themeFill="background1" w:themeFillShade="A6"/>
          </w:tcPr>
          <w:p w14:paraId="5897F5D7" w14:textId="77777777" w:rsidR="00A915FF" w:rsidRPr="007E5F93" w:rsidRDefault="00A915FF" w:rsidP="009562E6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A915FF" w:rsidRPr="007E5F93" w14:paraId="4B1E10A9" w14:textId="77777777" w:rsidTr="00C84B95">
        <w:tc>
          <w:tcPr>
            <w:tcW w:w="632" w:type="dxa"/>
          </w:tcPr>
          <w:p w14:paraId="3990AE2F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888" w:type="dxa"/>
            <w:shd w:val="clear" w:color="auto" w:fill="auto"/>
          </w:tcPr>
          <w:p w14:paraId="7E77191D" w14:textId="77777777" w:rsidR="00A915FF" w:rsidRPr="007E5F93" w:rsidRDefault="00A915FF" w:rsidP="009562E6">
            <w:pPr>
              <w:spacing w:line="240" w:lineRule="auto"/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Được tạo từ ngày</w:t>
            </w:r>
          </w:p>
        </w:tc>
        <w:tc>
          <w:tcPr>
            <w:tcW w:w="1260" w:type="dxa"/>
          </w:tcPr>
          <w:p w14:paraId="3A0B57C9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Date</w:t>
            </w:r>
          </w:p>
        </w:tc>
        <w:tc>
          <w:tcPr>
            <w:tcW w:w="2491" w:type="dxa"/>
          </w:tcPr>
          <w:p w14:paraId="6033835F" w14:textId="49935044" w:rsidR="00A915FF" w:rsidRPr="007E5F93" w:rsidRDefault="00353AD3" w:rsidP="009562E6">
            <w:pPr>
              <w:rPr>
                <w:rFonts w:cs="Calibri"/>
                <w:color w:val="000000"/>
              </w:rPr>
            </w:pPr>
            <w:r>
              <w:rPr>
                <w:szCs w:val="24"/>
              </w:rPr>
              <w:t>f</w:t>
            </w:r>
            <w:r w:rsidR="00A915FF">
              <w:rPr>
                <w:szCs w:val="24"/>
              </w:rPr>
              <w:t>romDate</w:t>
            </w:r>
          </w:p>
        </w:tc>
        <w:tc>
          <w:tcPr>
            <w:tcW w:w="3809" w:type="dxa"/>
            <w:shd w:val="clear" w:color="auto" w:fill="auto"/>
          </w:tcPr>
          <w:p w14:paraId="3343CD0C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b/>
                <w:szCs w:val="24"/>
              </w:rPr>
              <w:t>Hiển thị mặc định</w:t>
            </w:r>
            <w:r w:rsidRPr="00A01701">
              <w:rPr>
                <w:rFonts w:cs="Calibri"/>
                <w:szCs w:val="24"/>
              </w:rPr>
              <w:t>: Ngày hiện tại</w:t>
            </w:r>
          </w:p>
        </w:tc>
      </w:tr>
      <w:tr w:rsidR="00A915FF" w:rsidRPr="007E5F93" w14:paraId="1FEED866" w14:textId="77777777" w:rsidTr="00C84B95">
        <w:tc>
          <w:tcPr>
            <w:tcW w:w="632" w:type="dxa"/>
          </w:tcPr>
          <w:p w14:paraId="5B721249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42347421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Đến</w:t>
            </w:r>
          </w:p>
        </w:tc>
        <w:tc>
          <w:tcPr>
            <w:tcW w:w="1260" w:type="dxa"/>
          </w:tcPr>
          <w:p w14:paraId="7157E842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Date</w:t>
            </w:r>
          </w:p>
        </w:tc>
        <w:tc>
          <w:tcPr>
            <w:tcW w:w="2491" w:type="dxa"/>
          </w:tcPr>
          <w:p w14:paraId="547616C0" w14:textId="668FE9FF" w:rsidR="00A915FF" w:rsidRPr="007E5F93" w:rsidRDefault="00353AD3" w:rsidP="009562E6">
            <w:pPr>
              <w:rPr>
                <w:rFonts w:cs="Calibri"/>
                <w:color w:val="000000"/>
              </w:rPr>
            </w:pPr>
            <w:r>
              <w:rPr>
                <w:szCs w:val="24"/>
              </w:rPr>
              <w:t>t</w:t>
            </w:r>
            <w:r w:rsidR="00A915FF">
              <w:rPr>
                <w:szCs w:val="24"/>
              </w:rPr>
              <w:t>oDate</w:t>
            </w:r>
          </w:p>
        </w:tc>
        <w:tc>
          <w:tcPr>
            <w:tcW w:w="3809" w:type="dxa"/>
            <w:shd w:val="clear" w:color="auto" w:fill="auto"/>
          </w:tcPr>
          <w:p w14:paraId="51539772" w14:textId="77777777" w:rsidR="00A915FF" w:rsidRPr="00A01701" w:rsidRDefault="00A915FF" w:rsidP="009562E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b/>
                <w:szCs w:val="24"/>
              </w:rPr>
              <w:t>Hiển thị mặc định</w:t>
            </w:r>
            <w:r w:rsidRPr="00A01701">
              <w:rPr>
                <w:rFonts w:cs="Calibri"/>
                <w:szCs w:val="24"/>
              </w:rPr>
              <w:t>: Ngày hiện tại</w:t>
            </w:r>
          </w:p>
          <w:p w14:paraId="0EE5C623" w14:textId="77777777" w:rsidR="00A915FF" w:rsidRPr="007E5F93" w:rsidRDefault="00A915FF" w:rsidP="009562E6">
            <w:pPr>
              <w:rPr>
                <w:rFonts w:cs="Calibri"/>
                <w:szCs w:val="20"/>
              </w:rPr>
            </w:pPr>
            <w:r w:rsidRPr="00A01701">
              <w:rPr>
                <w:rFonts w:cs="Calibri"/>
                <w:b/>
                <w:szCs w:val="24"/>
              </w:rPr>
              <w:t>Ràng buộc:</w:t>
            </w:r>
            <w:r w:rsidRPr="00A01701">
              <w:rPr>
                <w:rFonts w:cs="Calibri"/>
                <w:szCs w:val="24"/>
              </w:rPr>
              <w:t xml:space="preserve"> &gt;= fromDate</w:t>
            </w:r>
          </w:p>
        </w:tc>
      </w:tr>
      <w:tr w:rsidR="00A915FF" w:rsidRPr="007E5F93" w14:paraId="6BA7994B" w14:textId="77777777" w:rsidTr="00C84B95">
        <w:tc>
          <w:tcPr>
            <w:tcW w:w="632" w:type="dxa"/>
          </w:tcPr>
          <w:p w14:paraId="28F096ED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30DABBB8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Hình thức HĐ</w:t>
            </w:r>
          </w:p>
        </w:tc>
        <w:tc>
          <w:tcPr>
            <w:tcW w:w="1260" w:type="dxa"/>
          </w:tcPr>
          <w:p w14:paraId="52604F78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Dropdownlist</w:t>
            </w:r>
          </w:p>
        </w:tc>
        <w:tc>
          <w:tcPr>
            <w:tcW w:w="2491" w:type="dxa"/>
          </w:tcPr>
          <w:p w14:paraId="53D58F53" w14:textId="5282DCB9" w:rsidR="00A915FF" w:rsidRPr="007E5F93" w:rsidRDefault="00353AD3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c</w:t>
            </w:r>
            <w:r w:rsidR="00A915FF" w:rsidRPr="00A01701">
              <w:rPr>
                <w:rFonts w:cs="Calibri"/>
                <w:szCs w:val="24"/>
              </w:rPr>
              <w:t>ontractFormCode</w:t>
            </w:r>
          </w:p>
        </w:tc>
        <w:tc>
          <w:tcPr>
            <w:tcW w:w="3809" w:type="dxa"/>
            <w:shd w:val="clear" w:color="auto" w:fill="auto"/>
          </w:tcPr>
          <w:p w14:paraId="42E85019" w14:textId="77777777" w:rsidR="00A915FF" w:rsidRDefault="00A915FF" w:rsidP="009562E6">
            <w:pPr>
              <w:spacing w:line="240" w:lineRule="auto"/>
            </w:pPr>
            <w:r>
              <w:rPr>
                <w:rFonts w:cs="Calibri"/>
                <w:szCs w:val="24"/>
              </w:rPr>
              <w:t xml:space="preserve">Get list từ cache: </w:t>
            </w:r>
            <w:r w:rsidRPr="00372AC4">
              <w:rPr>
                <w:rFonts w:cs="Calibri"/>
                <w:szCs w:val="24"/>
              </w:rPr>
              <w:t>MD_CONTRACT_</w:t>
            </w:r>
            <w:r>
              <w:rPr>
                <w:rFonts w:cs="Calibri"/>
                <w:szCs w:val="24"/>
              </w:rPr>
              <w:t xml:space="preserve">FORM hoặc gọi store </w:t>
            </w:r>
            <w:r w:rsidRPr="00372AC4">
              <w:rPr>
                <w:b/>
              </w:rPr>
              <w:t>getListContractForm</w:t>
            </w:r>
          </w:p>
          <w:p w14:paraId="6555ACF7" w14:textId="77777777" w:rsidR="00A915FF" w:rsidRDefault="00A915FF" w:rsidP="009562E6">
            <w:pPr>
              <w:spacing w:line="240" w:lineRule="auto"/>
              <w:rPr>
                <w:color w:val="000000"/>
              </w:rPr>
            </w:pPr>
            <w:r>
              <w:t xml:space="preserve">Value: </w:t>
            </w:r>
            <w:r w:rsidRPr="001C0387">
              <w:rPr>
                <w:color w:val="000000"/>
              </w:rPr>
              <w:t>contractTypeCode</w:t>
            </w:r>
          </w:p>
          <w:p w14:paraId="22D9706D" w14:textId="77777777" w:rsidR="00A915FF" w:rsidRDefault="00A915FF" w:rsidP="009562E6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Hiển thị: </w:t>
            </w:r>
            <w:r w:rsidRPr="001C0387">
              <w:rPr>
                <w:color w:val="000000"/>
              </w:rPr>
              <w:t>contractTypeName</w:t>
            </w:r>
          </w:p>
          <w:p w14:paraId="0ABAC045" w14:textId="77777777" w:rsidR="00A915FF" w:rsidRDefault="00A915FF" w:rsidP="009562E6">
            <w:pPr>
              <w:spacing w:line="240" w:lineRule="auto"/>
              <w:rPr>
                <w:color w:val="000000"/>
              </w:rPr>
            </w:pPr>
          </w:p>
          <w:p w14:paraId="396ED329" w14:textId="77777777" w:rsidR="00A915FF" w:rsidRPr="007E5F93" w:rsidRDefault="00A915FF" w:rsidP="009562E6">
            <w:pPr>
              <w:rPr>
                <w:rFonts w:cs="Calibri"/>
                <w:szCs w:val="20"/>
              </w:rPr>
            </w:pPr>
            <w:r>
              <w:rPr>
                <w:color w:val="000000"/>
              </w:rPr>
              <w:t xml:space="preserve">Mặc định: null </w:t>
            </w:r>
          </w:p>
        </w:tc>
      </w:tr>
      <w:tr w:rsidR="00A915FF" w:rsidRPr="007E5F93" w14:paraId="5D9F31BF" w14:textId="77777777" w:rsidTr="00C84B95">
        <w:tc>
          <w:tcPr>
            <w:tcW w:w="632" w:type="dxa"/>
          </w:tcPr>
          <w:p w14:paraId="17B0C471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736CCFA1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Số hợp đồng</w:t>
            </w:r>
          </w:p>
        </w:tc>
        <w:tc>
          <w:tcPr>
            <w:tcW w:w="1260" w:type="dxa"/>
          </w:tcPr>
          <w:p w14:paraId="3066569D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String</w:t>
            </w:r>
          </w:p>
        </w:tc>
        <w:tc>
          <w:tcPr>
            <w:tcW w:w="2491" w:type="dxa"/>
          </w:tcPr>
          <w:p w14:paraId="61159A14" w14:textId="5BE1D5FE" w:rsidR="00A915FF" w:rsidRPr="007E5F93" w:rsidRDefault="00353AD3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i</w:t>
            </w:r>
            <w:r w:rsidR="00A915FF" w:rsidRPr="00A01701">
              <w:rPr>
                <w:rFonts w:cs="Calibri"/>
                <w:szCs w:val="24"/>
              </w:rPr>
              <w:t>nsuranceContractNo</w:t>
            </w:r>
          </w:p>
        </w:tc>
        <w:tc>
          <w:tcPr>
            <w:tcW w:w="3809" w:type="dxa"/>
            <w:shd w:val="clear" w:color="auto" w:fill="auto"/>
          </w:tcPr>
          <w:p w14:paraId="14C4D154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</w:tr>
      <w:tr w:rsidR="00A915FF" w:rsidRPr="007E5F93" w14:paraId="7F573C3C" w14:textId="77777777" w:rsidTr="00C84B95">
        <w:tc>
          <w:tcPr>
            <w:tcW w:w="632" w:type="dxa"/>
          </w:tcPr>
          <w:p w14:paraId="3F444900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39B14BF5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User cập nhật</w:t>
            </w:r>
          </w:p>
        </w:tc>
        <w:tc>
          <w:tcPr>
            <w:tcW w:w="1260" w:type="dxa"/>
          </w:tcPr>
          <w:p w14:paraId="61BBD05E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texbox</w:t>
            </w:r>
          </w:p>
        </w:tc>
        <w:tc>
          <w:tcPr>
            <w:tcW w:w="2491" w:type="dxa"/>
          </w:tcPr>
          <w:p w14:paraId="7D35823B" w14:textId="7AA3054D" w:rsidR="00A915FF" w:rsidRPr="007E5F93" w:rsidRDefault="00353AD3" w:rsidP="009562E6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u</w:t>
            </w:r>
            <w:r w:rsidR="00A915FF">
              <w:rPr>
                <w:rFonts w:eastAsia="Times New Roman"/>
                <w:color w:val="000000"/>
                <w:szCs w:val="24"/>
              </w:rPr>
              <w:t>serUpdated</w:t>
            </w:r>
          </w:p>
        </w:tc>
        <w:tc>
          <w:tcPr>
            <w:tcW w:w="3809" w:type="dxa"/>
            <w:shd w:val="clear" w:color="auto" w:fill="auto"/>
          </w:tcPr>
          <w:p w14:paraId="08D21AB5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</w:tr>
      <w:tr w:rsidR="00A915FF" w:rsidRPr="007E5F93" w14:paraId="5AC75736" w14:textId="77777777" w:rsidTr="00C84B95">
        <w:tc>
          <w:tcPr>
            <w:tcW w:w="632" w:type="dxa"/>
          </w:tcPr>
          <w:p w14:paraId="50AEC9A0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5C79D478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Mã khách hàng</w:t>
            </w:r>
          </w:p>
        </w:tc>
        <w:tc>
          <w:tcPr>
            <w:tcW w:w="1260" w:type="dxa"/>
          </w:tcPr>
          <w:p w14:paraId="48D8D529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String</w:t>
            </w:r>
          </w:p>
        </w:tc>
        <w:tc>
          <w:tcPr>
            <w:tcW w:w="2491" w:type="dxa"/>
          </w:tcPr>
          <w:p w14:paraId="4176705E" w14:textId="1AB12D45" w:rsidR="00A915FF" w:rsidRPr="007E5F93" w:rsidRDefault="00353AD3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c</w:t>
            </w:r>
            <w:r w:rsidR="00A915FF" w:rsidRPr="00A01701">
              <w:rPr>
                <w:rFonts w:cs="Calibri"/>
                <w:szCs w:val="24"/>
              </w:rPr>
              <w:t>ustomerCif</w:t>
            </w:r>
          </w:p>
        </w:tc>
        <w:tc>
          <w:tcPr>
            <w:tcW w:w="3809" w:type="dxa"/>
            <w:shd w:val="clear" w:color="auto" w:fill="auto"/>
          </w:tcPr>
          <w:p w14:paraId="77C1A441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</w:tr>
      <w:tr w:rsidR="00A915FF" w:rsidRPr="007E5F93" w14:paraId="5EB87B5E" w14:textId="77777777" w:rsidTr="00C84B95">
        <w:tc>
          <w:tcPr>
            <w:tcW w:w="632" w:type="dxa"/>
          </w:tcPr>
          <w:p w14:paraId="2C69875D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677ABEF8" w14:textId="77777777" w:rsidR="00A915FF" w:rsidRPr="00A01701" w:rsidRDefault="00A915FF" w:rsidP="009562E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rạng thái</w:t>
            </w:r>
          </w:p>
        </w:tc>
        <w:tc>
          <w:tcPr>
            <w:tcW w:w="1260" w:type="dxa"/>
          </w:tcPr>
          <w:p w14:paraId="6AFD152B" w14:textId="77777777" w:rsidR="00A915FF" w:rsidRPr="00A01701" w:rsidRDefault="00A915FF" w:rsidP="009562E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tring</w:t>
            </w:r>
          </w:p>
        </w:tc>
        <w:tc>
          <w:tcPr>
            <w:tcW w:w="2491" w:type="dxa"/>
          </w:tcPr>
          <w:p w14:paraId="0A22141A" w14:textId="77777777" w:rsidR="00A915FF" w:rsidRPr="00A01701" w:rsidRDefault="00A915FF" w:rsidP="009562E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rocessStatusList</w:t>
            </w:r>
          </w:p>
        </w:tc>
        <w:tc>
          <w:tcPr>
            <w:tcW w:w="3809" w:type="dxa"/>
            <w:shd w:val="clear" w:color="auto" w:fill="auto"/>
          </w:tcPr>
          <w:p w14:paraId="5869D820" w14:textId="77777777" w:rsidR="00A915FF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 field</w:t>
            </w:r>
          </w:p>
          <w:p w14:paraId="6F9523AE" w14:textId="77777777" w:rsidR="00A915FF" w:rsidRDefault="00A915FF" w:rsidP="009562E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Default: </w:t>
            </w:r>
          </w:p>
          <w:p w14:paraId="4786C52B" w14:textId="77777777" w:rsidR="00A915FF" w:rsidRDefault="00A915FF" w:rsidP="009562E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rocessStatusList: [</w:t>
            </w:r>
          </w:p>
          <w:p w14:paraId="71F1A79F" w14:textId="1D09AF19" w:rsidR="00A915FF" w:rsidRPr="00551E08" w:rsidRDefault="00A915FF" w:rsidP="00B04DBF">
            <w:pPr>
              <w:rPr>
                <w:rFonts w:cs="Calibri"/>
                <w:color w:val="000000"/>
              </w:rPr>
            </w:pPr>
            <w:r w:rsidRPr="00AB3CE2">
              <w:rPr>
                <w:rFonts w:cs="Calibri"/>
                <w:szCs w:val="24"/>
              </w:rPr>
              <w:t>{ “processStatusCode”: “</w:t>
            </w:r>
            <w:r>
              <w:rPr>
                <w:rFonts w:cs="Times New Roman"/>
                <w:b/>
                <w:color w:val="000000"/>
              </w:rPr>
              <w:t>CH</w:t>
            </w:r>
            <w:r w:rsidR="00B04DBF">
              <w:rPr>
                <w:rFonts w:cs="Times New Roman"/>
                <w:b/>
                <w:color w:val="000000"/>
              </w:rPr>
              <w:t>K</w:t>
            </w:r>
            <w:r w:rsidRPr="00AB3CE2">
              <w:rPr>
                <w:rFonts w:cs="Calibri"/>
                <w:szCs w:val="24"/>
              </w:rPr>
              <w:t>”</w:t>
            </w:r>
            <w:r>
              <w:rPr>
                <w:rFonts w:cs="Calibri"/>
                <w:szCs w:val="24"/>
              </w:rPr>
              <w:t>}]</w:t>
            </w:r>
          </w:p>
        </w:tc>
      </w:tr>
      <w:tr w:rsidR="00A915FF" w:rsidRPr="007E5F93" w14:paraId="00E80464" w14:textId="77777777" w:rsidTr="00C84B95">
        <w:tc>
          <w:tcPr>
            <w:tcW w:w="632" w:type="dxa"/>
          </w:tcPr>
          <w:p w14:paraId="6661A1AF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4A849CED" w14:textId="77777777" w:rsidR="00A915FF" w:rsidRDefault="00A915FF" w:rsidP="009562E6">
            <w:pPr>
              <w:rPr>
                <w:rFonts w:cs="Calibri"/>
                <w:szCs w:val="24"/>
              </w:rPr>
            </w:pPr>
          </w:p>
        </w:tc>
        <w:tc>
          <w:tcPr>
            <w:tcW w:w="1260" w:type="dxa"/>
          </w:tcPr>
          <w:p w14:paraId="5C850E95" w14:textId="77777777" w:rsidR="00A915FF" w:rsidRDefault="00A915FF" w:rsidP="009562E6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778D45D7" w14:textId="6DDEE857" w:rsidR="00A915FF" w:rsidRDefault="00353AD3" w:rsidP="009562E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</w:t>
            </w:r>
            <w:r w:rsidR="00A915FF">
              <w:rPr>
                <w:rFonts w:cs="Calibri"/>
                <w:szCs w:val="24"/>
              </w:rPr>
              <w:t>ranchCode</w:t>
            </w:r>
          </w:p>
        </w:tc>
        <w:tc>
          <w:tcPr>
            <w:tcW w:w="3809" w:type="dxa"/>
            <w:shd w:val="clear" w:color="auto" w:fill="auto"/>
          </w:tcPr>
          <w:p w14:paraId="01BD2F89" w14:textId="77777777" w:rsidR="00A915FF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 field</w:t>
            </w:r>
          </w:p>
          <w:p w14:paraId="51D559EF" w14:textId="40396D37" w:rsidR="00A915FF" w:rsidRDefault="00A915FF" w:rsidP="007D357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Mặc định: </w:t>
            </w:r>
            <w:r w:rsidR="007D3579">
              <w:rPr>
                <w:rFonts w:cs="Calibri"/>
                <w:color w:val="000000"/>
              </w:rPr>
              <w:t>null</w:t>
            </w:r>
          </w:p>
        </w:tc>
      </w:tr>
      <w:tr w:rsidR="00A915FF" w:rsidRPr="007E5F93" w14:paraId="1CBC5162" w14:textId="77777777" w:rsidTr="00C84B95">
        <w:tc>
          <w:tcPr>
            <w:tcW w:w="632" w:type="dxa"/>
          </w:tcPr>
          <w:p w14:paraId="5FFD1D49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0C5952C4" w14:textId="77777777" w:rsidR="00A915FF" w:rsidRDefault="00A915FF" w:rsidP="009562E6">
            <w:pPr>
              <w:rPr>
                <w:rFonts w:cs="Calibri"/>
                <w:szCs w:val="24"/>
              </w:rPr>
            </w:pPr>
          </w:p>
        </w:tc>
        <w:tc>
          <w:tcPr>
            <w:tcW w:w="1260" w:type="dxa"/>
          </w:tcPr>
          <w:p w14:paraId="59C8CE97" w14:textId="77777777" w:rsidR="00A915FF" w:rsidRDefault="00A915FF" w:rsidP="009562E6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07AA6933" w14:textId="77777777" w:rsidR="00A915FF" w:rsidRDefault="00A915FF" w:rsidP="009562E6">
            <w:pPr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  <w:tc>
          <w:tcPr>
            <w:tcW w:w="3809" w:type="dxa"/>
            <w:shd w:val="clear" w:color="auto" w:fill="auto"/>
          </w:tcPr>
          <w:p w14:paraId="2F92840C" w14:textId="77777777" w:rsidR="00A915FF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  <w:p w14:paraId="22E094E1" w14:textId="77777777" w:rsidR="00A915FF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User đăng nhập</w:t>
            </w:r>
          </w:p>
        </w:tc>
      </w:tr>
      <w:tr w:rsidR="00A915FF" w:rsidRPr="007E5F93" w14:paraId="7C65EB40" w14:textId="77777777" w:rsidTr="00C84B95">
        <w:tc>
          <w:tcPr>
            <w:tcW w:w="632" w:type="dxa"/>
          </w:tcPr>
          <w:p w14:paraId="7F8AE7AD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0EE6D834" w14:textId="77777777" w:rsidR="00A915FF" w:rsidRDefault="00A915FF" w:rsidP="009562E6">
            <w:pPr>
              <w:rPr>
                <w:rFonts w:cs="Calibri"/>
                <w:szCs w:val="24"/>
              </w:rPr>
            </w:pPr>
          </w:p>
        </w:tc>
        <w:tc>
          <w:tcPr>
            <w:tcW w:w="1260" w:type="dxa"/>
          </w:tcPr>
          <w:p w14:paraId="4900FC36" w14:textId="77777777" w:rsidR="00A915FF" w:rsidRDefault="00A915FF" w:rsidP="009562E6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45D87BBC" w14:textId="77777777" w:rsidR="00A915FF" w:rsidRDefault="00A915FF" w:rsidP="009562E6">
            <w:pPr>
              <w:rPr>
                <w:rFonts w:cs="Calibri"/>
                <w:szCs w:val="24"/>
              </w:rPr>
            </w:pPr>
            <w:r w:rsidRPr="00D062EE">
              <w:rPr>
                <w:szCs w:val="24"/>
              </w:rPr>
              <w:t>pageNumber</w:t>
            </w:r>
          </w:p>
        </w:tc>
        <w:tc>
          <w:tcPr>
            <w:tcW w:w="3809" w:type="dxa"/>
            <w:shd w:val="clear" w:color="auto" w:fill="auto"/>
          </w:tcPr>
          <w:p w14:paraId="1D0FA627" w14:textId="77777777" w:rsidR="00A915FF" w:rsidRDefault="00A915FF" w:rsidP="009562E6">
            <w:pPr>
              <w:rPr>
                <w:rFonts w:cs="Calibri"/>
                <w:color w:val="000000"/>
              </w:rPr>
            </w:pPr>
          </w:p>
        </w:tc>
      </w:tr>
      <w:tr w:rsidR="00A915FF" w:rsidRPr="007E5F93" w14:paraId="274DE53B" w14:textId="77777777" w:rsidTr="00C84B95">
        <w:tc>
          <w:tcPr>
            <w:tcW w:w="632" w:type="dxa"/>
          </w:tcPr>
          <w:p w14:paraId="6CFEE238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093974CF" w14:textId="77777777" w:rsidR="00A915FF" w:rsidRDefault="00A915FF" w:rsidP="009562E6">
            <w:pPr>
              <w:rPr>
                <w:rFonts w:cs="Calibri"/>
                <w:szCs w:val="24"/>
              </w:rPr>
            </w:pPr>
          </w:p>
        </w:tc>
        <w:tc>
          <w:tcPr>
            <w:tcW w:w="1260" w:type="dxa"/>
          </w:tcPr>
          <w:p w14:paraId="7C42E36A" w14:textId="77777777" w:rsidR="00A915FF" w:rsidRDefault="00A915FF" w:rsidP="009562E6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2D1B5EE2" w14:textId="77777777" w:rsidR="00A915FF" w:rsidRDefault="00A915FF" w:rsidP="009562E6">
            <w:pPr>
              <w:rPr>
                <w:rFonts w:cs="Calibri"/>
                <w:szCs w:val="24"/>
              </w:rPr>
            </w:pPr>
            <w:r w:rsidRPr="00D062EE">
              <w:rPr>
                <w:szCs w:val="24"/>
              </w:rPr>
              <w:t>pageSize</w:t>
            </w:r>
          </w:p>
        </w:tc>
        <w:tc>
          <w:tcPr>
            <w:tcW w:w="3809" w:type="dxa"/>
            <w:shd w:val="clear" w:color="auto" w:fill="auto"/>
          </w:tcPr>
          <w:p w14:paraId="0E13C3DE" w14:textId="77777777" w:rsidR="00A915FF" w:rsidRDefault="00A915FF" w:rsidP="009562E6">
            <w:pPr>
              <w:rPr>
                <w:rFonts w:cs="Calibri"/>
                <w:color w:val="000000"/>
              </w:rPr>
            </w:pPr>
          </w:p>
        </w:tc>
      </w:tr>
      <w:tr w:rsidR="00A915FF" w:rsidRPr="007E5F93" w14:paraId="454D4F59" w14:textId="77777777" w:rsidTr="00C84B95">
        <w:tc>
          <w:tcPr>
            <w:tcW w:w="632" w:type="dxa"/>
          </w:tcPr>
          <w:p w14:paraId="725FCA25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5FDAD2BE" w14:textId="77777777" w:rsidR="00A915FF" w:rsidRDefault="00A915FF" w:rsidP="009562E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Tìm kiếm</w:t>
            </w:r>
          </w:p>
          <w:p w14:paraId="68D3B30A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0B4088C0" wp14:editId="45CADBD5">
                  <wp:extent cx="857250" cy="200025"/>
                  <wp:effectExtent l="0" t="0" r="0" b="952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7250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14:paraId="1C8875AE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Button</w:t>
            </w:r>
          </w:p>
        </w:tc>
        <w:tc>
          <w:tcPr>
            <w:tcW w:w="2491" w:type="dxa"/>
          </w:tcPr>
          <w:p w14:paraId="3A174F08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3809" w:type="dxa"/>
            <w:shd w:val="clear" w:color="auto" w:fill="auto"/>
          </w:tcPr>
          <w:p w14:paraId="2B3FAFF0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G</w:t>
            </w:r>
            <w:r w:rsidRPr="00A01701">
              <w:rPr>
                <w:rFonts w:cs="Calibri"/>
                <w:szCs w:val="24"/>
              </w:rPr>
              <w:t xml:space="preserve">ọi </w:t>
            </w:r>
            <w:r>
              <w:rPr>
                <w:rFonts w:cs="Calibri"/>
                <w:szCs w:val="24"/>
              </w:rPr>
              <w:t xml:space="preserve">store </w:t>
            </w:r>
            <w:r w:rsidRPr="00DC54BF">
              <w:rPr>
                <w:b/>
              </w:rPr>
              <w:t>searchInsuranceContractInau</w:t>
            </w:r>
            <w:r w:rsidRPr="004A56F5">
              <w:rPr>
                <w:rFonts w:cs="Calibri"/>
                <w:b/>
                <w:szCs w:val="24"/>
              </w:rPr>
              <w:t xml:space="preserve"> </w:t>
            </w:r>
            <w:r w:rsidRPr="00A01701">
              <w:rPr>
                <w:rFonts w:cs="Calibri"/>
                <w:szCs w:val="24"/>
              </w:rPr>
              <w:t>load dữ liệu lên lưới.</w:t>
            </w:r>
          </w:p>
        </w:tc>
      </w:tr>
      <w:tr w:rsidR="00A915FF" w:rsidRPr="007E5F93" w14:paraId="20C11C35" w14:textId="77777777" w:rsidTr="00C84B95">
        <w:tc>
          <w:tcPr>
            <w:tcW w:w="632" w:type="dxa"/>
          </w:tcPr>
          <w:p w14:paraId="41E9D5E9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42C0178C" w14:textId="77777777" w:rsidR="00A915FF" w:rsidRDefault="00A915FF" w:rsidP="009562E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szCs w:val="24"/>
              </w:rPr>
              <w:t>Xuất excel</w:t>
            </w:r>
          </w:p>
          <w:p w14:paraId="5E542FC6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1260490F" wp14:editId="12DF6D4A">
                  <wp:extent cx="847725" cy="200025"/>
                  <wp:effectExtent l="0" t="0" r="9525" b="9525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7725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14:paraId="5EB99791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Button</w:t>
            </w:r>
          </w:p>
        </w:tc>
        <w:tc>
          <w:tcPr>
            <w:tcW w:w="2491" w:type="dxa"/>
          </w:tcPr>
          <w:p w14:paraId="10F89150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3809" w:type="dxa"/>
            <w:shd w:val="clear" w:color="auto" w:fill="auto"/>
          </w:tcPr>
          <w:p w14:paraId="2AEB524D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Xuất excel theo điều kiện lọ</w:t>
            </w:r>
            <w:r>
              <w:rPr>
                <w:rFonts w:cs="Calibri"/>
                <w:szCs w:val="24"/>
              </w:rPr>
              <w:t>c. C</w:t>
            </w:r>
            <w:r w:rsidRPr="00A01701">
              <w:rPr>
                <w:rFonts w:cs="Calibri"/>
                <w:szCs w:val="24"/>
              </w:rPr>
              <w:t>ấu trúc cột hiển thị như trên lưới.</w:t>
            </w:r>
          </w:p>
        </w:tc>
      </w:tr>
      <w:tr w:rsidR="00A915FF" w:rsidRPr="007E5F93" w14:paraId="64ED1D42" w14:textId="77777777" w:rsidTr="00C84B95">
        <w:tc>
          <w:tcPr>
            <w:tcW w:w="632" w:type="dxa"/>
          </w:tcPr>
          <w:p w14:paraId="2B63D4A1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2FE0E0E2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</w:tcPr>
          <w:p w14:paraId="61200103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</w:tcPr>
          <w:p w14:paraId="23D3B1CC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3809" w:type="dxa"/>
            <w:shd w:val="clear" w:color="auto" w:fill="auto"/>
          </w:tcPr>
          <w:p w14:paraId="0B58B38F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</w:tr>
      <w:tr w:rsidR="00A915FF" w:rsidRPr="007E5F93" w14:paraId="463921BF" w14:textId="77777777" w:rsidTr="00C84B95">
        <w:tc>
          <w:tcPr>
            <w:tcW w:w="10080" w:type="dxa"/>
            <w:gridSpan w:val="5"/>
            <w:shd w:val="clear" w:color="auto" w:fill="B8CCE4" w:themeFill="accent1" w:themeFillTint="66"/>
          </w:tcPr>
          <w:p w14:paraId="77886289" w14:textId="77777777" w:rsidR="00A915FF" w:rsidRPr="007E5F93" w:rsidRDefault="00A915FF" w:rsidP="009562E6">
            <w:pPr>
              <w:rPr>
                <w:rFonts w:cs="Calibri"/>
                <w:szCs w:val="20"/>
              </w:rPr>
            </w:pPr>
            <w:r w:rsidRPr="00A01701">
              <w:rPr>
                <w:rFonts w:cs="Calibri"/>
                <w:b/>
                <w:szCs w:val="24"/>
              </w:rPr>
              <w:t>Lưới</w:t>
            </w:r>
          </w:p>
        </w:tc>
      </w:tr>
      <w:tr w:rsidR="00A915FF" w:rsidRPr="007E5F93" w14:paraId="1420692D" w14:textId="77777777" w:rsidTr="00C84B95">
        <w:tc>
          <w:tcPr>
            <w:tcW w:w="632" w:type="dxa"/>
          </w:tcPr>
          <w:p w14:paraId="18D07F85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11B8D0B5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Chọn</w:t>
            </w:r>
          </w:p>
        </w:tc>
        <w:tc>
          <w:tcPr>
            <w:tcW w:w="1260" w:type="dxa"/>
          </w:tcPr>
          <w:p w14:paraId="7A2B7CDA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radio button</w:t>
            </w:r>
          </w:p>
        </w:tc>
        <w:tc>
          <w:tcPr>
            <w:tcW w:w="2491" w:type="dxa"/>
          </w:tcPr>
          <w:p w14:paraId="7161B3E0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3809" w:type="dxa"/>
            <w:shd w:val="clear" w:color="auto" w:fill="auto"/>
          </w:tcPr>
          <w:p w14:paraId="4C3E7BCE" w14:textId="77777777" w:rsidR="00A915FF" w:rsidRPr="007E5F93" w:rsidRDefault="00A915FF" w:rsidP="009562E6">
            <w:pPr>
              <w:rPr>
                <w:rFonts w:cs="Calibri"/>
                <w:szCs w:val="20"/>
              </w:rPr>
            </w:pPr>
          </w:p>
        </w:tc>
      </w:tr>
      <w:tr w:rsidR="00A915FF" w:rsidRPr="007E5F93" w14:paraId="4DB9BB3B" w14:textId="77777777" w:rsidTr="00C84B95">
        <w:tc>
          <w:tcPr>
            <w:tcW w:w="632" w:type="dxa"/>
          </w:tcPr>
          <w:p w14:paraId="3A6FA6EF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6863F284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ID hợp đồng</w:t>
            </w:r>
          </w:p>
        </w:tc>
        <w:tc>
          <w:tcPr>
            <w:tcW w:w="1260" w:type="dxa"/>
          </w:tcPr>
          <w:p w14:paraId="5D5BAE08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Long</w:t>
            </w:r>
          </w:p>
        </w:tc>
        <w:tc>
          <w:tcPr>
            <w:tcW w:w="2491" w:type="dxa"/>
          </w:tcPr>
          <w:p w14:paraId="21306151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i</w:t>
            </w:r>
            <w:r w:rsidRPr="00FA5872">
              <w:rPr>
                <w:rFonts w:cs="Calibri"/>
                <w:szCs w:val="24"/>
              </w:rPr>
              <w:t>nsuranceId</w:t>
            </w:r>
          </w:p>
        </w:tc>
        <w:tc>
          <w:tcPr>
            <w:tcW w:w="3809" w:type="dxa"/>
            <w:shd w:val="clear" w:color="auto" w:fill="auto"/>
          </w:tcPr>
          <w:p w14:paraId="5812364B" w14:textId="77777777" w:rsidR="00A915FF" w:rsidRPr="007E5F93" w:rsidRDefault="00A915FF" w:rsidP="009562E6">
            <w:pPr>
              <w:rPr>
                <w:rFonts w:cs="Calibri"/>
              </w:rPr>
            </w:pPr>
            <w:r>
              <w:rPr>
                <w:rFonts w:cs="Calibri"/>
                <w:szCs w:val="24"/>
              </w:rPr>
              <w:t>hidden</w:t>
            </w:r>
          </w:p>
        </w:tc>
      </w:tr>
      <w:tr w:rsidR="00A915FF" w:rsidRPr="007E5F93" w14:paraId="5234F55D" w14:textId="77777777" w:rsidTr="00C84B95">
        <w:tc>
          <w:tcPr>
            <w:tcW w:w="632" w:type="dxa"/>
          </w:tcPr>
          <w:p w14:paraId="6950940F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</w:tcPr>
          <w:p w14:paraId="534CE42E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Số HĐBH</w:t>
            </w:r>
          </w:p>
        </w:tc>
        <w:tc>
          <w:tcPr>
            <w:tcW w:w="1260" w:type="dxa"/>
          </w:tcPr>
          <w:p w14:paraId="47DAA5A8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Hyperlink</w:t>
            </w:r>
          </w:p>
        </w:tc>
        <w:tc>
          <w:tcPr>
            <w:tcW w:w="2491" w:type="dxa"/>
          </w:tcPr>
          <w:p w14:paraId="2A11FBEB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insuranceContractNo</w:t>
            </w:r>
          </w:p>
        </w:tc>
        <w:tc>
          <w:tcPr>
            <w:tcW w:w="3809" w:type="dxa"/>
            <w:shd w:val="clear" w:color="auto" w:fill="auto"/>
          </w:tcPr>
          <w:p w14:paraId="0EFA30B4" w14:textId="77777777" w:rsidR="00A915FF" w:rsidRDefault="00A915FF" w:rsidP="009562E6">
            <w:pPr>
              <w:spacing w:line="240" w:lineRule="auto"/>
              <w:rPr>
                <w:rFonts w:cs="Calibri"/>
                <w:szCs w:val="24"/>
              </w:rPr>
            </w:pPr>
            <w:r w:rsidRPr="00A01701">
              <w:rPr>
                <w:rFonts w:cs="Calibri"/>
                <w:b/>
                <w:szCs w:val="24"/>
                <w:u w:val="single"/>
              </w:rPr>
              <w:t>Action click:</w:t>
            </w:r>
            <w:r w:rsidRPr="00A01701">
              <w:rPr>
                <w:rFonts w:cs="Calibri"/>
                <w:szCs w:val="24"/>
              </w:rPr>
              <w:t xml:space="preserve"> Gọi màn hình </w:t>
            </w:r>
            <w:r>
              <w:rPr>
                <w:rFonts w:cs="Calibri"/>
                <w:szCs w:val="24"/>
              </w:rPr>
              <w:t xml:space="preserve">update HĐBH </w:t>
            </w:r>
            <w:r>
              <w:rPr>
                <w:rFonts w:cs="Calibri"/>
                <w:b/>
                <w:szCs w:val="24"/>
              </w:rPr>
              <w:t>ApproveInsuranceContract</w:t>
            </w:r>
            <w:r w:rsidRPr="004D2A98">
              <w:rPr>
                <w:rFonts w:cs="Calibri"/>
                <w:b/>
                <w:szCs w:val="24"/>
              </w:rPr>
              <w:t xml:space="preserve"> (Mode: VIEW)</w:t>
            </w:r>
            <w:r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truyền tham số form:</w:t>
            </w:r>
          </w:p>
          <w:p w14:paraId="2F2B2410" w14:textId="77777777" w:rsidR="00A915FF" w:rsidRDefault="00A915FF" w:rsidP="009562E6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color w:val="000000"/>
              </w:rPr>
            </w:pPr>
            <w:r w:rsidRPr="00E633E1">
              <w:rPr>
                <w:rFonts w:cs="Calibri"/>
                <w:b/>
                <w:color w:val="000000"/>
              </w:rPr>
              <w:t>pInsuranceId</w:t>
            </w:r>
            <w:r>
              <w:rPr>
                <w:rFonts w:cs="Calibri"/>
                <w:b/>
                <w:color w:val="000000"/>
              </w:rPr>
              <w:t xml:space="preserve"> = </w:t>
            </w:r>
            <w:r>
              <w:rPr>
                <w:rFonts w:cs="Calibri"/>
                <w:szCs w:val="24"/>
              </w:rPr>
              <w:t>i</w:t>
            </w:r>
            <w:r w:rsidRPr="00FA5872">
              <w:rPr>
                <w:rFonts w:cs="Calibri"/>
                <w:szCs w:val="24"/>
              </w:rPr>
              <w:t>nsuranceId</w:t>
            </w:r>
          </w:p>
          <w:p w14:paraId="251335E8" w14:textId="77777777" w:rsidR="00A915FF" w:rsidRDefault="00A915FF" w:rsidP="009562E6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 w:rsidRPr="00E633E1">
              <w:rPr>
                <w:rFonts w:cs="Calibri"/>
                <w:b/>
                <w:szCs w:val="24"/>
              </w:rPr>
              <w:t>pApproveLevel</w:t>
            </w:r>
            <w:r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= 0</w:t>
            </w:r>
          </w:p>
          <w:p w14:paraId="6D07D2AE" w14:textId="77777777" w:rsidR="00A915FF" w:rsidRDefault="00A915FF" w:rsidP="009562E6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 w:rsidRPr="00E633E1">
              <w:rPr>
                <w:rFonts w:cs="Calibri"/>
                <w:b/>
                <w:szCs w:val="24"/>
              </w:rPr>
              <w:t>Mode</w:t>
            </w:r>
            <w:r>
              <w:rPr>
                <w:rFonts w:cs="Calibri"/>
                <w:szCs w:val="24"/>
              </w:rPr>
              <w:t xml:space="preserve"> = “View”</w:t>
            </w:r>
          </w:p>
          <w:p w14:paraId="602A4F66" w14:textId="77777777" w:rsidR="00A915FF" w:rsidRPr="00134F00" w:rsidRDefault="00A915FF" w:rsidP="009562E6">
            <w:pPr>
              <w:pStyle w:val="ListParagraph"/>
              <w:numPr>
                <w:ilvl w:val="0"/>
                <w:numId w:val="22"/>
              </w:numPr>
              <w:rPr>
                <w:rFonts w:cs="Calibri"/>
                <w:color w:val="000000"/>
              </w:rPr>
            </w:pPr>
            <w:r w:rsidRPr="00134F00">
              <w:rPr>
                <w:rFonts w:cs="Calibri"/>
                <w:b/>
                <w:szCs w:val="24"/>
              </w:rPr>
              <w:t>UserId</w:t>
            </w:r>
          </w:p>
        </w:tc>
      </w:tr>
      <w:tr w:rsidR="00A915FF" w:rsidRPr="007E5F93" w14:paraId="45C48488" w14:textId="77777777" w:rsidTr="00C84B95">
        <w:tc>
          <w:tcPr>
            <w:tcW w:w="632" w:type="dxa"/>
          </w:tcPr>
          <w:p w14:paraId="54B5CD8C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5D9B48C0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Khách hàng</w:t>
            </w:r>
          </w:p>
        </w:tc>
        <w:tc>
          <w:tcPr>
            <w:tcW w:w="1260" w:type="dxa"/>
            <w:vAlign w:val="bottom"/>
          </w:tcPr>
          <w:p w14:paraId="2942E63D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491" w:type="dxa"/>
            <w:vAlign w:val="bottom"/>
          </w:tcPr>
          <w:p w14:paraId="068768A3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3809" w:type="dxa"/>
            <w:shd w:val="clear" w:color="auto" w:fill="auto"/>
            <w:vAlign w:val="bottom"/>
          </w:tcPr>
          <w:p w14:paraId="13C5EAB7" w14:textId="77777777" w:rsidR="00A915FF" w:rsidRDefault="00A915FF" w:rsidP="009562E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Readonly</w:t>
            </w:r>
          </w:p>
          <w:p w14:paraId="2ACA3C7C" w14:textId="77777777" w:rsidR="00A915FF" w:rsidRPr="009B00CC" w:rsidRDefault="00A915FF" w:rsidP="009562E6">
            <w:pPr>
              <w:rPr>
                <w:rFonts w:cs="Calibri"/>
                <w:b/>
                <w:color w:val="000000"/>
                <w:szCs w:val="24"/>
              </w:rPr>
            </w:pPr>
            <w:r w:rsidRPr="009B00CC">
              <w:rPr>
                <w:rFonts w:cs="Calibri"/>
                <w:b/>
                <w:color w:val="000000"/>
                <w:szCs w:val="24"/>
              </w:rPr>
              <w:t xml:space="preserve">Hiển thị: </w:t>
            </w:r>
          </w:p>
          <w:p w14:paraId="2B7F17E5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 xml:space="preserve">customerCif + “-” + </w:t>
            </w:r>
            <w:r w:rsidRPr="00A01701">
              <w:rPr>
                <w:rFonts w:cs="Calibri"/>
                <w:szCs w:val="24"/>
              </w:rPr>
              <w:t>customerName</w:t>
            </w:r>
          </w:p>
        </w:tc>
      </w:tr>
      <w:tr w:rsidR="00A915FF" w:rsidRPr="007E5F93" w14:paraId="0D739BF1" w14:textId="77777777" w:rsidTr="00C84B95">
        <w:tc>
          <w:tcPr>
            <w:tcW w:w="632" w:type="dxa"/>
          </w:tcPr>
          <w:p w14:paraId="1F1D352B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3E8D6B58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Loại HĐ</w:t>
            </w:r>
          </w:p>
        </w:tc>
        <w:tc>
          <w:tcPr>
            <w:tcW w:w="1260" w:type="dxa"/>
            <w:vAlign w:val="bottom"/>
          </w:tcPr>
          <w:p w14:paraId="525BD5B3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491" w:type="dxa"/>
            <w:vAlign w:val="bottom"/>
          </w:tcPr>
          <w:p w14:paraId="28221FDA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contractTypeCode</w:t>
            </w:r>
          </w:p>
        </w:tc>
        <w:tc>
          <w:tcPr>
            <w:tcW w:w="3809" w:type="dxa"/>
            <w:shd w:val="clear" w:color="auto" w:fill="auto"/>
            <w:vAlign w:val="bottom"/>
          </w:tcPr>
          <w:p w14:paraId="402CB048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A915FF" w:rsidRPr="007E5F93" w14:paraId="726E3C85" w14:textId="77777777" w:rsidTr="00C84B95">
        <w:tc>
          <w:tcPr>
            <w:tcW w:w="632" w:type="dxa"/>
          </w:tcPr>
          <w:p w14:paraId="2732219A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493FDB80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31D48D13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4234E7FF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contractTypeName</w:t>
            </w:r>
          </w:p>
        </w:tc>
        <w:tc>
          <w:tcPr>
            <w:tcW w:w="3809" w:type="dxa"/>
            <w:shd w:val="clear" w:color="auto" w:fill="auto"/>
            <w:vAlign w:val="bottom"/>
          </w:tcPr>
          <w:p w14:paraId="02B4F02A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A915FF" w:rsidRPr="007E5F93" w14:paraId="66A792AC" w14:textId="77777777" w:rsidTr="00C84B95">
        <w:tc>
          <w:tcPr>
            <w:tcW w:w="632" w:type="dxa"/>
          </w:tcPr>
          <w:p w14:paraId="0A149C2E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53B83D71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Hình thức HĐ</w:t>
            </w:r>
          </w:p>
        </w:tc>
        <w:tc>
          <w:tcPr>
            <w:tcW w:w="1260" w:type="dxa"/>
            <w:vAlign w:val="bottom"/>
          </w:tcPr>
          <w:p w14:paraId="5E1A02BF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491" w:type="dxa"/>
            <w:vAlign w:val="bottom"/>
          </w:tcPr>
          <w:p w14:paraId="26E84C67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contractFormCode</w:t>
            </w:r>
          </w:p>
        </w:tc>
        <w:tc>
          <w:tcPr>
            <w:tcW w:w="3809" w:type="dxa"/>
            <w:shd w:val="clear" w:color="auto" w:fill="auto"/>
            <w:vAlign w:val="bottom"/>
          </w:tcPr>
          <w:p w14:paraId="38C7DE4A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A915FF" w:rsidRPr="007E5F93" w14:paraId="7CF33B9F" w14:textId="77777777" w:rsidTr="00C84B95">
        <w:tc>
          <w:tcPr>
            <w:tcW w:w="632" w:type="dxa"/>
          </w:tcPr>
          <w:p w14:paraId="45B2CFDD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77DD2307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Loại ngoại lệ</w:t>
            </w:r>
          </w:p>
        </w:tc>
        <w:tc>
          <w:tcPr>
            <w:tcW w:w="1260" w:type="dxa"/>
            <w:vAlign w:val="bottom"/>
          </w:tcPr>
          <w:p w14:paraId="7995CA43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 xml:space="preserve">String </w:t>
            </w:r>
          </w:p>
        </w:tc>
        <w:tc>
          <w:tcPr>
            <w:tcW w:w="2491" w:type="dxa"/>
            <w:vAlign w:val="bottom"/>
          </w:tcPr>
          <w:p w14:paraId="027D5CF6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exceptionTypeCode</w:t>
            </w:r>
          </w:p>
        </w:tc>
        <w:tc>
          <w:tcPr>
            <w:tcW w:w="3809" w:type="dxa"/>
            <w:shd w:val="clear" w:color="auto" w:fill="auto"/>
            <w:vAlign w:val="bottom"/>
          </w:tcPr>
          <w:p w14:paraId="1E63FD25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hidden</w:t>
            </w:r>
          </w:p>
        </w:tc>
      </w:tr>
      <w:tr w:rsidR="00A915FF" w:rsidRPr="007E5F93" w14:paraId="72B10EE0" w14:textId="77777777" w:rsidTr="00C84B95">
        <w:tc>
          <w:tcPr>
            <w:tcW w:w="632" w:type="dxa"/>
          </w:tcPr>
          <w:p w14:paraId="1A434909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2255A4EE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Giá trị HĐ</w:t>
            </w:r>
          </w:p>
        </w:tc>
        <w:tc>
          <w:tcPr>
            <w:tcW w:w="1260" w:type="dxa"/>
            <w:vAlign w:val="bottom"/>
          </w:tcPr>
          <w:p w14:paraId="4AA4FCF3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Number</w:t>
            </w:r>
          </w:p>
        </w:tc>
        <w:tc>
          <w:tcPr>
            <w:tcW w:w="2491" w:type="dxa"/>
            <w:vAlign w:val="bottom"/>
          </w:tcPr>
          <w:p w14:paraId="3688E2D9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4A56F5">
              <w:rPr>
                <w:rFonts w:cs="Calibri"/>
                <w:color w:val="000000"/>
                <w:szCs w:val="24"/>
              </w:rPr>
              <w:t>insuranceValue</w:t>
            </w:r>
          </w:p>
        </w:tc>
        <w:tc>
          <w:tcPr>
            <w:tcW w:w="3809" w:type="dxa"/>
            <w:shd w:val="clear" w:color="auto" w:fill="auto"/>
            <w:vAlign w:val="bottom"/>
          </w:tcPr>
          <w:p w14:paraId="3C73803D" w14:textId="77777777" w:rsidR="00A915FF" w:rsidRDefault="00A915FF" w:rsidP="009562E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readonly</w:t>
            </w:r>
          </w:p>
          <w:p w14:paraId="360B8318" w14:textId="27397421" w:rsidR="00A915FF" w:rsidRPr="007E5F93" w:rsidRDefault="00A915FF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</w:t>
            </w:r>
          </w:p>
        </w:tc>
      </w:tr>
      <w:tr w:rsidR="00A915FF" w:rsidRPr="007E5F93" w14:paraId="4B8E498C" w14:textId="77777777" w:rsidTr="00C84B95">
        <w:tc>
          <w:tcPr>
            <w:tcW w:w="632" w:type="dxa"/>
          </w:tcPr>
          <w:p w14:paraId="0D949B71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191BFF77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Ngày hiệu lực</w:t>
            </w:r>
          </w:p>
        </w:tc>
        <w:tc>
          <w:tcPr>
            <w:tcW w:w="1260" w:type="dxa"/>
            <w:vAlign w:val="bottom"/>
          </w:tcPr>
          <w:p w14:paraId="622441A9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Date</w:t>
            </w:r>
          </w:p>
        </w:tc>
        <w:tc>
          <w:tcPr>
            <w:tcW w:w="2491" w:type="dxa"/>
            <w:vAlign w:val="bottom"/>
          </w:tcPr>
          <w:p w14:paraId="23F7CA89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effectiveDate</w:t>
            </w:r>
          </w:p>
        </w:tc>
        <w:tc>
          <w:tcPr>
            <w:tcW w:w="3809" w:type="dxa"/>
            <w:shd w:val="clear" w:color="auto" w:fill="auto"/>
            <w:vAlign w:val="bottom"/>
          </w:tcPr>
          <w:p w14:paraId="7421B0F3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A915FF" w:rsidRPr="007E5F93" w14:paraId="5C396E41" w14:textId="77777777" w:rsidTr="00C84B95">
        <w:tc>
          <w:tcPr>
            <w:tcW w:w="632" w:type="dxa"/>
          </w:tcPr>
          <w:p w14:paraId="2CA84FA9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5004CB07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Ngày hết hiệu lực</w:t>
            </w:r>
          </w:p>
        </w:tc>
        <w:tc>
          <w:tcPr>
            <w:tcW w:w="1260" w:type="dxa"/>
            <w:vAlign w:val="bottom"/>
          </w:tcPr>
          <w:p w14:paraId="62EDB411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Date</w:t>
            </w:r>
          </w:p>
        </w:tc>
        <w:tc>
          <w:tcPr>
            <w:tcW w:w="2491" w:type="dxa"/>
            <w:vAlign w:val="bottom"/>
          </w:tcPr>
          <w:p w14:paraId="5421D8ED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4D2A98">
              <w:rPr>
                <w:rFonts w:cs="Calibri"/>
                <w:color w:val="000000"/>
                <w:szCs w:val="24"/>
              </w:rPr>
              <w:t>dueDate</w:t>
            </w:r>
          </w:p>
        </w:tc>
        <w:tc>
          <w:tcPr>
            <w:tcW w:w="3809" w:type="dxa"/>
            <w:shd w:val="clear" w:color="auto" w:fill="auto"/>
            <w:vAlign w:val="bottom"/>
          </w:tcPr>
          <w:p w14:paraId="318BD364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A915FF" w:rsidRPr="007E5F93" w14:paraId="47984B3C" w14:textId="77777777" w:rsidTr="00C84B95">
        <w:tc>
          <w:tcPr>
            <w:tcW w:w="632" w:type="dxa"/>
          </w:tcPr>
          <w:p w14:paraId="2247A608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31B94265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Trạng thái</w:t>
            </w:r>
          </w:p>
        </w:tc>
        <w:tc>
          <w:tcPr>
            <w:tcW w:w="1260" w:type="dxa"/>
            <w:vAlign w:val="bottom"/>
          </w:tcPr>
          <w:p w14:paraId="2B34ED17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String</w:t>
            </w:r>
            <w:r w:rsidRPr="00A01701">
              <w:rPr>
                <w:rFonts w:cs="Calibri"/>
                <w:color w:val="000000"/>
                <w:szCs w:val="24"/>
              </w:rPr>
              <w:t xml:space="preserve"> </w:t>
            </w:r>
          </w:p>
        </w:tc>
        <w:tc>
          <w:tcPr>
            <w:tcW w:w="2491" w:type="dxa"/>
            <w:vAlign w:val="bottom"/>
          </w:tcPr>
          <w:p w14:paraId="28786160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4D2A98">
              <w:rPr>
                <w:rFonts w:cs="Calibri"/>
                <w:color w:val="000000"/>
                <w:szCs w:val="24"/>
              </w:rPr>
              <w:t>processStatusCode</w:t>
            </w:r>
          </w:p>
        </w:tc>
        <w:tc>
          <w:tcPr>
            <w:tcW w:w="3809" w:type="dxa"/>
            <w:shd w:val="clear" w:color="auto" w:fill="auto"/>
            <w:vAlign w:val="bottom"/>
          </w:tcPr>
          <w:p w14:paraId="2D3C676F" w14:textId="77777777" w:rsidR="00A915FF" w:rsidRDefault="00A915FF" w:rsidP="009562E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readonly</w:t>
            </w:r>
          </w:p>
          <w:p w14:paraId="0158D2B6" w14:textId="77777777" w:rsidR="00A915FF" w:rsidRPr="007E5F93" w:rsidRDefault="00A915FF" w:rsidP="009562E6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color w:val="000000"/>
                <w:szCs w:val="24"/>
              </w:rPr>
              <w:t>Hiển thị: processStatusName</w:t>
            </w:r>
          </w:p>
        </w:tc>
      </w:tr>
      <w:tr w:rsidR="00A915FF" w:rsidRPr="007E5F93" w14:paraId="26A7A7B3" w14:textId="77777777" w:rsidTr="00C84B95">
        <w:tc>
          <w:tcPr>
            <w:tcW w:w="632" w:type="dxa"/>
          </w:tcPr>
          <w:p w14:paraId="231367A0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3A7B19E0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Người cập nhật</w:t>
            </w:r>
          </w:p>
        </w:tc>
        <w:tc>
          <w:tcPr>
            <w:tcW w:w="1260" w:type="dxa"/>
            <w:vAlign w:val="bottom"/>
          </w:tcPr>
          <w:p w14:paraId="1F9C7B6C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String</w:t>
            </w:r>
          </w:p>
        </w:tc>
        <w:tc>
          <w:tcPr>
            <w:tcW w:w="2491" w:type="dxa"/>
            <w:vAlign w:val="bottom"/>
          </w:tcPr>
          <w:p w14:paraId="513797EE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4D2A98">
              <w:rPr>
                <w:rFonts w:cs="Calibri"/>
                <w:color w:val="000000"/>
                <w:szCs w:val="24"/>
              </w:rPr>
              <w:t>lastUserUpdated</w:t>
            </w:r>
          </w:p>
        </w:tc>
        <w:tc>
          <w:tcPr>
            <w:tcW w:w="3809" w:type="dxa"/>
            <w:shd w:val="clear" w:color="auto" w:fill="auto"/>
            <w:vAlign w:val="bottom"/>
          </w:tcPr>
          <w:p w14:paraId="5CCC5A0E" w14:textId="77777777" w:rsidR="00A915FF" w:rsidRPr="007E5F93" w:rsidRDefault="00A915FF" w:rsidP="009562E6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A915FF" w:rsidRPr="007E5F93" w14:paraId="7D53791A" w14:textId="77777777" w:rsidTr="00C84B95">
        <w:tc>
          <w:tcPr>
            <w:tcW w:w="632" w:type="dxa"/>
          </w:tcPr>
          <w:p w14:paraId="08D944FD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123851EA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color w:val="000000"/>
                <w:szCs w:val="24"/>
              </w:rPr>
              <w:t>Ngày cập nhật</w:t>
            </w:r>
          </w:p>
        </w:tc>
        <w:tc>
          <w:tcPr>
            <w:tcW w:w="1260" w:type="dxa"/>
            <w:vAlign w:val="bottom"/>
          </w:tcPr>
          <w:p w14:paraId="15AB33BC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Date</w:t>
            </w:r>
          </w:p>
        </w:tc>
        <w:tc>
          <w:tcPr>
            <w:tcW w:w="2491" w:type="dxa"/>
            <w:vAlign w:val="bottom"/>
          </w:tcPr>
          <w:p w14:paraId="63EC6FD6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4D2A98">
              <w:rPr>
                <w:rFonts w:cs="Calibri"/>
                <w:color w:val="000000"/>
                <w:szCs w:val="24"/>
              </w:rPr>
              <w:t>lastDatetimeUpdated</w:t>
            </w:r>
          </w:p>
        </w:tc>
        <w:tc>
          <w:tcPr>
            <w:tcW w:w="3809" w:type="dxa"/>
            <w:shd w:val="clear" w:color="auto" w:fill="auto"/>
            <w:vAlign w:val="bottom"/>
          </w:tcPr>
          <w:p w14:paraId="008B5BF5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readonly</w:t>
            </w:r>
          </w:p>
        </w:tc>
      </w:tr>
      <w:tr w:rsidR="00A915FF" w:rsidRPr="007E5F93" w14:paraId="788F7AAD" w14:textId="77777777" w:rsidTr="00C84B95">
        <w:tc>
          <w:tcPr>
            <w:tcW w:w="632" w:type="dxa"/>
          </w:tcPr>
          <w:p w14:paraId="0659D602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3F73B79C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5557ADF1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1FB8E153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isInau</w:t>
            </w:r>
          </w:p>
        </w:tc>
        <w:tc>
          <w:tcPr>
            <w:tcW w:w="3809" w:type="dxa"/>
            <w:shd w:val="clear" w:color="auto" w:fill="auto"/>
            <w:vAlign w:val="bottom"/>
          </w:tcPr>
          <w:p w14:paraId="12A900C7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Cs w:val="24"/>
              </w:rPr>
              <w:t>Hidden field</w:t>
            </w:r>
          </w:p>
        </w:tc>
      </w:tr>
      <w:tr w:rsidR="00A915FF" w:rsidRPr="007E5F93" w14:paraId="233A7ED6" w14:textId="77777777" w:rsidTr="00C84B95">
        <w:tc>
          <w:tcPr>
            <w:tcW w:w="632" w:type="dxa"/>
          </w:tcPr>
          <w:p w14:paraId="33623B61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5A8CCDE1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object w:dxaOrig="2806" w:dyaOrig="286" w14:anchorId="572A8FEE">
                <v:shape id="_x0000_i1083" type="#_x0000_t75" style="width:114.1pt;height:14.25pt" o:ole="">
                  <v:imagedata r:id="rId68" o:title=""/>
                </v:shape>
                <o:OLEObject Type="Embed" ProgID="Visio.Drawing.15" ShapeID="_x0000_i1083" DrawAspect="Content" ObjectID="_1657365321" r:id="rId118"/>
              </w:object>
            </w:r>
          </w:p>
        </w:tc>
        <w:tc>
          <w:tcPr>
            <w:tcW w:w="1260" w:type="dxa"/>
            <w:vAlign w:val="bottom"/>
          </w:tcPr>
          <w:p w14:paraId="66C3222D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670318B3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3809" w:type="dxa"/>
            <w:shd w:val="clear" w:color="auto" w:fill="auto"/>
            <w:vAlign w:val="bottom"/>
          </w:tcPr>
          <w:p w14:paraId="7CD76AA2" w14:textId="77777777" w:rsidR="00A915FF" w:rsidRPr="00A01701" w:rsidRDefault="00A915FF" w:rsidP="009562E6">
            <w:pPr>
              <w:rPr>
                <w:rFonts w:cs="Calibri"/>
                <w:color w:val="000000"/>
                <w:szCs w:val="24"/>
              </w:rPr>
            </w:pPr>
            <w:r w:rsidRPr="00A01701">
              <w:rPr>
                <w:rFonts w:cs="Calibri"/>
                <w:color w:val="000000"/>
                <w:szCs w:val="24"/>
              </w:rPr>
              <w:t>Chức năng phân trang.</w:t>
            </w:r>
          </w:p>
          <w:p w14:paraId="6F22C05C" w14:textId="77777777" w:rsidR="00A915FF" w:rsidRPr="007E5F93" w:rsidRDefault="00A915FF" w:rsidP="009562E6">
            <w:pPr>
              <w:rPr>
                <w:rFonts w:cs="Calibri"/>
                <w:sz w:val="20"/>
                <w:szCs w:val="20"/>
              </w:rPr>
            </w:pPr>
            <w:r w:rsidRPr="00A01701">
              <w:rPr>
                <w:rFonts w:cs="Calibri"/>
                <w:color w:val="000000"/>
                <w:szCs w:val="24"/>
              </w:rPr>
              <w:t>Số dòng trên 1 trang: 10</w:t>
            </w:r>
          </w:p>
        </w:tc>
      </w:tr>
      <w:tr w:rsidR="00A915FF" w:rsidRPr="007E5F93" w14:paraId="277D0F6D" w14:textId="77777777" w:rsidTr="00C84B95">
        <w:tc>
          <w:tcPr>
            <w:tcW w:w="632" w:type="dxa"/>
          </w:tcPr>
          <w:p w14:paraId="1620A37F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7D2D0B1C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4410386B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3D513577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3809" w:type="dxa"/>
            <w:shd w:val="clear" w:color="auto" w:fill="auto"/>
            <w:vAlign w:val="bottom"/>
          </w:tcPr>
          <w:p w14:paraId="6F7CF2D7" w14:textId="77777777" w:rsidR="00A915FF" w:rsidRPr="007E5F93" w:rsidRDefault="00A915FF" w:rsidP="009562E6">
            <w:pPr>
              <w:rPr>
                <w:rFonts w:cs="Calibri"/>
                <w:sz w:val="20"/>
                <w:szCs w:val="20"/>
              </w:rPr>
            </w:pPr>
          </w:p>
        </w:tc>
      </w:tr>
      <w:tr w:rsidR="00A915FF" w:rsidRPr="007E5F93" w14:paraId="497FE779" w14:textId="77777777" w:rsidTr="00C84B95">
        <w:tc>
          <w:tcPr>
            <w:tcW w:w="632" w:type="dxa"/>
          </w:tcPr>
          <w:p w14:paraId="03C5A30A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500C7353" w14:textId="77777777" w:rsidR="00A915FF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Duyệt </w:t>
            </w:r>
          </w:p>
          <w:p w14:paraId="08B115F1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20706323" wp14:editId="1297F27C">
                  <wp:extent cx="1112808" cy="386392"/>
                  <wp:effectExtent l="0" t="0" r="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1583" cy="3929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  <w:vAlign w:val="bottom"/>
          </w:tcPr>
          <w:p w14:paraId="0CA3696A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91" w:type="dxa"/>
            <w:vAlign w:val="bottom"/>
          </w:tcPr>
          <w:p w14:paraId="740FB716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3809" w:type="dxa"/>
            <w:shd w:val="clear" w:color="auto" w:fill="auto"/>
            <w:vAlign w:val="bottom"/>
          </w:tcPr>
          <w:p w14:paraId="36C86F07" w14:textId="77777777" w:rsidR="00A915FF" w:rsidRPr="004A56F5" w:rsidRDefault="00A915FF" w:rsidP="009562E6">
            <w:pPr>
              <w:rPr>
                <w:rFonts w:cs="Calibri"/>
                <w:b/>
                <w:sz w:val="20"/>
                <w:szCs w:val="20"/>
              </w:rPr>
            </w:pPr>
            <w:r w:rsidRPr="004A56F5">
              <w:rPr>
                <w:rFonts w:cs="Calibri"/>
                <w:b/>
                <w:sz w:val="20"/>
                <w:szCs w:val="20"/>
              </w:rPr>
              <w:t>Action click:</w:t>
            </w:r>
          </w:p>
          <w:p w14:paraId="42582993" w14:textId="77777777" w:rsidR="00A915FF" w:rsidRDefault="00A915FF" w:rsidP="009562E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 w:val="20"/>
                <w:szCs w:val="20"/>
              </w:rPr>
              <w:t xml:space="preserve">Gọi màn hình duyệt </w:t>
            </w:r>
            <w:r>
              <w:rPr>
                <w:rFonts w:cs="Calibri"/>
                <w:b/>
                <w:szCs w:val="24"/>
              </w:rPr>
              <w:t>ApproveInsuranceContract</w:t>
            </w:r>
            <w:r w:rsidRPr="004D2A98">
              <w:rPr>
                <w:rFonts w:cs="Calibri"/>
                <w:b/>
                <w:szCs w:val="24"/>
              </w:rPr>
              <w:t xml:space="preserve"> (Mode: </w:t>
            </w:r>
            <w:r>
              <w:rPr>
                <w:rFonts w:cs="Calibri"/>
                <w:b/>
                <w:szCs w:val="24"/>
              </w:rPr>
              <w:t>UPADTE</w:t>
            </w:r>
            <w:r w:rsidRPr="004D2A98">
              <w:rPr>
                <w:rFonts w:cs="Calibri"/>
                <w:b/>
                <w:szCs w:val="24"/>
              </w:rPr>
              <w:t>)</w:t>
            </w:r>
            <w:r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>truyền tham số form:</w:t>
            </w:r>
          </w:p>
          <w:p w14:paraId="4B3FB190" w14:textId="77777777" w:rsidR="00A915FF" w:rsidRDefault="00A915FF" w:rsidP="009562E6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color w:val="000000"/>
              </w:rPr>
            </w:pPr>
            <w:r w:rsidRPr="00E633E1">
              <w:rPr>
                <w:rFonts w:cs="Calibri"/>
                <w:b/>
                <w:color w:val="000000"/>
              </w:rPr>
              <w:t>pInsuranceId</w:t>
            </w:r>
            <w:r>
              <w:rPr>
                <w:rFonts w:cs="Calibri"/>
                <w:b/>
                <w:color w:val="000000"/>
              </w:rPr>
              <w:t xml:space="preserve"> = </w:t>
            </w:r>
            <w:r>
              <w:rPr>
                <w:rFonts w:cs="Calibri"/>
                <w:szCs w:val="24"/>
              </w:rPr>
              <w:t>i</w:t>
            </w:r>
            <w:r w:rsidRPr="00FA5872">
              <w:rPr>
                <w:rFonts w:cs="Calibri"/>
                <w:szCs w:val="24"/>
              </w:rPr>
              <w:t>nsuranceId</w:t>
            </w:r>
          </w:p>
          <w:p w14:paraId="658BADE3" w14:textId="0CCE952C" w:rsidR="00A915FF" w:rsidRDefault="00A915FF" w:rsidP="009562E6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 w:rsidRPr="00E633E1">
              <w:rPr>
                <w:rFonts w:cs="Calibri"/>
                <w:b/>
                <w:szCs w:val="24"/>
              </w:rPr>
              <w:t>pApproveLevel</w:t>
            </w:r>
            <w:r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 xml:space="preserve">= </w:t>
            </w:r>
            <w:r w:rsidR="00C84B95">
              <w:rPr>
                <w:rFonts w:cs="Calibri"/>
                <w:szCs w:val="24"/>
              </w:rPr>
              <w:t>2</w:t>
            </w:r>
          </w:p>
          <w:p w14:paraId="3A9ACFBB" w14:textId="338A3BBA" w:rsidR="00A915FF" w:rsidRDefault="00A915FF" w:rsidP="009562E6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szCs w:val="24"/>
              </w:rPr>
            </w:pPr>
            <w:r w:rsidRPr="00E633E1">
              <w:rPr>
                <w:rFonts w:cs="Calibri"/>
                <w:b/>
                <w:szCs w:val="24"/>
              </w:rPr>
              <w:t>Mode</w:t>
            </w:r>
            <w:r>
              <w:rPr>
                <w:rFonts w:cs="Calibri"/>
                <w:szCs w:val="24"/>
              </w:rPr>
              <w:t xml:space="preserve"> = “</w:t>
            </w:r>
            <w:r w:rsidR="005947AC">
              <w:rPr>
                <w:rFonts w:cs="Calibri"/>
                <w:szCs w:val="24"/>
              </w:rPr>
              <w:t>APPROVE</w:t>
            </w:r>
            <w:r>
              <w:rPr>
                <w:rFonts w:cs="Calibri"/>
                <w:szCs w:val="24"/>
              </w:rPr>
              <w:t>”</w:t>
            </w:r>
          </w:p>
          <w:p w14:paraId="602012D9" w14:textId="77777777" w:rsidR="00A915FF" w:rsidRPr="00134F00" w:rsidRDefault="00A915FF" w:rsidP="009562E6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Cs w:val="24"/>
              </w:rPr>
            </w:pPr>
            <w:r w:rsidRPr="00134F00">
              <w:rPr>
                <w:rFonts w:cs="Calibri"/>
                <w:b/>
                <w:szCs w:val="24"/>
              </w:rPr>
              <w:t>UserId</w:t>
            </w:r>
          </w:p>
        </w:tc>
      </w:tr>
      <w:tr w:rsidR="00A915FF" w:rsidRPr="007E5F93" w14:paraId="066C7E93" w14:textId="77777777" w:rsidTr="00C84B95">
        <w:tc>
          <w:tcPr>
            <w:tcW w:w="632" w:type="dxa"/>
          </w:tcPr>
          <w:p w14:paraId="4ADFE23A" w14:textId="77777777" w:rsidR="00A915FF" w:rsidRPr="007E5F93" w:rsidRDefault="00A915FF" w:rsidP="009562E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14:paraId="09F699AC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547223B7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39D10137" w14:textId="77777777" w:rsidR="00A915FF" w:rsidRPr="007E5F93" w:rsidRDefault="00A915FF" w:rsidP="009562E6">
            <w:pPr>
              <w:rPr>
                <w:rFonts w:cs="Calibri"/>
                <w:color w:val="000000"/>
              </w:rPr>
            </w:pPr>
          </w:p>
        </w:tc>
        <w:tc>
          <w:tcPr>
            <w:tcW w:w="3809" w:type="dxa"/>
            <w:shd w:val="clear" w:color="auto" w:fill="auto"/>
            <w:vAlign w:val="bottom"/>
          </w:tcPr>
          <w:p w14:paraId="22287DBD" w14:textId="77777777" w:rsidR="00A915FF" w:rsidRPr="007E5F93" w:rsidRDefault="00A915FF" w:rsidP="009562E6">
            <w:pPr>
              <w:rPr>
                <w:rFonts w:cs="Calibri"/>
                <w:szCs w:val="20"/>
              </w:rPr>
            </w:pPr>
          </w:p>
        </w:tc>
      </w:tr>
    </w:tbl>
    <w:p w14:paraId="17A9C5B5" w14:textId="131172F1" w:rsidR="00D602B7" w:rsidRDefault="00D602B7" w:rsidP="00523C87">
      <w:pPr>
        <w:pStyle w:val="Heading3"/>
      </w:pPr>
      <w:bookmarkStart w:id="149" w:name="_Toc46750343"/>
      <w:r w:rsidRPr="007E5F93">
        <w:lastRenderedPageBreak/>
        <w:t>Ràng buộc</w:t>
      </w:r>
      <w:bookmarkEnd w:id="149"/>
    </w:p>
    <w:p w14:paraId="1F733C4D" w14:textId="76928AF0" w:rsidR="00CE6449" w:rsidRPr="00CE6449" w:rsidRDefault="00CE6449" w:rsidP="00CE6449">
      <w:pPr>
        <w:pStyle w:val="ListParagraph"/>
        <w:numPr>
          <w:ilvl w:val="0"/>
          <w:numId w:val="22"/>
        </w:numPr>
      </w:pPr>
      <w:r>
        <w:t>Chỉ những user có quyền xem và quyệt cấp 2 mới truy cập được màn hình.</w:t>
      </w:r>
    </w:p>
    <w:p w14:paraId="635DDD3E" w14:textId="623A77ED" w:rsidR="00D602B7" w:rsidRPr="007E5F93" w:rsidRDefault="00D602B7" w:rsidP="00523C87">
      <w:pPr>
        <w:pStyle w:val="Heading3"/>
      </w:pPr>
      <w:bookmarkStart w:id="150" w:name="_Toc46750344"/>
      <w:r w:rsidRPr="007E5F93">
        <w:t>Xử lý</w:t>
      </w:r>
      <w:bookmarkEnd w:id="150"/>
    </w:p>
    <w:p w14:paraId="7BE1309A" w14:textId="77777777" w:rsidR="001E67FD" w:rsidRPr="007E5F93" w:rsidRDefault="001E67FD" w:rsidP="0010762A">
      <w:pPr>
        <w:rPr>
          <w:rFonts w:cs="Calibri"/>
        </w:rPr>
      </w:pPr>
    </w:p>
    <w:p w14:paraId="632BC577" w14:textId="3B0FC9A4" w:rsidR="00BD3C1A" w:rsidRPr="007E5F93" w:rsidRDefault="005D15DB" w:rsidP="00BD3C1A">
      <w:pPr>
        <w:pStyle w:val="Heading1"/>
        <w:rPr>
          <w:rFonts w:cs="Calibri"/>
        </w:rPr>
      </w:pPr>
      <w:bookmarkStart w:id="151" w:name="_Toc46750345"/>
      <w:r>
        <w:rPr>
          <w:rFonts w:cs="Calibri"/>
        </w:rPr>
        <w:t>QUẢN LÝ THÔNG TIN THANH TOÁN</w:t>
      </w:r>
      <w:bookmarkEnd w:id="151"/>
    </w:p>
    <w:p w14:paraId="5EE1D159" w14:textId="780ECA67" w:rsidR="00864AE3" w:rsidRPr="007E5F93" w:rsidRDefault="00911A28" w:rsidP="00864AE3">
      <w:pPr>
        <w:pStyle w:val="Heading2"/>
        <w:rPr>
          <w:rFonts w:cs="Calibri"/>
        </w:rPr>
      </w:pPr>
      <w:bookmarkStart w:id="152" w:name="_Toc46750346"/>
      <w:r w:rsidRPr="007E5F93">
        <w:rPr>
          <w:rFonts w:cs="Calibri"/>
        </w:rPr>
        <w:t>Màn hình</w:t>
      </w:r>
      <w:r w:rsidR="000D43C7" w:rsidRPr="007E5F93">
        <w:rPr>
          <w:rFonts w:cs="Calibri"/>
        </w:rPr>
        <w:t xml:space="preserve"> </w:t>
      </w:r>
      <w:r w:rsidR="0074199C">
        <w:rPr>
          <w:rFonts w:cs="Calibri"/>
        </w:rPr>
        <w:t>Quản lý danh sách phiếu thu</w:t>
      </w:r>
      <w:bookmarkEnd w:id="152"/>
    </w:p>
    <w:p w14:paraId="18292497" w14:textId="13068516" w:rsidR="005508C9" w:rsidRPr="007E5F93" w:rsidRDefault="005508C9" w:rsidP="00523C87">
      <w:pPr>
        <w:pStyle w:val="Heading3"/>
      </w:pPr>
      <w:bookmarkStart w:id="153" w:name="_Toc46750347"/>
      <w:r w:rsidRPr="007E5F93">
        <w:t>Mục đích</w:t>
      </w:r>
      <w:bookmarkEnd w:id="153"/>
    </w:p>
    <w:p w14:paraId="65239592" w14:textId="71172062" w:rsidR="00911A28" w:rsidRPr="007E5F93" w:rsidRDefault="001F19BE" w:rsidP="00911A28">
      <w:pPr>
        <w:pStyle w:val="ListParagraph"/>
        <w:numPr>
          <w:ilvl w:val="0"/>
          <w:numId w:val="22"/>
        </w:numPr>
        <w:rPr>
          <w:rFonts w:cs="Calibri"/>
        </w:rPr>
      </w:pPr>
      <w:r>
        <w:rPr>
          <w:rFonts w:cs="Calibri"/>
        </w:rPr>
        <w:t>Quản lý/ xem danh sách phiếu thu của HĐBH</w:t>
      </w:r>
    </w:p>
    <w:p w14:paraId="7D6D85D9" w14:textId="3785A85B" w:rsidR="005508C9" w:rsidRPr="007E5F93" w:rsidRDefault="005508C9" w:rsidP="00523C87">
      <w:pPr>
        <w:pStyle w:val="Heading3"/>
      </w:pPr>
      <w:bookmarkStart w:id="154" w:name="_Toc46750348"/>
      <w:r w:rsidRPr="007E5F93">
        <w:t>Màn hình</w:t>
      </w:r>
      <w:r w:rsidR="00911A28" w:rsidRPr="007E5F93">
        <w:t xml:space="preserve">: </w:t>
      </w:r>
      <w:r w:rsidR="00945859">
        <w:t>Repayment</w:t>
      </w:r>
      <w:r w:rsidR="001F19BE">
        <w:t>tManagement</w:t>
      </w:r>
      <w:bookmarkEnd w:id="154"/>
    </w:p>
    <w:p w14:paraId="7B1456BF" w14:textId="1A7E3194" w:rsidR="00C04A28" w:rsidRDefault="00945859" w:rsidP="00C04A28">
      <w:pPr>
        <w:rPr>
          <w:rFonts w:cs="Calibri"/>
        </w:rPr>
      </w:pPr>
      <w:r>
        <w:object w:dxaOrig="12631" w:dyaOrig="6241" w14:anchorId="2E8D9188">
          <v:shape id="_x0000_i1084" type="#_x0000_t75" style="width:535.25pt;height:263.55pt" o:ole="">
            <v:imagedata r:id="rId119" o:title=""/>
          </v:shape>
          <o:OLEObject Type="Embed" ProgID="Visio.Drawing.15" ShapeID="_x0000_i1084" DrawAspect="Content" ObjectID="_1657365322" r:id="rId120"/>
        </w:object>
      </w:r>
    </w:p>
    <w:p w14:paraId="3DCE7717" w14:textId="77777777" w:rsidR="001F19BE" w:rsidRPr="007E5F93" w:rsidRDefault="001F19BE" w:rsidP="00C04A28">
      <w:pPr>
        <w:rPr>
          <w:rFonts w:cs="Calibri"/>
        </w:rPr>
      </w:pPr>
    </w:p>
    <w:p w14:paraId="6DB4E398" w14:textId="37BD083D" w:rsidR="005508C9" w:rsidRPr="007E5F93" w:rsidRDefault="005508C9" w:rsidP="00523C87">
      <w:pPr>
        <w:pStyle w:val="Heading3"/>
      </w:pPr>
      <w:bookmarkStart w:id="155" w:name="_Toc46750349"/>
      <w:r w:rsidRPr="007E5F93">
        <w:t>Mô tả màn hình</w:t>
      </w:r>
      <w:bookmarkEnd w:id="155"/>
    </w:p>
    <w:tbl>
      <w:tblPr>
        <w:tblW w:w="1044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06"/>
        <w:gridCol w:w="2042"/>
        <w:gridCol w:w="1868"/>
        <w:gridCol w:w="2469"/>
        <w:gridCol w:w="3555"/>
      </w:tblGrid>
      <w:tr w:rsidR="00C04A28" w:rsidRPr="007E5F93" w14:paraId="5B826921" w14:textId="77777777" w:rsidTr="00C04A28">
        <w:tc>
          <w:tcPr>
            <w:tcW w:w="506" w:type="dxa"/>
            <w:shd w:val="clear" w:color="auto" w:fill="A6A6A6" w:themeFill="background1" w:themeFillShade="A6"/>
          </w:tcPr>
          <w:p w14:paraId="24445BA0" w14:textId="77777777" w:rsidR="00C04A28" w:rsidRPr="007E5F93" w:rsidRDefault="00C04A28" w:rsidP="00C04A28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042" w:type="dxa"/>
            <w:shd w:val="clear" w:color="auto" w:fill="A6A6A6" w:themeFill="background1" w:themeFillShade="A6"/>
          </w:tcPr>
          <w:p w14:paraId="6D7BC1FF" w14:textId="77777777" w:rsidR="00C04A28" w:rsidRPr="007E5F93" w:rsidRDefault="00C04A28" w:rsidP="00C04A28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1868" w:type="dxa"/>
            <w:shd w:val="clear" w:color="auto" w:fill="A6A6A6" w:themeFill="background1" w:themeFillShade="A6"/>
          </w:tcPr>
          <w:p w14:paraId="3FCE3F4F" w14:textId="77777777" w:rsidR="00C04A28" w:rsidRPr="007E5F93" w:rsidRDefault="00C04A28" w:rsidP="00C04A28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469" w:type="dxa"/>
            <w:shd w:val="clear" w:color="auto" w:fill="A6A6A6" w:themeFill="background1" w:themeFillShade="A6"/>
          </w:tcPr>
          <w:p w14:paraId="665F9449" w14:textId="77777777" w:rsidR="00C04A28" w:rsidRPr="007E5F93" w:rsidRDefault="00C04A28" w:rsidP="00C04A28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555" w:type="dxa"/>
            <w:shd w:val="clear" w:color="auto" w:fill="A6A6A6" w:themeFill="background1" w:themeFillShade="A6"/>
          </w:tcPr>
          <w:p w14:paraId="7BC8A582" w14:textId="77777777" w:rsidR="00C04A28" w:rsidRPr="007E5F93" w:rsidRDefault="00C04A28" w:rsidP="00C04A28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945859" w:rsidRPr="007E5F93" w14:paraId="5E9495A8" w14:textId="77777777" w:rsidTr="00B27476">
        <w:tc>
          <w:tcPr>
            <w:tcW w:w="506" w:type="dxa"/>
          </w:tcPr>
          <w:p w14:paraId="6D9548F3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042" w:type="dxa"/>
            <w:shd w:val="clear" w:color="auto" w:fill="auto"/>
          </w:tcPr>
          <w:p w14:paraId="131C8E49" w14:textId="6413FF3F" w:rsidR="00945859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Đã duyệt</w:t>
            </w:r>
          </w:p>
        </w:tc>
        <w:tc>
          <w:tcPr>
            <w:tcW w:w="1868" w:type="dxa"/>
          </w:tcPr>
          <w:p w14:paraId="498B51AC" w14:textId="6E34045A" w:rsidR="00945859" w:rsidRDefault="00945859" w:rsidP="00945859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adio button</w:t>
            </w:r>
          </w:p>
        </w:tc>
        <w:tc>
          <w:tcPr>
            <w:tcW w:w="2469" w:type="dxa"/>
          </w:tcPr>
          <w:p w14:paraId="00C91472" w14:textId="5BFD6A62" w:rsidR="00945859" w:rsidRDefault="00353AD3" w:rsidP="00945859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i</w:t>
            </w:r>
            <w:r w:rsidR="00945859">
              <w:rPr>
                <w:rFonts w:cs="Calibri"/>
                <w:szCs w:val="24"/>
              </w:rPr>
              <w:t>sInau</w:t>
            </w:r>
          </w:p>
        </w:tc>
        <w:tc>
          <w:tcPr>
            <w:tcW w:w="3555" w:type="dxa"/>
            <w:shd w:val="clear" w:color="auto" w:fill="auto"/>
          </w:tcPr>
          <w:p w14:paraId="49F370E5" w14:textId="4BA6F352" w:rsidR="00945859" w:rsidRDefault="00957B87" w:rsidP="0094585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i</w:t>
            </w:r>
            <w:r w:rsidR="00945859">
              <w:rPr>
                <w:rFonts w:cs="Calibri"/>
                <w:szCs w:val="24"/>
              </w:rPr>
              <w:t>sInau = 0. Default</w:t>
            </w:r>
          </w:p>
          <w:p w14:paraId="3D220E8A" w14:textId="7070EC60" w:rsidR="00945859" w:rsidRPr="00FE21B6" w:rsidRDefault="00945859" w:rsidP="00945859">
            <w:pPr>
              <w:spacing w:line="240" w:lineRule="auto"/>
              <w:rPr>
                <w:rFonts w:cs="Calibri"/>
                <w:b/>
                <w:szCs w:val="24"/>
              </w:rPr>
            </w:pPr>
            <w:r>
              <w:rPr>
                <w:rFonts w:cs="Calibri"/>
                <w:szCs w:val="24"/>
              </w:rPr>
              <w:t xml:space="preserve">Action change: set </w:t>
            </w:r>
            <w:r w:rsidR="00957B87">
              <w:rPr>
                <w:rFonts w:cs="Calibri"/>
                <w:szCs w:val="24"/>
              </w:rPr>
              <w:t xml:space="preserve">processStatusList </w:t>
            </w:r>
            <w:r>
              <w:rPr>
                <w:rFonts w:cs="Calibri"/>
                <w:szCs w:val="24"/>
              </w:rPr>
              <w:t>về null</w:t>
            </w:r>
          </w:p>
        </w:tc>
      </w:tr>
      <w:tr w:rsidR="00945859" w:rsidRPr="007E5F93" w14:paraId="39CEA333" w14:textId="77777777" w:rsidTr="00B27476">
        <w:tc>
          <w:tcPr>
            <w:tcW w:w="506" w:type="dxa"/>
          </w:tcPr>
          <w:p w14:paraId="2411CBD9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042" w:type="dxa"/>
            <w:shd w:val="clear" w:color="auto" w:fill="auto"/>
          </w:tcPr>
          <w:p w14:paraId="59C61354" w14:textId="535D4AFC" w:rsidR="00945859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Đang xử lý</w:t>
            </w:r>
          </w:p>
        </w:tc>
        <w:tc>
          <w:tcPr>
            <w:tcW w:w="1868" w:type="dxa"/>
          </w:tcPr>
          <w:p w14:paraId="1EE07301" w14:textId="3D128FF2" w:rsidR="00945859" w:rsidRDefault="00945859" w:rsidP="00945859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adio button</w:t>
            </w:r>
          </w:p>
        </w:tc>
        <w:tc>
          <w:tcPr>
            <w:tcW w:w="2469" w:type="dxa"/>
          </w:tcPr>
          <w:p w14:paraId="23A8C003" w14:textId="2A32D82C" w:rsidR="00945859" w:rsidRDefault="00353AD3" w:rsidP="00945859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i</w:t>
            </w:r>
            <w:r w:rsidR="00945859">
              <w:rPr>
                <w:rFonts w:cs="Calibri"/>
                <w:szCs w:val="24"/>
              </w:rPr>
              <w:t>sInau</w:t>
            </w:r>
          </w:p>
        </w:tc>
        <w:tc>
          <w:tcPr>
            <w:tcW w:w="3555" w:type="dxa"/>
            <w:shd w:val="clear" w:color="auto" w:fill="auto"/>
          </w:tcPr>
          <w:p w14:paraId="1E0D1271" w14:textId="56920044" w:rsidR="00945859" w:rsidRDefault="00957B87" w:rsidP="0094585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i</w:t>
            </w:r>
            <w:r w:rsidR="00945859">
              <w:rPr>
                <w:rFonts w:cs="Calibri"/>
                <w:szCs w:val="24"/>
              </w:rPr>
              <w:t>sInau = 1</w:t>
            </w:r>
          </w:p>
          <w:p w14:paraId="1BDAF3FB" w14:textId="57527643" w:rsidR="00945859" w:rsidRPr="00FE21B6" w:rsidRDefault="00945859" w:rsidP="00945859">
            <w:pPr>
              <w:spacing w:line="240" w:lineRule="auto"/>
              <w:rPr>
                <w:rFonts w:cs="Calibri"/>
                <w:b/>
                <w:szCs w:val="24"/>
              </w:rPr>
            </w:pPr>
            <w:r>
              <w:rPr>
                <w:rFonts w:cs="Calibri"/>
                <w:szCs w:val="24"/>
              </w:rPr>
              <w:t xml:space="preserve">Action change: set </w:t>
            </w:r>
            <w:r w:rsidR="00957B87">
              <w:rPr>
                <w:rFonts w:cs="Calibri"/>
                <w:szCs w:val="24"/>
              </w:rPr>
              <w:t xml:space="preserve">processStatusList </w:t>
            </w:r>
            <w:r>
              <w:rPr>
                <w:rFonts w:cs="Calibri"/>
                <w:szCs w:val="24"/>
              </w:rPr>
              <w:t>về null</w:t>
            </w:r>
          </w:p>
        </w:tc>
      </w:tr>
      <w:tr w:rsidR="003D5F56" w:rsidRPr="007E5F93" w14:paraId="25E3F36D" w14:textId="77777777" w:rsidTr="00B27476">
        <w:tc>
          <w:tcPr>
            <w:tcW w:w="506" w:type="dxa"/>
          </w:tcPr>
          <w:p w14:paraId="6841EAB7" w14:textId="420ECD64" w:rsidR="003D5F56" w:rsidRPr="007E5F93" w:rsidRDefault="003D5F56" w:rsidP="003D5F56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042" w:type="dxa"/>
            <w:shd w:val="clear" w:color="auto" w:fill="auto"/>
          </w:tcPr>
          <w:p w14:paraId="43D66278" w14:textId="45B9021D" w:rsidR="003D5F56" w:rsidRPr="007E5F93" w:rsidRDefault="003D5F56" w:rsidP="003D5F56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Từ ngày</w:t>
            </w:r>
          </w:p>
        </w:tc>
        <w:tc>
          <w:tcPr>
            <w:tcW w:w="1868" w:type="dxa"/>
          </w:tcPr>
          <w:p w14:paraId="128C7654" w14:textId="6592FAAF" w:rsidR="003D5F56" w:rsidRPr="007E5F93" w:rsidRDefault="003D5F56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Date</w:t>
            </w:r>
          </w:p>
        </w:tc>
        <w:tc>
          <w:tcPr>
            <w:tcW w:w="2469" w:type="dxa"/>
          </w:tcPr>
          <w:p w14:paraId="31A43B19" w14:textId="314D8BAB" w:rsidR="003D5F56" w:rsidRPr="007E5F93" w:rsidRDefault="00353AD3" w:rsidP="003D5F56">
            <w:pPr>
              <w:rPr>
                <w:rFonts w:cs="Calibri"/>
                <w:color w:val="000000"/>
              </w:rPr>
            </w:pPr>
            <w:r>
              <w:rPr>
                <w:szCs w:val="24"/>
              </w:rPr>
              <w:t>f</w:t>
            </w:r>
            <w:r w:rsidR="003D5F56">
              <w:rPr>
                <w:szCs w:val="24"/>
              </w:rPr>
              <w:t>romDate</w:t>
            </w:r>
          </w:p>
        </w:tc>
        <w:tc>
          <w:tcPr>
            <w:tcW w:w="3555" w:type="dxa"/>
            <w:shd w:val="clear" w:color="auto" w:fill="auto"/>
          </w:tcPr>
          <w:p w14:paraId="047C0BF9" w14:textId="0AF41BD7" w:rsidR="003D5F56" w:rsidRPr="008507DA" w:rsidRDefault="003D5F56" w:rsidP="003D5F56">
            <w:pPr>
              <w:spacing w:line="240" w:lineRule="auto"/>
              <w:rPr>
                <w:rFonts w:cs="Calibri"/>
                <w:szCs w:val="24"/>
              </w:rPr>
            </w:pPr>
            <w:r w:rsidRPr="00FE21B6">
              <w:rPr>
                <w:rFonts w:cs="Calibri"/>
                <w:b/>
                <w:szCs w:val="24"/>
              </w:rPr>
              <w:t>Mặc định:</w:t>
            </w:r>
            <w:r>
              <w:rPr>
                <w:rFonts w:cs="Calibri"/>
                <w:szCs w:val="24"/>
              </w:rPr>
              <w:t xml:space="preserve"> today</w:t>
            </w:r>
          </w:p>
        </w:tc>
      </w:tr>
      <w:tr w:rsidR="003D5F56" w:rsidRPr="007E5F93" w14:paraId="15DD219E" w14:textId="77777777" w:rsidTr="00B27476">
        <w:tc>
          <w:tcPr>
            <w:tcW w:w="506" w:type="dxa"/>
          </w:tcPr>
          <w:p w14:paraId="34FE5744" w14:textId="2D232037" w:rsidR="003D5F56" w:rsidRPr="007E5F93" w:rsidRDefault="003D5F56" w:rsidP="003D5F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1C66AE29" w14:textId="63C6B034" w:rsidR="003D5F56" w:rsidRPr="007E5F93" w:rsidRDefault="003D5F56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Đến ngày</w:t>
            </w:r>
          </w:p>
        </w:tc>
        <w:tc>
          <w:tcPr>
            <w:tcW w:w="1868" w:type="dxa"/>
          </w:tcPr>
          <w:p w14:paraId="2A34284C" w14:textId="5862988D" w:rsidR="003D5F56" w:rsidRPr="007E5F93" w:rsidRDefault="003D5F56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Date</w:t>
            </w:r>
          </w:p>
        </w:tc>
        <w:tc>
          <w:tcPr>
            <w:tcW w:w="2469" w:type="dxa"/>
          </w:tcPr>
          <w:p w14:paraId="2DFAB770" w14:textId="14F9BF6B" w:rsidR="003D5F56" w:rsidRPr="007E5F93" w:rsidRDefault="00353AD3" w:rsidP="003D5F56">
            <w:pPr>
              <w:rPr>
                <w:rFonts w:cs="Calibri"/>
                <w:color w:val="000000"/>
              </w:rPr>
            </w:pPr>
            <w:r>
              <w:rPr>
                <w:szCs w:val="24"/>
              </w:rPr>
              <w:t>t</w:t>
            </w:r>
            <w:r w:rsidR="003D5F56">
              <w:rPr>
                <w:szCs w:val="24"/>
              </w:rPr>
              <w:t>oDate</w:t>
            </w:r>
          </w:p>
        </w:tc>
        <w:tc>
          <w:tcPr>
            <w:tcW w:w="3555" w:type="dxa"/>
            <w:shd w:val="clear" w:color="auto" w:fill="auto"/>
          </w:tcPr>
          <w:p w14:paraId="19957B20" w14:textId="77777777" w:rsidR="003D5F56" w:rsidRDefault="003D5F56" w:rsidP="003D5F56">
            <w:pPr>
              <w:spacing w:line="240" w:lineRule="auto"/>
              <w:rPr>
                <w:rFonts w:cs="Calibri"/>
                <w:szCs w:val="24"/>
              </w:rPr>
            </w:pPr>
            <w:r w:rsidRPr="00FE21B6">
              <w:rPr>
                <w:rFonts w:cs="Calibri"/>
                <w:b/>
                <w:szCs w:val="24"/>
              </w:rPr>
              <w:t>Mặc định:</w:t>
            </w:r>
            <w:r>
              <w:rPr>
                <w:rFonts w:cs="Calibri"/>
                <w:szCs w:val="24"/>
              </w:rPr>
              <w:t xml:space="preserve"> Today</w:t>
            </w:r>
          </w:p>
          <w:p w14:paraId="065C16A3" w14:textId="6ED7FD3F" w:rsidR="003D5F56" w:rsidRPr="001F19BE" w:rsidRDefault="003D5F56" w:rsidP="003D5F56">
            <w:pPr>
              <w:spacing w:line="240" w:lineRule="auto"/>
              <w:rPr>
                <w:rFonts w:cs="Calibri"/>
                <w:szCs w:val="24"/>
              </w:rPr>
            </w:pPr>
            <w:r w:rsidRPr="00FE21B6">
              <w:rPr>
                <w:rFonts w:cs="Calibri"/>
                <w:b/>
                <w:szCs w:val="24"/>
              </w:rPr>
              <w:t>Ràng buộc:</w:t>
            </w:r>
            <w:r>
              <w:rPr>
                <w:rFonts w:cs="Calibri"/>
                <w:szCs w:val="24"/>
              </w:rPr>
              <w:t xml:space="preserve"> &gt;= fromDate</w:t>
            </w:r>
          </w:p>
        </w:tc>
      </w:tr>
      <w:tr w:rsidR="003D5F56" w:rsidRPr="007E5F93" w14:paraId="43070C5D" w14:textId="77777777" w:rsidTr="00F223B0">
        <w:tc>
          <w:tcPr>
            <w:tcW w:w="506" w:type="dxa"/>
          </w:tcPr>
          <w:p w14:paraId="25B4587A" w14:textId="77777777" w:rsidR="003D5F56" w:rsidRPr="007E5F93" w:rsidRDefault="003D5F56" w:rsidP="003D5F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12B30A94" w14:textId="412A8F32" w:rsidR="003D5F56" w:rsidRDefault="003D5F56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HĐBH</w:t>
            </w:r>
          </w:p>
        </w:tc>
        <w:tc>
          <w:tcPr>
            <w:tcW w:w="1868" w:type="dxa"/>
            <w:vAlign w:val="bottom"/>
          </w:tcPr>
          <w:p w14:paraId="79A98377" w14:textId="77777777" w:rsidR="003D5F56" w:rsidRDefault="003D5F56" w:rsidP="003D5F56">
            <w:pPr>
              <w:rPr>
                <w:rFonts w:cs="Calibri"/>
                <w:color w:val="000000"/>
              </w:rPr>
            </w:pPr>
          </w:p>
        </w:tc>
        <w:tc>
          <w:tcPr>
            <w:tcW w:w="2469" w:type="dxa"/>
          </w:tcPr>
          <w:p w14:paraId="772552CE" w14:textId="11B53821" w:rsidR="003D5F56" w:rsidRDefault="00353AD3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i</w:t>
            </w:r>
            <w:r w:rsidR="003D5F56" w:rsidRPr="00A01701">
              <w:rPr>
                <w:rFonts w:cs="Calibri"/>
                <w:szCs w:val="24"/>
              </w:rPr>
              <w:t>nsuranceContractNo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6DE69C4C" w14:textId="77777777" w:rsidR="003D5F56" w:rsidRPr="007E5F93" w:rsidRDefault="003D5F56" w:rsidP="003D5F56">
            <w:pPr>
              <w:rPr>
                <w:rFonts w:cs="Calibri"/>
                <w:szCs w:val="20"/>
              </w:rPr>
            </w:pPr>
          </w:p>
        </w:tc>
      </w:tr>
      <w:tr w:rsidR="003D5F56" w:rsidRPr="007E5F93" w14:paraId="35791D8E" w14:textId="77777777" w:rsidTr="00F223B0">
        <w:tc>
          <w:tcPr>
            <w:tcW w:w="506" w:type="dxa"/>
          </w:tcPr>
          <w:p w14:paraId="5F5F58ED" w14:textId="48A8EAC6" w:rsidR="003D5F56" w:rsidRPr="007E5F93" w:rsidRDefault="003D5F56" w:rsidP="003D5F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67E37495" w14:textId="49257C21" w:rsidR="003D5F56" w:rsidRPr="007E5F93" w:rsidRDefault="003D5F56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FT – TT</w:t>
            </w:r>
          </w:p>
        </w:tc>
        <w:tc>
          <w:tcPr>
            <w:tcW w:w="1868" w:type="dxa"/>
            <w:vAlign w:val="bottom"/>
          </w:tcPr>
          <w:p w14:paraId="1BFC54F8" w14:textId="1BE6B8AF" w:rsidR="003D5F56" w:rsidRPr="007E5F93" w:rsidRDefault="003D5F56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69" w:type="dxa"/>
          </w:tcPr>
          <w:p w14:paraId="3A546398" w14:textId="39C82519" w:rsidR="003D5F56" w:rsidRPr="007E5F93" w:rsidRDefault="00353AD3" w:rsidP="00582FC3">
            <w:pPr>
              <w:rPr>
                <w:rFonts w:cs="Calibri"/>
                <w:color w:val="000000"/>
              </w:rPr>
            </w:pPr>
            <w:r>
              <w:rPr>
                <w:szCs w:val="24"/>
              </w:rPr>
              <w:t>ftt</w:t>
            </w:r>
            <w:r w:rsidR="00582FC3">
              <w:rPr>
                <w:szCs w:val="24"/>
              </w:rPr>
              <w:t>t</w:t>
            </w:r>
            <w:r w:rsidR="003D5F56">
              <w:rPr>
                <w:szCs w:val="24"/>
              </w:rPr>
              <w:t>No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527D8C38" w14:textId="77777777" w:rsidR="003D5F56" w:rsidRPr="007E5F93" w:rsidRDefault="003D5F56" w:rsidP="003D5F56">
            <w:pPr>
              <w:rPr>
                <w:rFonts w:cs="Calibri"/>
                <w:szCs w:val="20"/>
              </w:rPr>
            </w:pPr>
          </w:p>
        </w:tc>
      </w:tr>
      <w:tr w:rsidR="003D5F56" w:rsidRPr="007E5F93" w14:paraId="396E8A5F" w14:textId="77777777" w:rsidTr="00F223B0">
        <w:tc>
          <w:tcPr>
            <w:tcW w:w="506" w:type="dxa"/>
          </w:tcPr>
          <w:p w14:paraId="026FA8EE" w14:textId="02BEA381" w:rsidR="003D5F56" w:rsidRPr="007E5F93" w:rsidRDefault="003D5F56" w:rsidP="003D5F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10B06BDC" w14:textId="508C2517" w:rsidR="003D5F56" w:rsidRPr="007E5F93" w:rsidRDefault="003D5F56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User cập nhật</w:t>
            </w:r>
          </w:p>
        </w:tc>
        <w:tc>
          <w:tcPr>
            <w:tcW w:w="1868" w:type="dxa"/>
            <w:vAlign w:val="bottom"/>
          </w:tcPr>
          <w:p w14:paraId="5B268FA5" w14:textId="0B2C8D81" w:rsidR="003D5F56" w:rsidRPr="007E5F93" w:rsidRDefault="003D5F56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69" w:type="dxa"/>
          </w:tcPr>
          <w:p w14:paraId="71618AAD" w14:textId="226C365D" w:rsidR="003D5F56" w:rsidRPr="007E5F93" w:rsidRDefault="00353AD3" w:rsidP="003D5F56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u</w:t>
            </w:r>
            <w:r w:rsidR="003D5F56">
              <w:rPr>
                <w:rFonts w:eastAsia="Times New Roman"/>
                <w:color w:val="000000"/>
                <w:szCs w:val="24"/>
              </w:rPr>
              <w:t>serUpdated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4611F19A" w14:textId="1343999B" w:rsidR="003D5F56" w:rsidRPr="007E5F93" w:rsidRDefault="003D5F56" w:rsidP="003D5F56">
            <w:pPr>
              <w:rPr>
                <w:rFonts w:cs="Calibri"/>
                <w:color w:val="000000"/>
              </w:rPr>
            </w:pPr>
          </w:p>
        </w:tc>
      </w:tr>
      <w:tr w:rsidR="003D5F56" w:rsidRPr="007E5F93" w14:paraId="02A97628" w14:textId="77777777" w:rsidTr="00F223B0">
        <w:tc>
          <w:tcPr>
            <w:tcW w:w="506" w:type="dxa"/>
          </w:tcPr>
          <w:p w14:paraId="60BF27CA" w14:textId="5A813343" w:rsidR="003D5F56" w:rsidRPr="007E5F93" w:rsidRDefault="003D5F56" w:rsidP="003D5F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206662F3" w14:textId="12FF81AE" w:rsidR="003D5F56" w:rsidRPr="007E5F93" w:rsidRDefault="003D5F56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uồn thu phí</w:t>
            </w:r>
          </w:p>
        </w:tc>
        <w:tc>
          <w:tcPr>
            <w:tcW w:w="1868" w:type="dxa"/>
            <w:vAlign w:val="bottom"/>
          </w:tcPr>
          <w:p w14:paraId="12EED3B4" w14:textId="5DBF0435" w:rsidR="003D5F56" w:rsidRPr="007E5F93" w:rsidRDefault="003D5F56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ombobox</w:t>
            </w:r>
          </w:p>
        </w:tc>
        <w:tc>
          <w:tcPr>
            <w:tcW w:w="2469" w:type="dxa"/>
          </w:tcPr>
          <w:p w14:paraId="6F3C688B" w14:textId="75207543" w:rsidR="003D5F56" w:rsidRPr="007E5F93" w:rsidRDefault="00353AD3" w:rsidP="003D5F56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e</w:t>
            </w:r>
            <w:r w:rsidR="003D5F56">
              <w:rPr>
                <w:rFonts w:eastAsia="Times New Roman"/>
                <w:color w:val="000000"/>
                <w:szCs w:val="24"/>
              </w:rPr>
              <w:t>xternalRepayment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4EECE7F5" w14:textId="77777777" w:rsidR="003D5F56" w:rsidRDefault="003D5F56" w:rsidP="003D5F56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combo:</w:t>
            </w:r>
          </w:p>
          <w:tbl>
            <w:tblPr>
              <w:tblStyle w:val="TableGrid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25"/>
              <w:gridCol w:w="2404"/>
            </w:tblGrid>
            <w:tr w:rsidR="003D5F56" w14:paraId="4B96DC28" w14:textId="77777777" w:rsidTr="00D1442A">
              <w:tc>
                <w:tcPr>
                  <w:tcW w:w="925" w:type="dxa"/>
                  <w:shd w:val="clear" w:color="auto" w:fill="D9D9D9" w:themeFill="background1" w:themeFillShade="D9"/>
                </w:tcPr>
                <w:p w14:paraId="0FA01E05" w14:textId="6DEBA7DF" w:rsidR="003D5F56" w:rsidRPr="00D1442A" w:rsidRDefault="003D5F56" w:rsidP="003D5F56">
                  <w:pPr>
                    <w:jc w:val="center"/>
                    <w:rPr>
                      <w:rFonts w:cs="Calibri"/>
                      <w:b/>
                      <w:color w:val="000000"/>
                    </w:rPr>
                  </w:pPr>
                  <w:r w:rsidRPr="00D1442A">
                    <w:rPr>
                      <w:rFonts w:cs="Calibri"/>
                      <w:b/>
                      <w:color w:val="000000"/>
                    </w:rPr>
                    <w:t>Mã</w:t>
                  </w:r>
                </w:p>
              </w:tc>
              <w:tc>
                <w:tcPr>
                  <w:tcW w:w="2404" w:type="dxa"/>
                  <w:shd w:val="clear" w:color="auto" w:fill="D9D9D9" w:themeFill="background1" w:themeFillShade="D9"/>
                </w:tcPr>
                <w:p w14:paraId="0CAC5DCB" w14:textId="7C6D8982" w:rsidR="003D5F56" w:rsidRPr="00D1442A" w:rsidRDefault="003D5F56" w:rsidP="003D5F56">
                  <w:pPr>
                    <w:jc w:val="center"/>
                    <w:rPr>
                      <w:rFonts w:cs="Calibri"/>
                      <w:b/>
                      <w:color w:val="000000"/>
                    </w:rPr>
                  </w:pPr>
                  <w:r w:rsidRPr="00D1442A">
                    <w:rPr>
                      <w:rFonts w:cs="Calibri"/>
                      <w:b/>
                      <w:color w:val="000000"/>
                    </w:rPr>
                    <w:t>Tên hiển thị</w:t>
                  </w:r>
                </w:p>
              </w:tc>
            </w:tr>
            <w:tr w:rsidR="003D5F56" w14:paraId="3588DC12" w14:textId="77777777" w:rsidTr="00D1442A">
              <w:tc>
                <w:tcPr>
                  <w:tcW w:w="925" w:type="dxa"/>
                </w:tcPr>
                <w:p w14:paraId="7588D933" w14:textId="76A3F282" w:rsidR="003D5F56" w:rsidRDefault="003D5F56" w:rsidP="003D5F56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-1</w:t>
                  </w:r>
                </w:p>
              </w:tc>
              <w:tc>
                <w:tcPr>
                  <w:tcW w:w="2404" w:type="dxa"/>
                </w:tcPr>
                <w:p w14:paraId="1E015E3C" w14:textId="2221E605" w:rsidR="003D5F56" w:rsidRDefault="003D5F56" w:rsidP="003D5F56">
                  <w:pPr>
                    <w:spacing w:after="120" w:line="240" w:lineRule="auto"/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Tất cả</w:t>
                  </w:r>
                </w:p>
              </w:tc>
            </w:tr>
            <w:tr w:rsidR="003D5F56" w14:paraId="53CE2CF2" w14:textId="77777777" w:rsidTr="00D1442A">
              <w:tc>
                <w:tcPr>
                  <w:tcW w:w="925" w:type="dxa"/>
                </w:tcPr>
                <w:p w14:paraId="5E6F61D3" w14:textId="5E7A4BBC" w:rsidR="003D5F56" w:rsidRDefault="003D5F56" w:rsidP="003D5F56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0</w:t>
                  </w:r>
                </w:p>
              </w:tc>
              <w:tc>
                <w:tcPr>
                  <w:tcW w:w="2404" w:type="dxa"/>
                </w:tcPr>
                <w:p w14:paraId="7208B9D6" w14:textId="3E8F0749" w:rsidR="003D5F56" w:rsidRDefault="003D5F56" w:rsidP="003D5F56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Thu phí tại OCB</w:t>
                  </w:r>
                </w:p>
              </w:tc>
            </w:tr>
            <w:tr w:rsidR="003D5F56" w14:paraId="79A6F7F7" w14:textId="77777777" w:rsidTr="00D1442A">
              <w:tc>
                <w:tcPr>
                  <w:tcW w:w="925" w:type="dxa"/>
                </w:tcPr>
                <w:p w14:paraId="279F1077" w14:textId="2C8A7E04" w:rsidR="003D5F56" w:rsidRDefault="003D5F56" w:rsidP="003D5F56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1</w:t>
                  </w:r>
                </w:p>
              </w:tc>
              <w:tc>
                <w:tcPr>
                  <w:tcW w:w="2404" w:type="dxa"/>
                </w:tcPr>
                <w:p w14:paraId="1C4762D3" w14:textId="3F3D1708" w:rsidR="003D5F56" w:rsidRDefault="003D5F56" w:rsidP="003D5F56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Thu phí ngoài OCB</w:t>
                  </w:r>
                </w:p>
              </w:tc>
            </w:tr>
          </w:tbl>
          <w:p w14:paraId="2AC778DC" w14:textId="77777777" w:rsidR="003D5F56" w:rsidRDefault="003D5F56" w:rsidP="003D5F56">
            <w:pPr>
              <w:spacing w:after="120" w:line="240" w:lineRule="auto"/>
              <w:rPr>
                <w:rFonts w:cs="Calibri"/>
                <w:color w:val="000000"/>
              </w:rPr>
            </w:pPr>
          </w:p>
          <w:p w14:paraId="7B83999F" w14:textId="11EF1066" w:rsidR="003D5F56" w:rsidRPr="007E5F93" w:rsidRDefault="003D5F56" w:rsidP="003D5F56">
            <w:pPr>
              <w:spacing w:after="12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ặc định: -1</w:t>
            </w:r>
          </w:p>
        </w:tc>
      </w:tr>
      <w:tr w:rsidR="00945859" w:rsidRPr="007E5F93" w14:paraId="0DCEC4EC" w14:textId="77777777" w:rsidTr="00F223B0">
        <w:tc>
          <w:tcPr>
            <w:tcW w:w="506" w:type="dxa"/>
          </w:tcPr>
          <w:p w14:paraId="27DD413D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6E1C8904" w14:textId="062C6305" w:rsidR="00945859" w:rsidRDefault="00945859" w:rsidP="00945859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Trạng thái</w:t>
            </w:r>
          </w:p>
        </w:tc>
        <w:tc>
          <w:tcPr>
            <w:tcW w:w="1868" w:type="dxa"/>
          </w:tcPr>
          <w:p w14:paraId="57C13FB5" w14:textId="6FDF5B01" w:rsidR="00945859" w:rsidRDefault="00945859" w:rsidP="00945859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dropdownlist</w:t>
            </w:r>
          </w:p>
        </w:tc>
        <w:tc>
          <w:tcPr>
            <w:tcW w:w="2469" w:type="dxa"/>
          </w:tcPr>
          <w:p w14:paraId="2BB5FA44" w14:textId="32BEF5B1" w:rsidR="00945859" w:rsidRDefault="0083465C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processStatusList</w:t>
            </w:r>
          </w:p>
        </w:tc>
        <w:tc>
          <w:tcPr>
            <w:tcW w:w="3555" w:type="dxa"/>
            <w:shd w:val="clear" w:color="auto" w:fill="auto"/>
          </w:tcPr>
          <w:p w14:paraId="0290FF38" w14:textId="77777777" w:rsidR="00945859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ặc định: null – tất cả</w:t>
            </w:r>
          </w:p>
          <w:p w14:paraId="0F9BBD72" w14:textId="77777777" w:rsidR="00945859" w:rsidRPr="00A31796" w:rsidRDefault="00945859" w:rsidP="00945859">
            <w:pPr>
              <w:spacing w:line="240" w:lineRule="auto"/>
              <w:rPr>
                <w:rFonts w:cs="Calibri"/>
                <w:b/>
                <w:szCs w:val="24"/>
                <w:u w:val="single"/>
              </w:rPr>
            </w:pPr>
            <w:r w:rsidRPr="00A31796">
              <w:rPr>
                <w:rFonts w:cs="Calibri"/>
                <w:b/>
                <w:szCs w:val="24"/>
                <w:u w:val="single"/>
              </w:rPr>
              <w:t>Load combo:</w:t>
            </w:r>
          </w:p>
          <w:p w14:paraId="64BF776F" w14:textId="345C6CF8" w:rsidR="00945859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et cache theo điều kiện hoặc gọi store </w:t>
            </w:r>
            <w:r w:rsidRPr="00CE1218">
              <w:rPr>
                <w:b/>
              </w:rPr>
              <w:t>getListStatus</w:t>
            </w:r>
            <w:r>
              <w:rPr>
                <w:rFonts w:cs="Calibri"/>
                <w:szCs w:val="24"/>
              </w:rPr>
              <w:t xml:space="preserve"> theo điều kiện: </w:t>
            </w:r>
            <w:r>
              <w:rPr>
                <w:rFonts w:eastAsia="Times New Roman"/>
                <w:color w:val="000000"/>
                <w:szCs w:val="24"/>
              </w:rPr>
              <w:t xml:space="preserve">isStatusInau = </w:t>
            </w:r>
            <w:r w:rsidR="0083465C">
              <w:rPr>
                <w:rFonts w:cs="Calibri"/>
                <w:szCs w:val="24"/>
              </w:rPr>
              <w:t>i</w:t>
            </w:r>
            <w:r>
              <w:rPr>
                <w:rFonts w:cs="Calibri"/>
                <w:szCs w:val="24"/>
              </w:rPr>
              <w:t>sInau</w:t>
            </w:r>
            <w:r>
              <w:rPr>
                <w:rFonts w:eastAsia="Times New Roman"/>
                <w:color w:val="000000"/>
                <w:szCs w:val="24"/>
              </w:rPr>
              <w:t xml:space="preserve"> </w:t>
            </w:r>
          </w:p>
          <w:p w14:paraId="2055D6EF" w14:textId="77777777" w:rsidR="00945859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</w:p>
          <w:p w14:paraId="7F4ED1AD" w14:textId="6C3DC427" w:rsidR="00945859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 xml:space="preserve">Input data xuống store theo fomat chuỗi JSON: </w:t>
            </w:r>
            <w:r w:rsidR="0083465C">
              <w:rPr>
                <w:rFonts w:cs="Calibri"/>
                <w:szCs w:val="24"/>
              </w:rPr>
              <w:t>processStatusList</w:t>
            </w:r>
            <w:r>
              <w:rPr>
                <w:rFonts w:cs="Calibri"/>
                <w:szCs w:val="24"/>
              </w:rPr>
              <w:t>: [{“pr</w:t>
            </w:r>
            <w:r w:rsidR="0083465C">
              <w:rPr>
                <w:rFonts w:cs="Calibri"/>
                <w:szCs w:val="24"/>
              </w:rPr>
              <w:t>ocess</w:t>
            </w:r>
            <w:r>
              <w:rPr>
                <w:rFonts w:cs="Calibri"/>
                <w:szCs w:val="24"/>
              </w:rPr>
              <w:t>StatusCode”: “”}, …]</w:t>
            </w:r>
          </w:p>
        </w:tc>
      </w:tr>
      <w:tr w:rsidR="00945859" w:rsidRPr="007E5F93" w14:paraId="01BD572A" w14:textId="77777777" w:rsidTr="00F223B0">
        <w:tc>
          <w:tcPr>
            <w:tcW w:w="506" w:type="dxa"/>
          </w:tcPr>
          <w:p w14:paraId="2046B7D7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54076E73" w14:textId="77777777" w:rsidR="00945859" w:rsidRPr="00A01701" w:rsidRDefault="00945859" w:rsidP="00945859">
            <w:pPr>
              <w:rPr>
                <w:rFonts w:cs="Calibri"/>
                <w:szCs w:val="24"/>
              </w:rPr>
            </w:pPr>
          </w:p>
        </w:tc>
        <w:tc>
          <w:tcPr>
            <w:tcW w:w="1868" w:type="dxa"/>
          </w:tcPr>
          <w:p w14:paraId="3C250639" w14:textId="77777777" w:rsidR="00945859" w:rsidRPr="00A01701" w:rsidRDefault="00945859" w:rsidP="00945859">
            <w:pPr>
              <w:rPr>
                <w:rFonts w:cs="Calibri"/>
                <w:szCs w:val="24"/>
              </w:rPr>
            </w:pPr>
          </w:p>
        </w:tc>
        <w:tc>
          <w:tcPr>
            <w:tcW w:w="2469" w:type="dxa"/>
          </w:tcPr>
          <w:p w14:paraId="736C8761" w14:textId="75A266BE" w:rsidR="00945859" w:rsidRDefault="00353AD3" w:rsidP="00945859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</w:t>
            </w:r>
            <w:r w:rsidR="00945859">
              <w:rPr>
                <w:rFonts w:cs="Calibri"/>
                <w:szCs w:val="24"/>
              </w:rPr>
              <w:t>ranchCode</w:t>
            </w:r>
          </w:p>
        </w:tc>
        <w:tc>
          <w:tcPr>
            <w:tcW w:w="3555" w:type="dxa"/>
            <w:shd w:val="clear" w:color="auto" w:fill="auto"/>
          </w:tcPr>
          <w:p w14:paraId="6E66E280" w14:textId="77777777" w:rsidR="00945859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ặc định: branchCode của user đang đăng nhập.</w:t>
            </w:r>
          </w:p>
          <w:p w14:paraId="657B5AB4" w14:textId="5A50326B" w:rsidR="00945859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dden</w:t>
            </w:r>
          </w:p>
          <w:p w14:paraId="259289CD" w14:textId="77777777" w:rsidR="00945859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945859" w:rsidRPr="007E5F93" w14:paraId="154E79F5" w14:textId="77777777" w:rsidTr="00F223B0">
        <w:tc>
          <w:tcPr>
            <w:tcW w:w="506" w:type="dxa"/>
          </w:tcPr>
          <w:p w14:paraId="0414240C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13B78860" w14:textId="77777777" w:rsidR="00945859" w:rsidRPr="00A01701" w:rsidRDefault="00945859" w:rsidP="00945859">
            <w:pPr>
              <w:rPr>
                <w:rFonts w:cs="Calibri"/>
                <w:szCs w:val="24"/>
              </w:rPr>
            </w:pPr>
          </w:p>
        </w:tc>
        <w:tc>
          <w:tcPr>
            <w:tcW w:w="1868" w:type="dxa"/>
          </w:tcPr>
          <w:p w14:paraId="02F77E34" w14:textId="77777777" w:rsidR="00945859" w:rsidRPr="00A01701" w:rsidRDefault="00945859" w:rsidP="00945859">
            <w:pPr>
              <w:rPr>
                <w:rFonts w:cs="Calibri"/>
                <w:szCs w:val="24"/>
              </w:rPr>
            </w:pPr>
          </w:p>
        </w:tc>
        <w:tc>
          <w:tcPr>
            <w:tcW w:w="2469" w:type="dxa"/>
          </w:tcPr>
          <w:p w14:paraId="6BB154A0" w14:textId="48538A79" w:rsidR="00945859" w:rsidRDefault="00945859" w:rsidP="00945859">
            <w:pPr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  <w:tc>
          <w:tcPr>
            <w:tcW w:w="3555" w:type="dxa"/>
            <w:shd w:val="clear" w:color="auto" w:fill="auto"/>
          </w:tcPr>
          <w:p w14:paraId="0D085FC3" w14:textId="47F4310D" w:rsidR="00945859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dden</w:t>
            </w:r>
          </w:p>
        </w:tc>
      </w:tr>
      <w:tr w:rsidR="00945859" w:rsidRPr="007E5F93" w14:paraId="64AD8818" w14:textId="77777777" w:rsidTr="00F223B0">
        <w:tc>
          <w:tcPr>
            <w:tcW w:w="506" w:type="dxa"/>
          </w:tcPr>
          <w:p w14:paraId="3482A070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1251BEB5" w14:textId="77777777" w:rsidR="00945859" w:rsidRPr="00A01701" w:rsidRDefault="00945859" w:rsidP="00945859">
            <w:pPr>
              <w:rPr>
                <w:rFonts w:cs="Calibri"/>
                <w:szCs w:val="24"/>
              </w:rPr>
            </w:pPr>
          </w:p>
        </w:tc>
        <w:tc>
          <w:tcPr>
            <w:tcW w:w="1868" w:type="dxa"/>
          </w:tcPr>
          <w:p w14:paraId="650DED4F" w14:textId="77777777" w:rsidR="00945859" w:rsidRPr="00A01701" w:rsidRDefault="00945859" w:rsidP="00945859">
            <w:pPr>
              <w:rPr>
                <w:rFonts w:cs="Calibri"/>
                <w:szCs w:val="24"/>
              </w:rPr>
            </w:pPr>
          </w:p>
        </w:tc>
        <w:tc>
          <w:tcPr>
            <w:tcW w:w="2469" w:type="dxa"/>
          </w:tcPr>
          <w:p w14:paraId="6255DB72" w14:textId="7E0AAB8A" w:rsidR="00945859" w:rsidRDefault="00945859" w:rsidP="00945859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ageSize</w:t>
            </w:r>
          </w:p>
        </w:tc>
        <w:tc>
          <w:tcPr>
            <w:tcW w:w="3555" w:type="dxa"/>
            <w:shd w:val="clear" w:color="auto" w:fill="auto"/>
          </w:tcPr>
          <w:p w14:paraId="12D085E6" w14:textId="77777777" w:rsidR="00945859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945859" w:rsidRPr="007E5F93" w14:paraId="03F8AFE1" w14:textId="77777777" w:rsidTr="00F223B0">
        <w:tc>
          <w:tcPr>
            <w:tcW w:w="506" w:type="dxa"/>
          </w:tcPr>
          <w:p w14:paraId="4F081AAF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04F48D0F" w14:textId="77777777" w:rsidR="00945859" w:rsidRPr="00A01701" w:rsidRDefault="00945859" w:rsidP="00945859">
            <w:pPr>
              <w:rPr>
                <w:rFonts w:cs="Calibri"/>
                <w:szCs w:val="24"/>
              </w:rPr>
            </w:pPr>
          </w:p>
        </w:tc>
        <w:tc>
          <w:tcPr>
            <w:tcW w:w="1868" w:type="dxa"/>
          </w:tcPr>
          <w:p w14:paraId="34D437FD" w14:textId="77777777" w:rsidR="00945859" w:rsidRPr="00A01701" w:rsidRDefault="00945859" w:rsidP="00945859">
            <w:pPr>
              <w:rPr>
                <w:rFonts w:cs="Calibri"/>
                <w:szCs w:val="24"/>
              </w:rPr>
            </w:pPr>
          </w:p>
        </w:tc>
        <w:tc>
          <w:tcPr>
            <w:tcW w:w="2469" w:type="dxa"/>
          </w:tcPr>
          <w:p w14:paraId="4C74BFF3" w14:textId="7A63DBF1" w:rsidR="00945859" w:rsidRDefault="00945859" w:rsidP="00945859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ageNumber</w:t>
            </w:r>
          </w:p>
        </w:tc>
        <w:tc>
          <w:tcPr>
            <w:tcW w:w="3555" w:type="dxa"/>
            <w:shd w:val="clear" w:color="auto" w:fill="auto"/>
          </w:tcPr>
          <w:p w14:paraId="35F49B5B" w14:textId="77777777" w:rsidR="00945859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945859" w:rsidRPr="007E5F93" w14:paraId="3ABCA918" w14:textId="77777777" w:rsidTr="00C04A28">
        <w:tc>
          <w:tcPr>
            <w:tcW w:w="506" w:type="dxa"/>
          </w:tcPr>
          <w:p w14:paraId="3622FCDC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5A95E065" w14:textId="77777777" w:rsidR="00945859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ìm kiếm </w:t>
            </w:r>
          </w:p>
          <w:p w14:paraId="774B554A" w14:textId="3571343F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52EE31CC" wp14:editId="16F941F1">
                  <wp:extent cx="733425" cy="219075"/>
                  <wp:effectExtent l="0" t="0" r="9525" b="9525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3425" cy="21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68" w:type="dxa"/>
            <w:vAlign w:val="bottom"/>
          </w:tcPr>
          <w:p w14:paraId="20140221" w14:textId="457E7CA4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69" w:type="dxa"/>
            <w:vAlign w:val="bottom"/>
          </w:tcPr>
          <w:p w14:paraId="3AA26469" w14:textId="56CD7B76" w:rsidR="00945859" w:rsidRPr="007E5F93" w:rsidRDefault="00945859" w:rsidP="00945859">
            <w:pPr>
              <w:rPr>
                <w:rFonts w:cs="Calibri"/>
                <w:color w:val="000000"/>
              </w:rPr>
            </w:pPr>
          </w:p>
        </w:tc>
        <w:tc>
          <w:tcPr>
            <w:tcW w:w="3555" w:type="dxa"/>
            <w:shd w:val="clear" w:color="auto" w:fill="auto"/>
            <w:vAlign w:val="bottom"/>
          </w:tcPr>
          <w:p w14:paraId="02F2E15F" w14:textId="27B4A98C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Gọi WS </w:t>
            </w:r>
            <w:r w:rsidR="00B33555" w:rsidRPr="00B33555">
              <w:rPr>
                <w:b/>
              </w:rPr>
              <w:t>searchRepayment</w:t>
            </w:r>
            <w:r w:rsidRPr="00950CEF">
              <w:rPr>
                <w:b/>
              </w:rPr>
              <w:t>()</w:t>
            </w:r>
            <w:r>
              <w:rPr>
                <w:rFonts w:cs="Calibri"/>
                <w:color w:val="000000"/>
              </w:rPr>
              <w:t xml:space="preserve"> để load dữ liệu lên table</w:t>
            </w:r>
          </w:p>
        </w:tc>
      </w:tr>
      <w:tr w:rsidR="00945859" w:rsidRPr="007E5F93" w14:paraId="35519775" w14:textId="77777777" w:rsidTr="00C04A28">
        <w:tc>
          <w:tcPr>
            <w:tcW w:w="506" w:type="dxa"/>
          </w:tcPr>
          <w:p w14:paraId="73602B7D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35D2B249" w14:textId="77777777" w:rsidR="00945859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Xuất excel</w:t>
            </w:r>
          </w:p>
          <w:p w14:paraId="4B715C1C" w14:textId="780A8929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473CEBF8" wp14:editId="07356F86">
                  <wp:extent cx="752475" cy="228600"/>
                  <wp:effectExtent l="0" t="0" r="9525" b="0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2475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68" w:type="dxa"/>
            <w:vAlign w:val="bottom"/>
          </w:tcPr>
          <w:p w14:paraId="56E78832" w14:textId="3B0395ED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69" w:type="dxa"/>
            <w:vAlign w:val="bottom"/>
          </w:tcPr>
          <w:p w14:paraId="0B60C0D5" w14:textId="7E1BC6E8" w:rsidR="00945859" w:rsidRPr="007E5F93" w:rsidRDefault="00945859" w:rsidP="00945859">
            <w:pPr>
              <w:rPr>
                <w:rFonts w:cs="Calibri"/>
                <w:color w:val="000000"/>
              </w:rPr>
            </w:pPr>
          </w:p>
        </w:tc>
        <w:tc>
          <w:tcPr>
            <w:tcW w:w="3555" w:type="dxa"/>
            <w:shd w:val="clear" w:color="auto" w:fill="auto"/>
            <w:vAlign w:val="bottom"/>
          </w:tcPr>
          <w:p w14:paraId="19D2569D" w14:textId="369780A3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Xuất excel theo điều kiện lọc. Cấu trúc như table hiển thị.</w:t>
            </w:r>
          </w:p>
        </w:tc>
      </w:tr>
      <w:tr w:rsidR="00945859" w:rsidRPr="007E5F93" w14:paraId="688649DA" w14:textId="77777777" w:rsidTr="00C04A28">
        <w:tc>
          <w:tcPr>
            <w:tcW w:w="506" w:type="dxa"/>
          </w:tcPr>
          <w:p w14:paraId="77596FB0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3D1E9C83" w14:textId="736A4ABA" w:rsidR="00945859" w:rsidRPr="007E5F93" w:rsidRDefault="00945859" w:rsidP="00945859">
            <w:pPr>
              <w:rPr>
                <w:rFonts w:cs="Calibri"/>
                <w:color w:val="000000"/>
              </w:rPr>
            </w:pPr>
          </w:p>
        </w:tc>
        <w:tc>
          <w:tcPr>
            <w:tcW w:w="1868" w:type="dxa"/>
            <w:vAlign w:val="bottom"/>
          </w:tcPr>
          <w:p w14:paraId="5A6724E1" w14:textId="2699C012" w:rsidR="00945859" w:rsidRPr="007E5F93" w:rsidRDefault="00945859" w:rsidP="00945859">
            <w:pPr>
              <w:rPr>
                <w:rFonts w:cs="Calibri"/>
                <w:color w:val="000000"/>
              </w:rPr>
            </w:pPr>
          </w:p>
        </w:tc>
        <w:tc>
          <w:tcPr>
            <w:tcW w:w="2469" w:type="dxa"/>
            <w:vAlign w:val="bottom"/>
          </w:tcPr>
          <w:p w14:paraId="41FEBD08" w14:textId="7B8B35BE" w:rsidR="00945859" w:rsidRPr="007E5F93" w:rsidRDefault="00945859" w:rsidP="00945859">
            <w:pPr>
              <w:rPr>
                <w:rFonts w:cs="Calibri"/>
                <w:color w:val="000000"/>
              </w:rPr>
            </w:pPr>
          </w:p>
        </w:tc>
        <w:tc>
          <w:tcPr>
            <w:tcW w:w="3555" w:type="dxa"/>
            <w:shd w:val="clear" w:color="auto" w:fill="auto"/>
            <w:vAlign w:val="bottom"/>
          </w:tcPr>
          <w:p w14:paraId="64A6A7F5" w14:textId="79A64AA9" w:rsidR="00945859" w:rsidRPr="007E5F93" w:rsidRDefault="00945859" w:rsidP="00945859">
            <w:pPr>
              <w:rPr>
                <w:rFonts w:cs="Calibri"/>
                <w:color w:val="000000"/>
              </w:rPr>
            </w:pPr>
          </w:p>
        </w:tc>
      </w:tr>
      <w:tr w:rsidR="00945859" w:rsidRPr="00523A71" w14:paraId="5392B26E" w14:textId="77777777" w:rsidTr="00523A71">
        <w:tc>
          <w:tcPr>
            <w:tcW w:w="10440" w:type="dxa"/>
            <w:gridSpan w:val="5"/>
            <w:shd w:val="clear" w:color="auto" w:fill="DBE5F1" w:themeFill="accent1" w:themeFillTint="33"/>
          </w:tcPr>
          <w:p w14:paraId="2115921A" w14:textId="13413400" w:rsidR="00945859" w:rsidRPr="00523A71" w:rsidRDefault="00945859" w:rsidP="00945859">
            <w:pPr>
              <w:rPr>
                <w:rFonts w:cs="Calibri"/>
                <w:b/>
                <w:color w:val="000000"/>
              </w:rPr>
            </w:pPr>
            <w:r w:rsidRPr="00523A71">
              <w:rPr>
                <w:rFonts w:cs="Calibri"/>
                <w:b/>
                <w:color w:val="000000"/>
              </w:rPr>
              <w:t>Table</w:t>
            </w:r>
          </w:p>
        </w:tc>
      </w:tr>
      <w:tr w:rsidR="00485589" w:rsidRPr="007E5F93" w14:paraId="640976ED" w14:textId="77777777" w:rsidTr="00C04A28">
        <w:tc>
          <w:tcPr>
            <w:tcW w:w="506" w:type="dxa"/>
          </w:tcPr>
          <w:p w14:paraId="44EA678F" w14:textId="77777777" w:rsidR="00485589" w:rsidRPr="007E5F93" w:rsidRDefault="0048558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6F93ABBE" w14:textId="47AA1DC6" w:rsidR="00485589" w:rsidRDefault="0048558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ọn</w:t>
            </w:r>
          </w:p>
        </w:tc>
        <w:tc>
          <w:tcPr>
            <w:tcW w:w="1868" w:type="dxa"/>
            <w:vAlign w:val="bottom"/>
          </w:tcPr>
          <w:p w14:paraId="0F308D37" w14:textId="03B8E223" w:rsidR="00485589" w:rsidRDefault="0048558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adio button</w:t>
            </w:r>
          </w:p>
        </w:tc>
        <w:tc>
          <w:tcPr>
            <w:tcW w:w="2469" w:type="dxa"/>
            <w:vAlign w:val="bottom"/>
          </w:tcPr>
          <w:p w14:paraId="54A62DC1" w14:textId="77777777" w:rsidR="00485589" w:rsidRPr="00845655" w:rsidRDefault="00485589" w:rsidP="00945859">
            <w:pPr>
              <w:rPr>
                <w:rFonts w:cs="Calibri"/>
                <w:color w:val="000000"/>
              </w:rPr>
            </w:pPr>
          </w:p>
        </w:tc>
        <w:tc>
          <w:tcPr>
            <w:tcW w:w="3555" w:type="dxa"/>
            <w:shd w:val="clear" w:color="auto" w:fill="auto"/>
            <w:vAlign w:val="bottom"/>
          </w:tcPr>
          <w:p w14:paraId="5E3177EB" w14:textId="77777777" w:rsidR="00485589" w:rsidRPr="001F0C07" w:rsidRDefault="00485589" w:rsidP="00945859">
            <w:pPr>
              <w:rPr>
                <w:rFonts w:cs="Calibri"/>
                <w:b/>
                <w:color w:val="000000"/>
                <w:u w:val="single"/>
              </w:rPr>
            </w:pPr>
            <w:r w:rsidRPr="001F0C07">
              <w:rPr>
                <w:rFonts w:cs="Calibri"/>
                <w:b/>
                <w:color w:val="000000"/>
                <w:u w:val="single"/>
              </w:rPr>
              <w:t>Action selected:</w:t>
            </w:r>
          </w:p>
          <w:p w14:paraId="020CE27F" w14:textId="77777777" w:rsidR="00485589" w:rsidRDefault="00485589" w:rsidP="0048558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F (</w:t>
            </w:r>
            <w:r w:rsidRPr="00AC3CDC">
              <w:rPr>
                <w:color w:val="000000"/>
              </w:rPr>
              <w:t>processStatusCode</w:t>
            </w:r>
            <w:r>
              <w:rPr>
                <w:color w:val="000000"/>
              </w:rPr>
              <w:t xml:space="preserve"> == “INAU” || </w:t>
            </w:r>
            <w:r w:rsidRPr="00AC3CDC">
              <w:rPr>
                <w:color w:val="000000"/>
              </w:rPr>
              <w:t>processStatusCode</w:t>
            </w:r>
            <w:r>
              <w:rPr>
                <w:color w:val="000000"/>
              </w:rPr>
              <w:t xml:space="preserve"> == “REQEDIT”</w:t>
            </w:r>
            <w:r>
              <w:rPr>
                <w:rFonts w:cs="Calibri"/>
                <w:color w:val="000000"/>
              </w:rPr>
              <w:t xml:space="preserve">) </w:t>
            </w:r>
            <w:r w:rsidRPr="00485589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enable button Điều chỉnh và button Xóa.</w:t>
            </w:r>
          </w:p>
          <w:p w14:paraId="0116A730" w14:textId="77777777" w:rsidR="00485589" w:rsidRDefault="00485589" w:rsidP="0048558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ELSE</w:t>
            </w:r>
          </w:p>
          <w:p w14:paraId="0636167D" w14:textId="0C57FB93" w:rsidR="00485589" w:rsidRDefault="00485589" w:rsidP="0048558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isable, invisible button Điều chỉnh và button Xóa.</w:t>
            </w:r>
          </w:p>
        </w:tc>
      </w:tr>
      <w:tr w:rsidR="00845655" w:rsidRPr="007E5F93" w14:paraId="33AF6C51" w14:textId="77777777" w:rsidTr="00C04A28">
        <w:tc>
          <w:tcPr>
            <w:tcW w:w="506" w:type="dxa"/>
          </w:tcPr>
          <w:p w14:paraId="266E771E" w14:textId="77777777" w:rsidR="00845655" w:rsidRPr="007E5F93" w:rsidRDefault="00845655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76DC808E" w14:textId="071D70CC" w:rsidR="00845655" w:rsidRDefault="00845655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D thanh toán</w:t>
            </w:r>
          </w:p>
        </w:tc>
        <w:tc>
          <w:tcPr>
            <w:tcW w:w="1868" w:type="dxa"/>
            <w:vAlign w:val="bottom"/>
          </w:tcPr>
          <w:p w14:paraId="043CAC72" w14:textId="77777777" w:rsidR="00845655" w:rsidRDefault="00845655" w:rsidP="00945859">
            <w:pPr>
              <w:rPr>
                <w:rFonts w:cs="Calibri"/>
                <w:color w:val="000000"/>
              </w:rPr>
            </w:pPr>
          </w:p>
        </w:tc>
        <w:tc>
          <w:tcPr>
            <w:tcW w:w="2469" w:type="dxa"/>
            <w:vAlign w:val="bottom"/>
          </w:tcPr>
          <w:p w14:paraId="26B03169" w14:textId="6A8BEC63" w:rsidR="00845655" w:rsidRDefault="00845655" w:rsidP="00945859">
            <w:pPr>
              <w:rPr>
                <w:rFonts w:cs="Calibri"/>
                <w:color w:val="000000"/>
              </w:rPr>
            </w:pPr>
            <w:r w:rsidRPr="00845655">
              <w:rPr>
                <w:rFonts w:cs="Calibri"/>
                <w:color w:val="000000"/>
              </w:rPr>
              <w:t>repaymentId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50645220" w14:textId="5EF0BE46" w:rsidR="00845655" w:rsidRDefault="00845655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Hidden </w:t>
            </w:r>
          </w:p>
        </w:tc>
      </w:tr>
      <w:tr w:rsidR="00945859" w:rsidRPr="007E5F93" w14:paraId="39114AAD" w14:textId="77777777" w:rsidTr="00C04A28">
        <w:tc>
          <w:tcPr>
            <w:tcW w:w="506" w:type="dxa"/>
          </w:tcPr>
          <w:p w14:paraId="507BB3BA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34AACCD9" w14:textId="7C6335C1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FT-TT</w:t>
            </w:r>
          </w:p>
        </w:tc>
        <w:tc>
          <w:tcPr>
            <w:tcW w:w="1868" w:type="dxa"/>
            <w:vAlign w:val="bottom"/>
          </w:tcPr>
          <w:p w14:paraId="1781785A" w14:textId="0801398F" w:rsidR="00945859" w:rsidRPr="007E5F93" w:rsidRDefault="00845655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yperlink</w:t>
            </w:r>
          </w:p>
        </w:tc>
        <w:tc>
          <w:tcPr>
            <w:tcW w:w="2469" w:type="dxa"/>
            <w:vAlign w:val="bottom"/>
          </w:tcPr>
          <w:p w14:paraId="5CF2CE2A" w14:textId="533B2F36" w:rsidR="00945859" w:rsidRPr="007E5F93" w:rsidRDefault="003C27B4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tttNo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48E2A848" w14:textId="77777777" w:rsidR="00945859" w:rsidRPr="001F0C07" w:rsidRDefault="005F239D" w:rsidP="00945859">
            <w:pPr>
              <w:rPr>
                <w:rFonts w:cs="Calibri"/>
                <w:b/>
                <w:color w:val="000000"/>
                <w:u w:val="single"/>
              </w:rPr>
            </w:pPr>
            <w:r w:rsidRPr="001F0C07">
              <w:rPr>
                <w:rFonts w:cs="Calibri"/>
                <w:b/>
                <w:color w:val="000000"/>
                <w:u w:val="single"/>
              </w:rPr>
              <w:t>Action click:</w:t>
            </w:r>
          </w:p>
          <w:p w14:paraId="75813AD0" w14:textId="77777777" w:rsidR="005F239D" w:rsidRDefault="005F239D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Link đến màn hình </w:t>
            </w:r>
            <w:r w:rsidRPr="00485589">
              <w:rPr>
                <w:rFonts w:cs="Calibri"/>
                <w:b/>
                <w:color w:val="000000"/>
              </w:rPr>
              <w:t>ApproveRepayment</w:t>
            </w:r>
            <w:r>
              <w:rPr>
                <w:rFonts w:cs="Calibri"/>
                <w:color w:val="000000"/>
              </w:rPr>
              <w:t xml:space="preserve"> (Mode = “VIEW”) </w:t>
            </w:r>
          </w:p>
          <w:p w14:paraId="69DC074F" w14:textId="2757FC92" w:rsidR="00485589" w:rsidRPr="007E5F93" w:rsidRDefault="00485589" w:rsidP="00945859">
            <w:pPr>
              <w:rPr>
                <w:rFonts w:cs="Calibri"/>
                <w:color w:val="000000"/>
              </w:rPr>
            </w:pPr>
          </w:p>
        </w:tc>
      </w:tr>
      <w:tr w:rsidR="00845655" w:rsidRPr="007E5F93" w14:paraId="69D49AF8" w14:textId="77777777" w:rsidTr="00C04A28">
        <w:tc>
          <w:tcPr>
            <w:tcW w:w="506" w:type="dxa"/>
          </w:tcPr>
          <w:p w14:paraId="1901A5E4" w14:textId="77777777" w:rsidR="00845655" w:rsidRPr="007E5F93" w:rsidRDefault="00845655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6F45D991" w14:textId="4B9619EC" w:rsidR="00845655" w:rsidRDefault="00845655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D hợp đồng</w:t>
            </w:r>
          </w:p>
        </w:tc>
        <w:tc>
          <w:tcPr>
            <w:tcW w:w="1868" w:type="dxa"/>
            <w:vAlign w:val="bottom"/>
          </w:tcPr>
          <w:p w14:paraId="65B8834A" w14:textId="77777777" w:rsidR="00845655" w:rsidRDefault="00845655" w:rsidP="00945859">
            <w:pPr>
              <w:rPr>
                <w:rFonts w:cs="Calibri"/>
                <w:color w:val="000000"/>
              </w:rPr>
            </w:pPr>
          </w:p>
        </w:tc>
        <w:tc>
          <w:tcPr>
            <w:tcW w:w="2469" w:type="dxa"/>
            <w:vAlign w:val="bottom"/>
          </w:tcPr>
          <w:p w14:paraId="72919236" w14:textId="01619303" w:rsidR="00845655" w:rsidRDefault="00845655" w:rsidP="00945859">
            <w:pPr>
              <w:rPr>
                <w:rFonts w:cs="Calibri"/>
                <w:color w:val="000000"/>
              </w:rPr>
            </w:pPr>
            <w:r w:rsidRPr="00845655">
              <w:rPr>
                <w:rFonts w:cs="Calibri"/>
                <w:color w:val="000000"/>
              </w:rPr>
              <w:t>insuranceId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55A303C6" w14:textId="2B54DB69" w:rsidR="00845655" w:rsidRDefault="00845655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</w:tc>
      </w:tr>
      <w:tr w:rsidR="00945859" w:rsidRPr="007E5F93" w14:paraId="019E1F15" w14:textId="77777777" w:rsidTr="00C04A28">
        <w:tc>
          <w:tcPr>
            <w:tcW w:w="506" w:type="dxa"/>
          </w:tcPr>
          <w:p w14:paraId="1502CE89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27BA2C72" w14:textId="50B229E5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HĐBH</w:t>
            </w:r>
          </w:p>
        </w:tc>
        <w:tc>
          <w:tcPr>
            <w:tcW w:w="1868" w:type="dxa"/>
            <w:vAlign w:val="bottom"/>
          </w:tcPr>
          <w:p w14:paraId="2C47E09D" w14:textId="3315C470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69" w:type="dxa"/>
            <w:vAlign w:val="bottom"/>
          </w:tcPr>
          <w:p w14:paraId="5C80C0A6" w14:textId="062F4B27" w:rsidR="00945859" w:rsidRPr="007E5F93" w:rsidRDefault="00945859" w:rsidP="00945859">
            <w:pPr>
              <w:rPr>
                <w:rFonts w:cs="Calibri"/>
                <w:color w:val="000000"/>
              </w:rPr>
            </w:pPr>
            <w:r w:rsidRPr="00D1442A">
              <w:rPr>
                <w:rFonts w:cs="Calibri"/>
                <w:color w:val="000000"/>
              </w:rPr>
              <w:t>insuranceContractNo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526B836F" w14:textId="1000DB7E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945859" w:rsidRPr="007E5F93" w14:paraId="5597DFAB" w14:textId="77777777" w:rsidTr="00C04A28">
        <w:tc>
          <w:tcPr>
            <w:tcW w:w="506" w:type="dxa"/>
          </w:tcPr>
          <w:p w14:paraId="7F3E0376" w14:textId="14B8A758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0917C82C" w14:textId="1F8E8F7E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kỳ</w:t>
            </w:r>
          </w:p>
        </w:tc>
        <w:tc>
          <w:tcPr>
            <w:tcW w:w="1868" w:type="dxa"/>
            <w:vAlign w:val="bottom"/>
          </w:tcPr>
          <w:p w14:paraId="7066EEA9" w14:textId="29E73F24" w:rsidR="00945859" w:rsidRPr="007E5F93" w:rsidRDefault="00845655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nt</w:t>
            </w:r>
          </w:p>
        </w:tc>
        <w:tc>
          <w:tcPr>
            <w:tcW w:w="2469" w:type="dxa"/>
            <w:vAlign w:val="bottom"/>
          </w:tcPr>
          <w:p w14:paraId="37DECFD1" w14:textId="0883F128" w:rsidR="00945859" w:rsidRPr="007E5F93" w:rsidRDefault="00845655" w:rsidP="00945859">
            <w:pPr>
              <w:rPr>
                <w:rFonts w:cs="Calibri"/>
                <w:color w:val="000000"/>
              </w:rPr>
            </w:pPr>
            <w:r w:rsidRPr="00845655">
              <w:rPr>
                <w:rFonts w:cs="Calibri"/>
                <w:color w:val="000000"/>
              </w:rPr>
              <w:t>scheduleId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79D759AB" w14:textId="0BF1284C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945859" w:rsidRPr="007E5F93" w14:paraId="357C0687" w14:textId="77777777" w:rsidTr="00C04A28">
        <w:tc>
          <w:tcPr>
            <w:tcW w:w="506" w:type="dxa"/>
          </w:tcPr>
          <w:p w14:paraId="3E6C885A" w14:textId="0AF89E8F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64B7A761" w14:textId="4267B761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ổng tiền (bao gồm VAT)</w:t>
            </w:r>
          </w:p>
        </w:tc>
        <w:tc>
          <w:tcPr>
            <w:tcW w:w="1868" w:type="dxa"/>
            <w:vAlign w:val="bottom"/>
          </w:tcPr>
          <w:p w14:paraId="749D2766" w14:textId="7FA9ADC6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umber</w:t>
            </w:r>
          </w:p>
        </w:tc>
        <w:tc>
          <w:tcPr>
            <w:tcW w:w="2469" w:type="dxa"/>
            <w:vAlign w:val="bottom"/>
          </w:tcPr>
          <w:p w14:paraId="4BFD7B3A" w14:textId="769CFE07" w:rsidR="00945859" w:rsidRPr="007E5F93" w:rsidRDefault="00945859" w:rsidP="00945859">
            <w:pPr>
              <w:rPr>
                <w:rFonts w:cs="Calibri"/>
                <w:color w:val="000000"/>
              </w:rPr>
            </w:pPr>
            <w:r w:rsidRPr="00E601BE">
              <w:rPr>
                <w:rFonts w:cs="Calibri"/>
                <w:color w:val="000000"/>
              </w:rPr>
              <w:t>totalAmount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566D2D9F" w14:textId="3DA3B5F0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945859" w:rsidRPr="007E5F93" w14:paraId="127AD3DA" w14:textId="77777777" w:rsidTr="00C04A28">
        <w:tc>
          <w:tcPr>
            <w:tcW w:w="506" w:type="dxa"/>
          </w:tcPr>
          <w:p w14:paraId="0BA364E6" w14:textId="12577CE1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166295E3" w14:textId="502A1054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u phí ngoài</w:t>
            </w:r>
          </w:p>
        </w:tc>
        <w:tc>
          <w:tcPr>
            <w:tcW w:w="1868" w:type="dxa"/>
            <w:vAlign w:val="bottom"/>
          </w:tcPr>
          <w:p w14:paraId="5F1CE022" w14:textId="0DCB4B90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eckbox</w:t>
            </w:r>
          </w:p>
        </w:tc>
        <w:tc>
          <w:tcPr>
            <w:tcW w:w="2469" w:type="dxa"/>
            <w:vAlign w:val="bottom"/>
          </w:tcPr>
          <w:p w14:paraId="71CF5ACE" w14:textId="05479328" w:rsidR="00945859" w:rsidRPr="007E5F93" w:rsidRDefault="00945859" w:rsidP="00945859">
            <w:pPr>
              <w:rPr>
                <w:rFonts w:cs="Calibri"/>
                <w:color w:val="000000"/>
              </w:rPr>
            </w:pPr>
            <w:r w:rsidRPr="00E601BE">
              <w:rPr>
                <w:rFonts w:cs="Calibri"/>
                <w:color w:val="000000"/>
              </w:rPr>
              <w:t>isExternalReceipt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27D44423" w14:textId="489AF213" w:rsidR="00945859" w:rsidRDefault="00845655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</w:t>
            </w:r>
            <w:r w:rsidR="00945859">
              <w:rPr>
                <w:rFonts w:cs="Calibri"/>
                <w:color w:val="000000"/>
              </w:rPr>
              <w:t>eadonly</w:t>
            </w:r>
          </w:p>
          <w:p w14:paraId="6BB5A588" w14:textId="77777777" w:rsidR="00845655" w:rsidRDefault="00845655" w:rsidP="00945859">
            <w:pPr>
              <w:rPr>
                <w:rFonts w:cs="Calibri"/>
                <w:color w:val="000000"/>
              </w:rPr>
            </w:pPr>
            <w:r w:rsidRPr="00E601BE">
              <w:rPr>
                <w:rFonts w:cs="Calibri"/>
                <w:color w:val="000000"/>
              </w:rPr>
              <w:t>isExternalReceipt</w:t>
            </w:r>
            <w:r>
              <w:rPr>
                <w:rFonts w:cs="Calibri"/>
                <w:color w:val="000000"/>
              </w:rPr>
              <w:t xml:space="preserve"> = 1 </w:t>
            </w:r>
            <w:r w:rsidRPr="00845655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checked = true</w:t>
            </w:r>
          </w:p>
          <w:p w14:paraId="3ADB849A" w14:textId="4BCDC948" w:rsidR="00845655" w:rsidRPr="007E5F93" w:rsidRDefault="00845655" w:rsidP="00845655">
            <w:pPr>
              <w:rPr>
                <w:rFonts w:cs="Calibri"/>
                <w:szCs w:val="20"/>
              </w:rPr>
            </w:pPr>
            <w:r w:rsidRPr="00E601BE">
              <w:rPr>
                <w:rFonts w:cs="Calibri"/>
                <w:color w:val="000000"/>
              </w:rPr>
              <w:t>isExternalReceipt</w:t>
            </w:r>
            <w:r>
              <w:rPr>
                <w:rFonts w:cs="Calibri"/>
                <w:color w:val="000000"/>
              </w:rPr>
              <w:t xml:space="preserve"> = 0 </w:t>
            </w:r>
            <w:r w:rsidRPr="00845655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checked = false</w:t>
            </w:r>
          </w:p>
        </w:tc>
      </w:tr>
      <w:tr w:rsidR="00945859" w:rsidRPr="007E5F93" w14:paraId="2A018CC1" w14:textId="77777777" w:rsidTr="00B27476">
        <w:tc>
          <w:tcPr>
            <w:tcW w:w="506" w:type="dxa"/>
          </w:tcPr>
          <w:p w14:paraId="1929D657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75109275" w14:textId="34062F61" w:rsidR="00945859" w:rsidRPr="007E5F93" w:rsidRDefault="00945859" w:rsidP="00845655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Ngày </w:t>
            </w:r>
            <w:r w:rsidR="00845655">
              <w:rPr>
                <w:rFonts w:cs="Calibri"/>
                <w:color w:val="000000"/>
              </w:rPr>
              <w:t>đóng phí</w:t>
            </w:r>
          </w:p>
        </w:tc>
        <w:tc>
          <w:tcPr>
            <w:tcW w:w="1868" w:type="dxa"/>
            <w:vAlign w:val="bottom"/>
          </w:tcPr>
          <w:p w14:paraId="17CF7DF4" w14:textId="6010287B" w:rsidR="00945859" w:rsidRPr="007E5F93" w:rsidRDefault="00945859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69" w:type="dxa"/>
            <w:vAlign w:val="bottom"/>
          </w:tcPr>
          <w:p w14:paraId="0E1FBF67" w14:textId="66AECA6A" w:rsidR="00945859" w:rsidRPr="007E5F93" w:rsidRDefault="00945859" w:rsidP="00945859">
            <w:pPr>
              <w:rPr>
                <w:rFonts w:cs="Calibri"/>
                <w:color w:val="000000"/>
              </w:rPr>
            </w:pPr>
            <w:r w:rsidRPr="00E601BE">
              <w:rPr>
                <w:rFonts w:cs="Calibri"/>
                <w:color w:val="000000"/>
              </w:rPr>
              <w:t>paymentDate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72FE8A03" w14:textId="73B614DF" w:rsidR="00945859" w:rsidRPr="007E5F93" w:rsidRDefault="00945859" w:rsidP="00945859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845655" w:rsidRPr="007E5F93" w14:paraId="7A554315" w14:textId="77777777" w:rsidTr="00B27476">
        <w:tc>
          <w:tcPr>
            <w:tcW w:w="506" w:type="dxa"/>
          </w:tcPr>
          <w:p w14:paraId="3A3C1519" w14:textId="77777777" w:rsidR="00845655" w:rsidRPr="007E5F93" w:rsidRDefault="00845655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2E02373A" w14:textId="77777777" w:rsidR="00845655" w:rsidRDefault="00845655" w:rsidP="00845655">
            <w:pPr>
              <w:rPr>
                <w:rFonts w:cs="Calibri"/>
                <w:color w:val="000000"/>
              </w:rPr>
            </w:pPr>
          </w:p>
        </w:tc>
        <w:tc>
          <w:tcPr>
            <w:tcW w:w="1868" w:type="dxa"/>
            <w:vAlign w:val="bottom"/>
          </w:tcPr>
          <w:p w14:paraId="260D6910" w14:textId="77777777" w:rsidR="00845655" w:rsidRDefault="00845655" w:rsidP="00945859">
            <w:pPr>
              <w:rPr>
                <w:rFonts w:cs="Calibri"/>
                <w:color w:val="000000"/>
              </w:rPr>
            </w:pPr>
          </w:p>
        </w:tc>
        <w:tc>
          <w:tcPr>
            <w:tcW w:w="2469" w:type="dxa"/>
            <w:vAlign w:val="bottom"/>
          </w:tcPr>
          <w:p w14:paraId="6B845F1B" w14:textId="5928AB2A" w:rsidR="00845655" w:rsidRPr="00E601BE" w:rsidRDefault="00845655" w:rsidP="00945859">
            <w:pPr>
              <w:rPr>
                <w:rFonts w:cs="Calibri"/>
                <w:color w:val="000000"/>
              </w:rPr>
            </w:pPr>
            <w:r w:rsidRPr="00AC3CDC">
              <w:rPr>
                <w:color w:val="000000"/>
              </w:rPr>
              <w:t>processStatusCode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504175E9" w14:textId="2D602011" w:rsidR="00845655" w:rsidRDefault="00845655" w:rsidP="00945859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</w:tc>
      </w:tr>
      <w:tr w:rsidR="00845655" w:rsidRPr="007E5F93" w14:paraId="1845DF0C" w14:textId="77777777" w:rsidTr="00B27476">
        <w:tc>
          <w:tcPr>
            <w:tcW w:w="506" w:type="dxa"/>
          </w:tcPr>
          <w:p w14:paraId="5D8B4733" w14:textId="77777777" w:rsidR="00845655" w:rsidRPr="007E5F93" w:rsidRDefault="00845655" w:rsidP="0084565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4337610B" w14:textId="6DEE19A2" w:rsidR="00845655" w:rsidRDefault="00845655" w:rsidP="00845655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rạng thái</w:t>
            </w:r>
          </w:p>
        </w:tc>
        <w:tc>
          <w:tcPr>
            <w:tcW w:w="1868" w:type="dxa"/>
            <w:vAlign w:val="bottom"/>
          </w:tcPr>
          <w:p w14:paraId="3E92C3F4" w14:textId="77777777" w:rsidR="00845655" w:rsidRDefault="00845655" w:rsidP="00845655">
            <w:pPr>
              <w:rPr>
                <w:rFonts w:cs="Calibri"/>
                <w:color w:val="000000"/>
              </w:rPr>
            </w:pPr>
          </w:p>
        </w:tc>
        <w:tc>
          <w:tcPr>
            <w:tcW w:w="2469" w:type="dxa"/>
            <w:vAlign w:val="bottom"/>
          </w:tcPr>
          <w:p w14:paraId="1F744321" w14:textId="4FF7E534" w:rsidR="00845655" w:rsidRPr="00E601BE" w:rsidRDefault="00845655" w:rsidP="00845655">
            <w:pPr>
              <w:rPr>
                <w:rFonts w:cs="Calibri"/>
                <w:color w:val="000000"/>
              </w:rPr>
            </w:pPr>
            <w:r w:rsidRPr="00AC3CDC">
              <w:rPr>
                <w:color w:val="000000"/>
              </w:rPr>
              <w:t>process</w:t>
            </w:r>
            <w:r>
              <w:rPr>
                <w:color w:val="000000"/>
              </w:rPr>
              <w:t>StatusName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4A401A83" w14:textId="620F34E4" w:rsidR="00845655" w:rsidRDefault="00845655" w:rsidP="00845655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845655" w:rsidRPr="007E5F93" w14:paraId="057B911A" w14:textId="77777777" w:rsidTr="00F223B0">
        <w:tc>
          <w:tcPr>
            <w:tcW w:w="506" w:type="dxa"/>
          </w:tcPr>
          <w:p w14:paraId="3685CDFF" w14:textId="77777777" w:rsidR="00845655" w:rsidRPr="007E5F93" w:rsidRDefault="00845655" w:rsidP="0084565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463C8A73" w14:textId="13F86072" w:rsidR="00845655" w:rsidRDefault="00845655" w:rsidP="00845655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gười cập nhật</w:t>
            </w:r>
          </w:p>
        </w:tc>
        <w:tc>
          <w:tcPr>
            <w:tcW w:w="1868" w:type="dxa"/>
          </w:tcPr>
          <w:p w14:paraId="1B983D50" w14:textId="71763594" w:rsidR="00845655" w:rsidRDefault="00845655" w:rsidP="00845655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tring</w:t>
            </w:r>
          </w:p>
        </w:tc>
        <w:tc>
          <w:tcPr>
            <w:tcW w:w="2469" w:type="dxa"/>
            <w:vAlign w:val="bottom"/>
          </w:tcPr>
          <w:p w14:paraId="3A74F03E" w14:textId="7420D594" w:rsidR="00845655" w:rsidRPr="00E601BE" w:rsidRDefault="00845655" w:rsidP="00845655">
            <w:pPr>
              <w:spacing w:line="240" w:lineRule="auto"/>
              <w:rPr>
                <w:rFonts w:cs="Calibri"/>
                <w:szCs w:val="24"/>
              </w:rPr>
            </w:pPr>
            <w:r w:rsidRPr="004D2A98">
              <w:rPr>
                <w:rFonts w:cs="Calibri"/>
                <w:color w:val="000000"/>
                <w:szCs w:val="24"/>
              </w:rPr>
              <w:t>lastUserUpdated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33314D9F" w14:textId="79436DA8" w:rsidR="00845655" w:rsidRDefault="00845655" w:rsidP="00845655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945859" w:rsidRPr="007E5F93" w14:paraId="7F4819D4" w14:textId="77777777" w:rsidTr="00B27476">
        <w:tc>
          <w:tcPr>
            <w:tcW w:w="506" w:type="dxa"/>
          </w:tcPr>
          <w:p w14:paraId="472340B5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2E763147" w14:textId="141B43B6" w:rsidR="00945859" w:rsidRPr="007E5F93" w:rsidRDefault="00945859" w:rsidP="00945859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gày cập nhật</w:t>
            </w:r>
          </w:p>
        </w:tc>
        <w:tc>
          <w:tcPr>
            <w:tcW w:w="1868" w:type="dxa"/>
          </w:tcPr>
          <w:p w14:paraId="074D3C40" w14:textId="386CE8CA" w:rsidR="00945859" w:rsidRPr="007E5F93" w:rsidRDefault="00945859" w:rsidP="00945859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ate</w:t>
            </w:r>
          </w:p>
        </w:tc>
        <w:tc>
          <w:tcPr>
            <w:tcW w:w="2469" w:type="dxa"/>
          </w:tcPr>
          <w:p w14:paraId="390D135B" w14:textId="3AEA1558" w:rsidR="00945859" w:rsidRPr="007E5F93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  <w:r w:rsidRPr="00E601BE">
              <w:rPr>
                <w:rFonts w:cs="Calibri"/>
                <w:szCs w:val="24"/>
              </w:rPr>
              <w:t>lastDatetimeUpdated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45AC5510" w14:textId="2B4BA134" w:rsidR="00945859" w:rsidRPr="007E5F93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945859" w:rsidRPr="007E5F93" w14:paraId="368462C6" w14:textId="77777777" w:rsidTr="00C04A28">
        <w:tc>
          <w:tcPr>
            <w:tcW w:w="506" w:type="dxa"/>
          </w:tcPr>
          <w:p w14:paraId="344F38F7" w14:textId="77777777" w:rsidR="00945859" w:rsidRPr="007E5F93" w:rsidRDefault="0094585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5E4929F4" w14:textId="77777777" w:rsidR="00945859" w:rsidRDefault="00945859" w:rsidP="00945859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868" w:type="dxa"/>
          </w:tcPr>
          <w:p w14:paraId="37DB67C2" w14:textId="77777777" w:rsidR="00945859" w:rsidRPr="007E5F93" w:rsidRDefault="00945859" w:rsidP="00945859">
            <w:pPr>
              <w:rPr>
                <w:rFonts w:cs="Calibri"/>
                <w:szCs w:val="24"/>
              </w:rPr>
            </w:pPr>
          </w:p>
        </w:tc>
        <w:tc>
          <w:tcPr>
            <w:tcW w:w="2469" w:type="dxa"/>
          </w:tcPr>
          <w:p w14:paraId="77284973" w14:textId="77777777" w:rsidR="00945859" w:rsidRPr="007E5F93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555" w:type="dxa"/>
            <w:shd w:val="clear" w:color="auto" w:fill="auto"/>
          </w:tcPr>
          <w:p w14:paraId="5F96C805" w14:textId="77777777" w:rsidR="00945859" w:rsidRPr="007E5F93" w:rsidRDefault="00945859" w:rsidP="00945859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845655" w:rsidRPr="007E5F93" w14:paraId="1796F26C" w14:textId="77777777" w:rsidTr="00F223B0">
        <w:tc>
          <w:tcPr>
            <w:tcW w:w="10440" w:type="dxa"/>
            <w:gridSpan w:val="5"/>
          </w:tcPr>
          <w:p w14:paraId="0CA4567F" w14:textId="47CD601B" w:rsidR="00845655" w:rsidRPr="007E5F93" w:rsidRDefault="00845655" w:rsidP="0094585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</w:tr>
      <w:tr w:rsidR="009713A9" w:rsidRPr="007E5F93" w14:paraId="4D05B35A" w14:textId="77777777" w:rsidTr="00C04A28">
        <w:tc>
          <w:tcPr>
            <w:tcW w:w="506" w:type="dxa"/>
          </w:tcPr>
          <w:p w14:paraId="15987DF8" w14:textId="77777777" w:rsidR="009713A9" w:rsidRPr="007E5F93" w:rsidRDefault="009713A9" w:rsidP="0094585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1625600C" w14:textId="27D962A8" w:rsidR="009713A9" w:rsidRDefault="00845655" w:rsidP="00945859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Thêm mới phiếu thu</w:t>
            </w:r>
          </w:p>
        </w:tc>
        <w:tc>
          <w:tcPr>
            <w:tcW w:w="1868" w:type="dxa"/>
          </w:tcPr>
          <w:p w14:paraId="32E274BE" w14:textId="19782EB8" w:rsidR="009713A9" w:rsidRPr="007E5F93" w:rsidRDefault="00845655" w:rsidP="00945859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469" w:type="dxa"/>
          </w:tcPr>
          <w:p w14:paraId="34A56255" w14:textId="77777777" w:rsidR="009713A9" w:rsidRPr="007E5F93" w:rsidRDefault="009713A9" w:rsidP="00945859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555" w:type="dxa"/>
            <w:shd w:val="clear" w:color="auto" w:fill="auto"/>
          </w:tcPr>
          <w:p w14:paraId="7FF5C131" w14:textId="77777777" w:rsidR="009713A9" w:rsidRDefault="00485589" w:rsidP="00945859">
            <w:pPr>
              <w:spacing w:line="240" w:lineRule="auto"/>
              <w:rPr>
                <w:rFonts w:cs="Calibri"/>
                <w:b/>
                <w:szCs w:val="24"/>
              </w:rPr>
            </w:pPr>
            <w:r>
              <w:rPr>
                <w:rFonts w:cs="Calibri"/>
                <w:szCs w:val="24"/>
              </w:rPr>
              <w:t xml:space="preserve">Mở màn hình </w:t>
            </w:r>
            <w:r w:rsidRPr="00485589">
              <w:rPr>
                <w:rFonts w:cs="Calibri"/>
                <w:b/>
                <w:szCs w:val="24"/>
              </w:rPr>
              <w:t>AddRepayment</w:t>
            </w:r>
          </w:p>
          <w:p w14:paraId="47BA3164" w14:textId="34000612" w:rsidR="00485589" w:rsidRPr="007E5F93" w:rsidRDefault="00485589" w:rsidP="00945859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845655" w:rsidRPr="007E5F93" w14:paraId="7DB8C3DD" w14:textId="77777777" w:rsidTr="00C04A28">
        <w:tc>
          <w:tcPr>
            <w:tcW w:w="506" w:type="dxa"/>
          </w:tcPr>
          <w:p w14:paraId="1B125C90" w14:textId="77777777" w:rsidR="00845655" w:rsidRPr="007E5F93" w:rsidRDefault="00845655" w:rsidP="00845655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2A75D249" w14:textId="690CC5EA" w:rsidR="00845655" w:rsidRDefault="00845655" w:rsidP="00845655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Điều chỉnh</w:t>
            </w:r>
          </w:p>
        </w:tc>
        <w:tc>
          <w:tcPr>
            <w:tcW w:w="1868" w:type="dxa"/>
          </w:tcPr>
          <w:p w14:paraId="0511096C" w14:textId="6814D4C1" w:rsidR="00845655" w:rsidRPr="007E5F93" w:rsidRDefault="00845655" w:rsidP="00845655">
            <w:pPr>
              <w:rPr>
                <w:rFonts w:cs="Calibri"/>
                <w:szCs w:val="24"/>
              </w:rPr>
            </w:pPr>
            <w:r w:rsidRPr="00B23807">
              <w:rPr>
                <w:rFonts w:cs="Calibri"/>
                <w:szCs w:val="24"/>
              </w:rPr>
              <w:t>button</w:t>
            </w:r>
          </w:p>
        </w:tc>
        <w:tc>
          <w:tcPr>
            <w:tcW w:w="2469" w:type="dxa"/>
          </w:tcPr>
          <w:p w14:paraId="79A331F9" w14:textId="77777777" w:rsidR="00845655" w:rsidRPr="007E5F93" w:rsidRDefault="00845655" w:rsidP="00845655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555" w:type="dxa"/>
            <w:shd w:val="clear" w:color="auto" w:fill="auto"/>
          </w:tcPr>
          <w:p w14:paraId="4DF4D99F" w14:textId="77777777" w:rsidR="00845655" w:rsidRDefault="00485589" w:rsidP="0084565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efault: disable, invisible</w:t>
            </w:r>
          </w:p>
          <w:p w14:paraId="4BCDC3CD" w14:textId="77777777" w:rsidR="00485589" w:rsidRDefault="00485589" w:rsidP="00845655">
            <w:pPr>
              <w:spacing w:line="240" w:lineRule="auto"/>
              <w:rPr>
                <w:rFonts w:cs="Calibri"/>
                <w:szCs w:val="24"/>
              </w:rPr>
            </w:pPr>
          </w:p>
          <w:p w14:paraId="6DE24506" w14:textId="77777777" w:rsidR="00E71670" w:rsidRPr="00A804EF" w:rsidRDefault="00E71670" w:rsidP="00845655">
            <w:pPr>
              <w:spacing w:line="240" w:lineRule="auto"/>
              <w:rPr>
                <w:rFonts w:cs="Calibri"/>
                <w:b/>
                <w:szCs w:val="24"/>
                <w:u w:val="single"/>
              </w:rPr>
            </w:pPr>
            <w:r w:rsidRPr="00A804EF">
              <w:rPr>
                <w:rFonts w:cs="Calibri"/>
                <w:b/>
                <w:szCs w:val="24"/>
                <w:u w:val="single"/>
              </w:rPr>
              <w:t>Action click:</w:t>
            </w:r>
          </w:p>
          <w:p w14:paraId="4F263C1F" w14:textId="3E3810F0" w:rsidR="00E71670" w:rsidRDefault="00E71670" w:rsidP="0084565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Mở màn hình </w:t>
            </w:r>
            <w:r w:rsidRPr="00E71670">
              <w:rPr>
                <w:rFonts w:cs="Calibri"/>
                <w:b/>
                <w:szCs w:val="24"/>
              </w:rPr>
              <w:t>UpdateRepayment</w:t>
            </w:r>
            <w:r>
              <w:rPr>
                <w:rFonts w:cs="Calibri"/>
                <w:szCs w:val="24"/>
              </w:rPr>
              <w:t xml:space="preserve"> </w:t>
            </w:r>
          </w:p>
          <w:p w14:paraId="548D6A44" w14:textId="77777777" w:rsidR="00E71670" w:rsidRDefault="00E71670" w:rsidP="00845655">
            <w:pPr>
              <w:spacing w:line="240" w:lineRule="auto"/>
              <w:rPr>
                <w:rFonts w:cs="Calibri"/>
                <w:szCs w:val="24"/>
              </w:rPr>
            </w:pPr>
          </w:p>
          <w:p w14:paraId="628E482F" w14:textId="2B28BAA7" w:rsidR="00E71670" w:rsidRDefault="00E71670" w:rsidP="0084565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ruyền vào tham số:</w:t>
            </w:r>
          </w:p>
          <w:p w14:paraId="3659041D" w14:textId="77777777" w:rsidR="00E71670" w:rsidRDefault="00E71670" w:rsidP="00845655">
            <w:pPr>
              <w:spacing w:line="240" w:lineRule="auto"/>
              <w:rPr>
                <w:rFonts w:cs="Calibri"/>
                <w:color w:val="000000"/>
              </w:rPr>
            </w:pPr>
            <w:r w:rsidRPr="00845655">
              <w:rPr>
                <w:rFonts w:cs="Calibri"/>
                <w:color w:val="000000"/>
              </w:rPr>
              <w:t>repaymentId</w:t>
            </w:r>
          </w:p>
          <w:p w14:paraId="04C11113" w14:textId="02CE1A36" w:rsidR="00E71670" w:rsidRPr="007E5F93" w:rsidRDefault="00E71670" w:rsidP="00845655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color w:val="000000"/>
              </w:rPr>
              <w:t>userId</w:t>
            </w:r>
          </w:p>
        </w:tc>
      </w:tr>
      <w:tr w:rsidR="00485589" w:rsidRPr="007E5F93" w14:paraId="48FEE341" w14:textId="77777777" w:rsidTr="00C04A28">
        <w:tc>
          <w:tcPr>
            <w:tcW w:w="506" w:type="dxa"/>
          </w:tcPr>
          <w:p w14:paraId="059BC851" w14:textId="77777777" w:rsidR="00485589" w:rsidRPr="007E5F93" w:rsidRDefault="00485589" w:rsidP="00485589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44608EF0" w14:textId="1325C748" w:rsidR="00485589" w:rsidRDefault="00485589" w:rsidP="00485589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Xóa</w:t>
            </w:r>
          </w:p>
        </w:tc>
        <w:tc>
          <w:tcPr>
            <w:tcW w:w="1868" w:type="dxa"/>
          </w:tcPr>
          <w:p w14:paraId="475859EA" w14:textId="0232D738" w:rsidR="00485589" w:rsidRPr="007E5F93" w:rsidRDefault="00485589" w:rsidP="00485589">
            <w:pPr>
              <w:rPr>
                <w:rFonts w:cs="Calibri"/>
                <w:szCs w:val="24"/>
              </w:rPr>
            </w:pPr>
            <w:r w:rsidRPr="00B23807">
              <w:rPr>
                <w:rFonts w:cs="Calibri"/>
                <w:szCs w:val="24"/>
              </w:rPr>
              <w:t>button</w:t>
            </w:r>
          </w:p>
        </w:tc>
        <w:tc>
          <w:tcPr>
            <w:tcW w:w="2469" w:type="dxa"/>
          </w:tcPr>
          <w:p w14:paraId="237E3FD9" w14:textId="77777777" w:rsidR="00485589" w:rsidRPr="007E5F93" w:rsidRDefault="00485589" w:rsidP="00485589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555" w:type="dxa"/>
            <w:shd w:val="clear" w:color="auto" w:fill="auto"/>
          </w:tcPr>
          <w:p w14:paraId="775A1A65" w14:textId="77777777" w:rsidR="00485589" w:rsidRDefault="00485589" w:rsidP="0048558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efault: disable, invisible</w:t>
            </w:r>
          </w:p>
          <w:p w14:paraId="397A30AE" w14:textId="77777777" w:rsidR="00485589" w:rsidRDefault="00485589" w:rsidP="00485589">
            <w:pPr>
              <w:spacing w:line="240" w:lineRule="auto"/>
              <w:rPr>
                <w:rFonts w:cs="Calibri"/>
                <w:szCs w:val="24"/>
              </w:rPr>
            </w:pPr>
          </w:p>
          <w:p w14:paraId="66C23318" w14:textId="77777777" w:rsidR="000E79E0" w:rsidRPr="00A804EF" w:rsidRDefault="000E79E0" w:rsidP="00485589">
            <w:pPr>
              <w:spacing w:line="240" w:lineRule="auto"/>
              <w:rPr>
                <w:rFonts w:cs="Calibri"/>
                <w:b/>
                <w:szCs w:val="24"/>
                <w:u w:val="single"/>
              </w:rPr>
            </w:pPr>
            <w:r w:rsidRPr="00A804EF">
              <w:rPr>
                <w:rFonts w:cs="Calibri"/>
                <w:b/>
                <w:szCs w:val="24"/>
                <w:u w:val="single"/>
              </w:rPr>
              <w:t>Action click:</w:t>
            </w:r>
          </w:p>
          <w:p w14:paraId="522C9067" w14:textId="77777777" w:rsidR="000E79E0" w:rsidRDefault="000E79E0" w:rsidP="00485589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op up thông báo: Bạn có chắc muốn xóa thông tin này không? Yes/No</w:t>
            </w:r>
          </w:p>
          <w:p w14:paraId="07FACDB0" w14:textId="77777777" w:rsidR="000E79E0" w:rsidRDefault="000E79E0" w:rsidP="00485589">
            <w:pPr>
              <w:spacing w:line="240" w:lineRule="auto"/>
              <w:rPr>
                <w:rFonts w:cs="Calibri"/>
                <w:szCs w:val="24"/>
              </w:rPr>
            </w:pPr>
          </w:p>
          <w:p w14:paraId="690E9A97" w14:textId="77777777" w:rsidR="000E79E0" w:rsidRDefault="000E79E0" w:rsidP="00485589">
            <w:pPr>
              <w:spacing w:line="240" w:lineRule="auto"/>
            </w:pPr>
            <w:r>
              <w:rPr>
                <w:rFonts w:cs="Calibri"/>
                <w:szCs w:val="24"/>
              </w:rPr>
              <w:t xml:space="preserve">Yes </w:t>
            </w:r>
            <w:r w:rsidRPr="000E79E0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gọi store </w:t>
            </w:r>
            <w:r w:rsidRPr="000E79E0">
              <w:rPr>
                <w:b/>
              </w:rPr>
              <w:t>deleteRepayment</w:t>
            </w:r>
            <w:r>
              <w:t>. Truyền vào tham số:</w:t>
            </w:r>
          </w:p>
          <w:p w14:paraId="06EF555F" w14:textId="77777777" w:rsidR="000E79E0" w:rsidRDefault="000E79E0" w:rsidP="00485589">
            <w:pPr>
              <w:spacing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repaymentId</w:t>
            </w:r>
          </w:p>
          <w:p w14:paraId="2A6309B1" w14:textId="77777777" w:rsidR="000E79E0" w:rsidRPr="000E79E0" w:rsidRDefault="000E79E0" w:rsidP="000E79E0">
            <w:pPr>
              <w:spacing w:line="240" w:lineRule="auto"/>
              <w:rPr>
                <w:rFonts w:cs="Calibri"/>
                <w:szCs w:val="24"/>
              </w:rPr>
            </w:pPr>
            <w:r w:rsidRPr="000E79E0">
              <w:rPr>
                <w:rFonts w:cs="Calibri"/>
                <w:szCs w:val="24"/>
              </w:rPr>
              <w:t>scheduleId</w:t>
            </w:r>
          </w:p>
          <w:p w14:paraId="3477A18B" w14:textId="77777777" w:rsidR="000E79E0" w:rsidRPr="000E79E0" w:rsidRDefault="000E79E0" w:rsidP="000E79E0">
            <w:pPr>
              <w:spacing w:line="240" w:lineRule="auto"/>
              <w:rPr>
                <w:rFonts w:cs="Calibri"/>
                <w:szCs w:val="24"/>
              </w:rPr>
            </w:pPr>
            <w:r w:rsidRPr="000E79E0">
              <w:rPr>
                <w:rFonts w:cs="Calibri"/>
                <w:szCs w:val="24"/>
              </w:rPr>
              <w:t>insuranceId</w:t>
            </w:r>
          </w:p>
          <w:p w14:paraId="6C7D2DF5" w14:textId="77777777" w:rsidR="000E79E0" w:rsidRPr="000E79E0" w:rsidRDefault="000E79E0" w:rsidP="000E79E0">
            <w:pPr>
              <w:spacing w:line="240" w:lineRule="auto"/>
              <w:rPr>
                <w:rFonts w:cs="Calibri"/>
                <w:szCs w:val="24"/>
              </w:rPr>
            </w:pPr>
            <w:r w:rsidRPr="000E79E0">
              <w:rPr>
                <w:rFonts w:cs="Calibri"/>
                <w:szCs w:val="24"/>
              </w:rPr>
              <w:t>userId</w:t>
            </w:r>
          </w:p>
          <w:p w14:paraId="3D643981" w14:textId="1958EF64" w:rsidR="000E79E0" w:rsidRPr="007E5F93" w:rsidRDefault="000E79E0" w:rsidP="000E79E0">
            <w:pPr>
              <w:spacing w:line="240" w:lineRule="auto"/>
              <w:rPr>
                <w:rFonts w:cs="Calibri"/>
                <w:szCs w:val="24"/>
              </w:rPr>
            </w:pPr>
            <w:r w:rsidRPr="000E79E0">
              <w:rPr>
                <w:rFonts w:cs="Calibri"/>
                <w:szCs w:val="24"/>
              </w:rPr>
              <w:t>branchCode</w:t>
            </w:r>
          </w:p>
        </w:tc>
      </w:tr>
    </w:tbl>
    <w:p w14:paraId="69F1E732" w14:textId="77777777" w:rsidR="00C04A28" w:rsidRPr="007E5F93" w:rsidRDefault="00C04A28" w:rsidP="00C04A28">
      <w:pPr>
        <w:rPr>
          <w:rFonts w:cs="Calibri"/>
        </w:rPr>
      </w:pPr>
    </w:p>
    <w:p w14:paraId="4F8C3188" w14:textId="04ECB276" w:rsidR="005508C9" w:rsidRPr="007E5F93" w:rsidRDefault="005508C9" w:rsidP="00523C87">
      <w:pPr>
        <w:pStyle w:val="Heading3"/>
      </w:pPr>
      <w:bookmarkStart w:id="156" w:name="_Toc46750350"/>
      <w:r w:rsidRPr="007E5F93">
        <w:t>Ràng buộc</w:t>
      </w:r>
      <w:bookmarkEnd w:id="156"/>
    </w:p>
    <w:p w14:paraId="50551D39" w14:textId="77777777" w:rsidR="005508C9" w:rsidRPr="007E5F93" w:rsidRDefault="005508C9" w:rsidP="00523C87">
      <w:pPr>
        <w:pStyle w:val="Heading3"/>
      </w:pPr>
      <w:bookmarkStart w:id="157" w:name="_Toc46750351"/>
      <w:r w:rsidRPr="007E5F93">
        <w:t>Xử lý</w:t>
      </w:r>
      <w:bookmarkEnd w:id="157"/>
    </w:p>
    <w:p w14:paraId="6C4F0658" w14:textId="77777777" w:rsidR="005508C9" w:rsidRPr="007E5F93" w:rsidRDefault="005508C9" w:rsidP="005508C9">
      <w:pPr>
        <w:rPr>
          <w:rFonts w:cs="Calibri"/>
        </w:rPr>
      </w:pPr>
    </w:p>
    <w:p w14:paraId="2EB35ABA" w14:textId="77777777" w:rsidR="005508C9" w:rsidRPr="007E5F93" w:rsidRDefault="005508C9" w:rsidP="005508C9">
      <w:pPr>
        <w:rPr>
          <w:rFonts w:cs="Calibri"/>
        </w:rPr>
      </w:pPr>
    </w:p>
    <w:p w14:paraId="31AC55AE" w14:textId="77777777" w:rsidR="005508C9" w:rsidRPr="007E5F93" w:rsidRDefault="005508C9" w:rsidP="005508C9">
      <w:pPr>
        <w:rPr>
          <w:rFonts w:cs="Calibri"/>
        </w:rPr>
      </w:pPr>
    </w:p>
    <w:p w14:paraId="3B845087" w14:textId="545A4343" w:rsidR="00C31902" w:rsidRPr="007E5F93" w:rsidRDefault="00C31902" w:rsidP="00484CB2">
      <w:pPr>
        <w:rPr>
          <w:rFonts w:cs="Calibri"/>
          <w:szCs w:val="24"/>
        </w:rPr>
      </w:pPr>
    </w:p>
    <w:p w14:paraId="4EC62379" w14:textId="78438861" w:rsidR="00D6499C" w:rsidRPr="007E5F93" w:rsidRDefault="00D6499C" w:rsidP="00D6499C">
      <w:pPr>
        <w:pStyle w:val="Heading2"/>
        <w:tabs>
          <w:tab w:val="clear" w:pos="2106"/>
          <w:tab w:val="num" w:pos="576"/>
        </w:tabs>
        <w:rPr>
          <w:rFonts w:cs="Calibri"/>
        </w:rPr>
      </w:pPr>
      <w:bookmarkStart w:id="158" w:name="_Toc7799766"/>
      <w:bookmarkStart w:id="159" w:name="_Toc46750352"/>
      <w:r>
        <w:rPr>
          <w:rFonts w:cs="Calibri"/>
        </w:rPr>
        <w:t>Thêm mới thông tin thu phí BH</w:t>
      </w:r>
      <w:bookmarkEnd w:id="159"/>
    </w:p>
    <w:p w14:paraId="224BA83C" w14:textId="77777777" w:rsidR="00D6499C" w:rsidRPr="007E5F93" w:rsidRDefault="00D6499C" w:rsidP="00523C87">
      <w:pPr>
        <w:pStyle w:val="Heading3"/>
      </w:pPr>
      <w:bookmarkStart w:id="160" w:name="_Toc46750353"/>
      <w:r w:rsidRPr="007E5F93">
        <w:t>Mục đích</w:t>
      </w:r>
      <w:bookmarkEnd w:id="160"/>
    </w:p>
    <w:p w14:paraId="4B81C004" w14:textId="3D9AD123" w:rsidR="00D6499C" w:rsidRPr="001F25F4" w:rsidRDefault="00D6499C" w:rsidP="00D6499C">
      <w:pPr>
        <w:pStyle w:val="ListParagraph"/>
        <w:numPr>
          <w:ilvl w:val="0"/>
          <w:numId w:val="22"/>
        </w:numPr>
        <w:rPr>
          <w:rFonts w:cs="Calibri"/>
        </w:rPr>
      </w:pPr>
      <w:r>
        <w:rPr>
          <w:rFonts w:cs="Calibri"/>
        </w:rPr>
        <w:t xml:space="preserve">Thêm mới thông tin thanh toán kỳ phí của bảo hiểm </w:t>
      </w:r>
    </w:p>
    <w:p w14:paraId="4BB03876" w14:textId="71BFCEF8" w:rsidR="00D6499C" w:rsidRPr="007E5F93" w:rsidRDefault="00D6499C" w:rsidP="00523C87">
      <w:pPr>
        <w:pStyle w:val="Heading3"/>
      </w:pPr>
      <w:bookmarkStart w:id="161" w:name="_Toc46750354"/>
      <w:r w:rsidRPr="007E5F93">
        <w:t xml:space="preserve">Màn hình: </w:t>
      </w:r>
      <w:r>
        <w:t>AddRepayment</w:t>
      </w:r>
      <w:bookmarkEnd w:id="161"/>
    </w:p>
    <w:p w14:paraId="4272ECFF" w14:textId="2ACE1200" w:rsidR="00D6499C" w:rsidRDefault="00D6499C" w:rsidP="00D6499C">
      <w:pPr>
        <w:rPr>
          <w:rFonts w:cs="Calibri"/>
        </w:rPr>
      </w:pPr>
      <w:r>
        <w:object w:dxaOrig="11626" w:dyaOrig="8866" w14:anchorId="5BEA20C4">
          <v:shape id="_x0000_i1085" type="#_x0000_t75" style="width:534.55pt;height:407.55pt" o:ole="">
            <v:imagedata r:id="rId123" o:title=""/>
          </v:shape>
          <o:OLEObject Type="Embed" ProgID="Visio.Drawing.15" ShapeID="_x0000_i1085" DrawAspect="Content" ObjectID="_1657365323" r:id="rId124"/>
        </w:object>
      </w:r>
    </w:p>
    <w:p w14:paraId="4DFABC37" w14:textId="77777777" w:rsidR="00D6499C" w:rsidRPr="007E5F93" w:rsidRDefault="00D6499C" w:rsidP="00D6499C">
      <w:pPr>
        <w:rPr>
          <w:rFonts w:cs="Calibri"/>
        </w:rPr>
      </w:pPr>
    </w:p>
    <w:p w14:paraId="2713720F" w14:textId="77777777" w:rsidR="00D6499C" w:rsidRPr="007E5F93" w:rsidRDefault="00D6499C" w:rsidP="00D6499C">
      <w:pPr>
        <w:rPr>
          <w:rFonts w:cs="Calibri"/>
        </w:rPr>
      </w:pPr>
    </w:p>
    <w:p w14:paraId="300B6864" w14:textId="77777777" w:rsidR="00D6499C" w:rsidRPr="007E5F93" w:rsidRDefault="00D6499C" w:rsidP="00D6499C">
      <w:pPr>
        <w:rPr>
          <w:rFonts w:cs="Calibri"/>
        </w:rPr>
      </w:pPr>
    </w:p>
    <w:p w14:paraId="40B08DFC" w14:textId="368E86BB" w:rsidR="00D6499C" w:rsidRPr="007E5F93" w:rsidRDefault="00D6499C" w:rsidP="00523C87">
      <w:pPr>
        <w:pStyle w:val="Heading3"/>
      </w:pPr>
      <w:bookmarkStart w:id="162" w:name="_Toc46750355"/>
      <w:r w:rsidRPr="007E5F93">
        <w:t>Mô tả màn hình</w:t>
      </w:r>
      <w:r>
        <w:t>:</w:t>
      </w:r>
      <w:bookmarkEnd w:id="162"/>
      <w:r>
        <w:t xml:space="preserve"> </w:t>
      </w:r>
    </w:p>
    <w:p w14:paraId="5043C53A" w14:textId="77777777" w:rsidR="00D6499C" w:rsidRPr="007E5F93" w:rsidRDefault="00D6499C" w:rsidP="00D6499C">
      <w:pPr>
        <w:rPr>
          <w:rFonts w:cs="Calibri"/>
        </w:rPr>
      </w:pPr>
      <w:r w:rsidRPr="00A40E45">
        <w:rPr>
          <w:rFonts w:cs="Calibri"/>
          <w:b/>
          <w:u w:val="single"/>
        </w:rPr>
        <w:t>Ghi chú:</w:t>
      </w:r>
      <w:r>
        <w:rPr>
          <w:rFonts w:cs="Calibri"/>
        </w:rPr>
        <w:t xml:space="preserve"> các trường có dấu sao (*)đều là  trường thông tin bắt buộc có dữ liệu</w:t>
      </w:r>
    </w:p>
    <w:tbl>
      <w:tblPr>
        <w:tblW w:w="1070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1"/>
        <w:gridCol w:w="2319"/>
        <w:gridCol w:w="1260"/>
        <w:gridCol w:w="2430"/>
        <w:gridCol w:w="4135"/>
      </w:tblGrid>
      <w:tr w:rsidR="00D6499C" w:rsidRPr="00D744C2" w14:paraId="4C82848B" w14:textId="77777777" w:rsidTr="006A14CD">
        <w:tc>
          <w:tcPr>
            <w:tcW w:w="561" w:type="dxa"/>
            <w:shd w:val="clear" w:color="auto" w:fill="A6A6A6" w:themeFill="background1" w:themeFillShade="A6"/>
          </w:tcPr>
          <w:p w14:paraId="52F22340" w14:textId="77777777" w:rsidR="00D6499C" w:rsidRPr="00D744C2" w:rsidRDefault="00D6499C" w:rsidP="00F223B0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STT</w:t>
            </w:r>
          </w:p>
        </w:tc>
        <w:tc>
          <w:tcPr>
            <w:tcW w:w="2319" w:type="dxa"/>
            <w:shd w:val="clear" w:color="auto" w:fill="A6A6A6" w:themeFill="background1" w:themeFillShade="A6"/>
          </w:tcPr>
          <w:p w14:paraId="2E3F3EA5" w14:textId="77777777" w:rsidR="00D6499C" w:rsidRPr="00D744C2" w:rsidRDefault="00D6499C" w:rsidP="00F223B0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Tên dữ liệu</w:t>
            </w:r>
          </w:p>
        </w:tc>
        <w:tc>
          <w:tcPr>
            <w:tcW w:w="1260" w:type="dxa"/>
            <w:shd w:val="clear" w:color="auto" w:fill="A6A6A6" w:themeFill="background1" w:themeFillShade="A6"/>
          </w:tcPr>
          <w:p w14:paraId="4B53051A" w14:textId="77777777" w:rsidR="00D6499C" w:rsidRPr="00D744C2" w:rsidRDefault="00D6499C" w:rsidP="00F223B0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Loại nhập liệu</w:t>
            </w:r>
          </w:p>
        </w:tc>
        <w:tc>
          <w:tcPr>
            <w:tcW w:w="2430" w:type="dxa"/>
            <w:shd w:val="clear" w:color="auto" w:fill="A6A6A6" w:themeFill="background1" w:themeFillShade="A6"/>
          </w:tcPr>
          <w:p w14:paraId="4AF78306" w14:textId="77777777" w:rsidR="00D6499C" w:rsidRPr="00D744C2" w:rsidRDefault="00D6499C" w:rsidP="00F223B0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Field</w:t>
            </w:r>
          </w:p>
        </w:tc>
        <w:tc>
          <w:tcPr>
            <w:tcW w:w="4135" w:type="dxa"/>
            <w:shd w:val="clear" w:color="auto" w:fill="A6A6A6" w:themeFill="background1" w:themeFillShade="A6"/>
          </w:tcPr>
          <w:p w14:paraId="146A4916" w14:textId="77777777" w:rsidR="00D6499C" w:rsidRPr="00D744C2" w:rsidRDefault="00D6499C" w:rsidP="00F223B0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Mô tả</w:t>
            </w:r>
          </w:p>
        </w:tc>
      </w:tr>
      <w:tr w:rsidR="00D6499C" w:rsidRPr="007E5F93" w14:paraId="5FE990FB" w14:textId="77777777" w:rsidTr="00F223B0">
        <w:trPr>
          <w:trHeight w:val="226"/>
        </w:trPr>
        <w:tc>
          <w:tcPr>
            <w:tcW w:w="10705" w:type="dxa"/>
            <w:gridSpan w:val="5"/>
            <w:shd w:val="clear" w:color="auto" w:fill="FFFFFF" w:themeFill="background1"/>
          </w:tcPr>
          <w:p w14:paraId="4FF7A5E4" w14:textId="77777777" w:rsidR="00D6499C" w:rsidRDefault="00D6499C" w:rsidP="00F223B0">
            <w:pPr>
              <w:spacing w:after="120"/>
              <w:rPr>
                <w:rFonts w:cs="Calibri"/>
                <w:b/>
                <w:color w:val="000000"/>
              </w:rPr>
            </w:pPr>
            <w:r>
              <w:rPr>
                <w:rFonts w:cs="Calibri"/>
                <w:b/>
                <w:color w:val="000000"/>
              </w:rPr>
              <w:lastRenderedPageBreak/>
              <w:t>Load form: có 2 phương thức:</w:t>
            </w:r>
          </w:p>
          <w:p w14:paraId="595F26F4" w14:textId="0F3026D6" w:rsidR="00D6499C" w:rsidRDefault="00D6499C" w:rsidP="00D6499C">
            <w:pPr>
              <w:pStyle w:val="ListParagraph"/>
              <w:numPr>
                <w:ilvl w:val="0"/>
                <w:numId w:val="40"/>
              </w:numPr>
              <w:spacing w:after="120"/>
              <w:rPr>
                <w:rFonts w:cs="Calibri"/>
                <w:b/>
                <w:color w:val="000000"/>
              </w:rPr>
            </w:pPr>
            <w:r>
              <w:rPr>
                <w:rFonts w:cs="Calibri"/>
                <w:b/>
                <w:color w:val="000000"/>
              </w:rPr>
              <w:t>Không có tham số form</w:t>
            </w:r>
          </w:p>
          <w:p w14:paraId="454E940B" w14:textId="59771E95" w:rsidR="00D6499C" w:rsidRPr="00D6499C" w:rsidRDefault="00E26BA3" w:rsidP="00D6499C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view như mô tả. không cần fill data vào trước</w:t>
            </w:r>
          </w:p>
          <w:p w14:paraId="2FADD04F" w14:textId="77777777" w:rsidR="00D6499C" w:rsidRDefault="00D6499C" w:rsidP="00D6499C">
            <w:pPr>
              <w:pStyle w:val="ListParagraph"/>
              <w:numPr>
                <w:ilvl w:val="0"/>
                <w:numId w:val="40"/>
              </w:numPr>
              <w:spacing w:after="120"/>
              <w:rPr>
                <w:rFonts w:cs="Calibri"/>
                <w:b/>
                <w:color w:val="000000"/>
              </w:rPr>
            </w:pPr>
            <w:r>
              <w:rPr>
                <w:rFonts w:cs="Calibri"/>
                <w:b/>
                <w:color w:val="000000"/>
              </w:rPr>
              <w:t>Có các tham số from như sau:</w:t>
            </w:r>
          </w:p>
          <w:p w14:paraId="305BB340" w14:textId="0DA0AF3A" w:rsidR="00E26BA3" w:rsidRPr="00A235B7" w:rsidRDefault="00E26BA3" w:rsidP="00E26BA3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b/>
                <w:color w:val="000000"/>
              </w:rPr>
            </w:pPr>
            <w:r>
              <w:rPr>
                <w:rFonts w:cs="Calibri"/>
                <w:color w:val="000000"/>
              </w:rPr>
              <w:t xml:space="preserve">String </w:t>
            </w:r>
            <w:r w:rsidRPr="00E26BA3">
              <w:rPr>
                <w:rFonts w:cs="Calibri"/>
                <w:b/>
                <w:color w:val="000000"/>
              </w:rPr>
              <w:t>p</w:t>
            </w:r>
            <w:r w:rsidR="00A235B7">
              <w:rPr>
                <w:rFonts w:cs="Calibri"/>
                <w:b/>
                <w:color w:val="000000"/>
              </w:rPr>
              <w:t>ContractNo</w:t>
            </w:r>
            <w:r>
              <w:rPr>
                <w:rFonts w:cs="Calibri"/>
                <w:b/>
                <w:szCs w:val="24"/>
              </w:rPr>
              <w:t xml:space="preserve"> = </w:t>
            </w:r>
            <w:r w:rsidR="00A235B7">
              <w:rPr>
                <w:rFonts w:eastAsia="Times New Roman" w:cs="Calibri"/>
                <w:color w:val="000000"/>
              </w:rPr>
              <w:t>insuranceContractNo</w:t>
            </w:r>
            <w:r w:rsidR="00A235B7">
              <w:rPr>
                <w:rFonts w:cs="Calibri"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 xml:space="preserve">– </w:t>
            </w:r>
            <w:r w:rsidR="00A235B7">
              <w:rPr>
                <w:rFonts w:cs="Calibri"/>
                <w:szCs w:val="24"/>
              </w:rPr>
              <w:t>Số</w:t>
            </w:r>
            <w:r>
              <w:rPr>
                <w:rFonts w:cs="Calibri"/>
                <w:szCs w:val="24"/>
              </w:rPr>
              <w:t xml:space="preserve"> hợp đồng</w:t>
            </w:r>
          </w:p>
          <w:p w14:paraId="3182AE73" w14:textId="567E2C34" w:rsidR="00E26BA3" w:rsidRPr="00E26BA3" w:rsidRDefault="00E26BA3" w:rsidP="00E26BA3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b/>
                <w:color w:val="000000"/>
              </w:rPr>
            </w:pPr>
            <w:r w:rsidRPr="00396987">
              <w:rPr>
                <w:rFonts w:cs="Calibri"/>
                <w:color w:val="000000"/>
              </w:rPr>
              <w:t>Int</w:t>
            </w:r>
            <w:r>
              <w:rPr>
                <w:rFonts w:cs="Calibri"/>
                <w:b/>
                <w:color w:val="000000"/>
              </w:rPr>
              <w:t xml:space="preserve"> </w:t>
            </w:r>
            <w:r w:rsidR="00EC4F51">
              <w:rPr>
                <w:rFonts w:cs="Calibri"/>
                <w:b/>
                <w:color w:val="000000"/>
              </w:rPr>
              <w:t xml:space="preserve">pSchedule = </w:t>
            </w:r>
            <w:r w:rsidR="00EC4F51">
              <w:rPr>
                <w:color w:val="000000"/>
              </w:rPr>
              <w:t>scheduleId – default: 0</w:t>
            </w:r>
          </w:p>
          <w:p w14:paraId="06DBAC0F" w14:textId="30BBD90E" w:rsidR="00E26BA3" w:rsidRPr="00E26BA3" w:rsidRDefault="00E26BA3" w:rsidP="00E26BA3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b/>
                <w:color w:val="000000"/>
              </w:rPr>
            </w:pPr>
            <w:r w:rsidRPr="000E79E0">
              <w:rPr>
                <w:rFonts w:cs="Calibri"/>
                <w:szCs w:val="24"/>
              </w:rPr>
              <w:t>userId</w:t>
            </w:r>
          </w:p>
          <w:p w14:paraId="4623A123" w14:textId="65274486" w:rsidR="00E26BA3" w:rsidRPr="00D6499C" w:rsidRDefault="00EC4F51" w:rsidP="00E26BA3">
            <w:pPr>
              <w:pStyle w:val="ListParagraph"/>
              <w:numPr>
                <w:ilvl w:val="0"/>
                <w:numId w:val="22"/>
              </w:numPr>
              <w:spacing w:after="120"/>
              <w:rPr>
                <w:rFonts w:cs="Calibri"/>
                <w:b/>
                <w:color w:val="000000"/>
              </w:rPr>
            </w:pPr>
            <w:r>
              <w:rPr>
                <w:rFonts w:cs="Calibri"/>
                <w:color w:val="000000"/>
              </w:rPr>
              <w:t xml:space="preserve">Gọi store </w:t>
            </w:r>
            <w:r w:rsidRPr="00AE4F71">
              <w:rPr>
                <w:b/>
              </w:rPr>
              <w:t>getListScheduleUnpaid</w:t>
            </w:r>
            <w:r>
              <w:t xml:space="preserve"> (</w:t>
            </w:r>
            <w:r w:rsidR="00106E6B">
              <w:rPr>
                <w:rFonts w:eastAsia="Times New Roman" w:cs="Calibri"/>
                <w:color w:val="000000"/>
              </w:rPr>
              <w:t>insuranceContractNo</w:t>
            </w:r>
            <w:r>
              <w:rPr>
                <w:color w:val="000000"/>
              </w:rPr>
              <w:t xml:space="preserve">, </w:t>
            </w:r>
            <w:r>
              <w:rPr>
                <w:rFonts w:cs="Calibri"/>
                <w:szCs w:val="24"/>
              </w:rPr>
              <w:t>userId</w:t>
            </w:r>
            <w:r>
              <w:t>) để load data vào view</w:t>
            </w:r>
            <w:r w:rsidR="00AE4F71">
              <w:t>.</w:t>
            </w:r>
          </w:p>
        </w:tc>
      </w:tr>
      <w:tr w:rsidR="00D6499C" w:rsidRPr="007E5F93" w14:paraId="537F4F14" w14:textId="77777777" w:rsidTr="00F223B0">
        <w:tc>
          <w:tcPr>
            <w:tcW w:w="10705" w:type="dxa"/>
            <w:gridSpan w:val="5"/>
            <w:vAlign w:val="bottom"/>
          </w:tcPr>
          <w:p w14:paraId="0CAFE8B6" w14:textId="77777777" w:rsidR="00D6499C" w:rsidRPr="007E5F93" w:rsidRDefault="00D6499C" w:rsidP="00F223B0">
            <w:pPr>
              <w:rPr>
                <w:rFonts w:cs="Calibri"/>
                <w:color w:val="000000"/>
              </w:rPr>
            </w:pPr>
            <w:r w:rsidRPr="00B254FF">
              <w:rPr>
                <w:rFonts w:eastAsia="Times New Roman" w:cs="Calibri"/>
                <w:b/>
                <w:color w:val="000000"/>
              </w:rPr>
              <w:t>Kỳ thanh toán của HĐ bảo hiểm</w:t>
            </w:r>
          </w:p>
        </w:tc>
      </w:tr>
      <w:tr w:rsidR="00396987" w:rsidRPr="007E5F93" w14:paraId="4AE07437" w14:textId="77777777" w:rsidTr="006A14CD">
        <w:tc>
          <w:tcPr>
            <w:tcW w:w="561" w:type="dxa"/>
            <w:vAlign w:val="bottom"/>
          </w:tcPr>
          <w:p w14:paraId="35786970" w14:textId="77777777" w:rsidR="00396987" w:rsidRPr="007E5F93" w:rsidRDefault="00396987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center"/>
          </w:tcPr>
          <w:p w14:paraId="6771BF0F" w14:textId="77777777" w:rsidR="00396987" w:rsidRDefault="00396987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center"/>
          </w:tcPr>
          <w:p w14:paraId="11BB8655" w14:textId="77777777" w:rsidR="00396987" w:rsidRDefault="00396987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center"/>
          </w:tcPr>
          <w:p w14:paraId="621D2339" w14:textId="48431AFC" w:rsidR="00396987" w:rsidRDefault="00396987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nsuranceContract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12DD3254" w14:textId="1B137B27" w:rsidR="00396987" w:rsidRPr="007E5F93" w:rsidRDefault="00396987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.</w:t>
            </w:r>
          </w:p>
        </w:tc>
      </w:tr>
      <w:tr w:rsidR="00D6499C" w:rsidRPr="007E5F93" w14:paraId="3E4784B6" w14:textId="77777777" w:rsidTr="006A14CD">
        <w:tc>
          <w:tcPr>
            <w:tcW w:w="561" w:type="dxa"/>
            <w:vAlign w:val="bottom"/>
          </w:tcPr>
          <w:p w14:paraId="56099E9C" w14:textId="77777777" w:rsidR="00D6499C" w:rsidRPr="007E5F93" w:rsidRDefault="00D6499C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center"/>
          </w:tcPr>
          <w:p w14:paraId="4A16B989" w14:textId="77777777" w:rsidR="00D6499C" w:rsidRPr="007E5F93" w:rsidRDefault="00D6499C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ố hợp đồng</w:t>
            </w:r>
          </w:p>
        </w:tc>
        <w:tc>
          <w:tcPr>
            <w:tcW w:w="1260" w:type="dxa"/>
            <w:vAlign w:val="center"/>
          </w:tcPr>
          <w:p w14:paraId="64D8A811" w14:textId="77777777" w:rsidR="00D6499C" w:rsidRPr="007E5F93" w:rsidRDefault="00D6499C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430" w:type="dxa"/>
            <w:vAlign w:val="center"/>
          </w:tcPr>
          <w:p w14:paraId="66B47235" w14:textId="6015DCBC" w:rsidR="00D6499C" w:rsidRPr="007E5F93" w:rsidRDefault="00E26BA3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 insuranceContractN</w:t>
            </w:r>
            <w:r w:rsidR="00396987">
              <w:rPr>
                <w:rFonts w:eastAsia="Times New Roman" w:cs="Calibri"/>
                <w:color w:val="000000"/>
              </w:rPr>
              <w:t>o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39CFECBF" w14:textId="5EF3E44C" w:rsidR="00D6499C" w:rsidRDefault="00396987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Nếu </w:t>
            </w:r>
            <w:r w:rsidR="00A235B7" w:rsidRPr="00E26BA3">
              <w:rPr>
                <w:rFonts w:cs="Calibri"/>
                <w:b/>
                <w:color w:val="000000"/>
              </w:rPr>
              <w:t>p</w:t>
            </w:r>
            <w:r w:rsidR="00A235B7">
              <w:rPr>
                <w:rFonts w:cs="Calibri"/>
                <w:b/>
                <w:color w:val="000000"/>
              </w:rPr>
              <w:t>ContractNo</w:t>
            </w:r>
            <w:r>
              <w:rPr>
                <w:rFonts w:cs="Calibri"/>
                <w:b/>
                <w:szCs w:val="24"/>
              </w:rPr>
              <w:t xml:space="preserve">!= null </w:t>
            </w:r>
            <w:r w:rsidRPr="00396987">
              <w:rPr>
                <w:rFonts w:cs="Calibri"/>
                <w:b/>
                <w:szCs w:val="24"/>
              </w:rPr>
              <w:sym w:font="Wingdings" w:char="F0E0"/>
            </w:r>
            <w:r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cs="Calibri"/>
                <w:szCs w:val="24"/>
              </w:rPr>
              <w:t xml:space="preserve">value = </w:t>
            </w:r>
            <w:r w:rsidR="00106E6B" w:rsidRPr="00E26BA3">
              <w:rPr>
                <w:rFonts w:cs="Calibri"/>
                <w:b/>
                <w:color w:val="000000"/>
              </w:rPr>
              <w:t>p</w:t>
            </w:r>
            <w:r w:rsidR="00106E6B">
              <w:rPr>
                <w:rFonts w:cs="Calibri"/>
                <w:b/>
                <w:color w:val="000000"/>
              </w:rPr>
              <w:t>ContractNo</w:t>
            </w:r>
          </w:p>
          <w:p w14:paraId="20444ED5" w14:textId="1ED8D621" w:rsidR="00396987" w:rsidRDefault="00396987" w:rsidP="00F223B0">
            <w:pPr>
              <w:rPr>
                <w:rFonts w:cs="Calibri"/>
                <w:color w:val="000000"/>
              </w:rPr>
            </w:pPr>
          </w:p>
          <w:p w14:paraId="7F9B65EF" w14:textId="7E4A0800" w:rsidR="0029236F" w:rsidRPr="0029236F" w:rsidRDefault="0029236F" w:rsidP="00F223B0">
            <w:pPr>
              <w:rPr>
                <w:rFonts w:cs="Calibri"/>
                <w:b/>
                <w:color w:val="000000"/>
                <w:u w:val="single"/>
              </w:rPr>
            </w:pPr>
            <w:r w:rsidRPr="0029236F">
              <w:rPr>
                <w:rFonts w:cs="Calibri"/>
                <w:b/>
                <w:color w:val="000000"/>
                <w:u w:val="single"/>
              </w:rPr>
              <w:t>Action focus out:</w:t>
            </w:r>
          </w:p>
          <w:p w14:paraId="7921E68D" w14:textId="1E3C580A" w:rsidR="0029236F" w:rsidRDefault="00E978CF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Gọi store </w:t>
            </w:r>
            <w:r w:rsidRPr="00AE4F71">
              <w:rPr>
                <w:b/>
              </w:rPr>
              <w:t>getListScheduleUnpaid</w:t>
            </w:r>
            <w:r>
              <w:t xml:space="preserve"> (</w:t>
            </w:r>
            <w:r>
              <w:rPr>
                <w:rFonts w:eastAsia="Times New Roman" w:cs="Calibri"/>
                <w:color w:val="000000"/>
              </w:rPr>
              <w:t>insuranceContractNo</w:t>
            </w:r>
            <w:r>
              <w:rPr>
                <w:color w:val="000000"/>
              </w:rPr>
              <w:t xml:space="preserve">, </w:t>
            </w:r>
            <w:r>
              <w:rPr>
                <w:rFonts w:cs="Calibri"/>
                <w:szCs w:val="24"/>
              </w:rPr>
              <w:t>userId</w:t>
            </w:r>
            <w:r>
              <w:t>) để load data</w:t>
            </w:r>
          </w:p>
          <w:p w14:paraId="600F1939" w14:textId="769DD6BF" w:rsidR="00396987" w:rsidRPr="00396987" w:rsidRDefault="00396987" w:rsidP="00F223B0">
            <w:pPr>
              <w:rPr>
                <w:rFonts w:cs="Calibri"/>
                <w:color w:val="000000"/>
              </w:rPr>
            </w:pPr>
          </w:p>
        </w:tc>
      </w:tr>
      <w:tr w:rsidR="00D6499C" w:rsidRPr="007E5F93" w14:paraId="28A23DED" w14:textId="77777777" w:rsidTr="006A14CD">
        <w:tc>
          <w:tcPr>
            <w:tcW w:w="561" w:type="dxa"/>
            <w:vAlign w:val="bottom"/>
          </w:tcPr>
          <w:p w14:paraId="4B4A1559" w14:textId="77777777" w:rsidR="00D6499C" w:rsidRPr="007E5F93" w:rsidRDefault="00D6499C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421D0DE" w14:textId="77777777" w:rsidR="00D6499C" w:rsidRDefault="00D6499C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ã khách hàng</w:t>
            </w:r>
          </w:p>
        </w:tc>
        <w:tc>
          <w:tcPr>
            <w:tcW w:w="1260" w:type="dxa"/>
          </w:tcPr>
          <w:p w14:paraId="5056D72C" w14:textId="77777777" w:rsidR="00D6499C" w:rsidRDefault="00D6499C" w:rsidP="00F223B0">
            <w:pPr>
              <w:rPr>
                <w:rFonts w:eastAsia="Times New Roman" w:cs="Calibri"/>
                <w:color w:val="000000"/>
              </w:rPr>
            </w:pPr>
            <w:r w:rsidRPr="00441FC0"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2E899D02" w14:textId="77777777" w:rsidR="00D6499C" w:rsidRDefault="00D6499C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cs="Calibri"/>
                <w:color w:val="000000"/>
              </w:rPr>
              <w:t>customerCif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70593063" w14:textId="77777777" w:rsidR="00D6499C" w:rsidRDefault="00D6499C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D6499C" w:rsidRPr="007E5F93" w14:paraId="1A81845D" w14:textId="77777777" w:rsidTr="006A14CD">
        <w:tc>
          <w:tcPr>
            <w:tcW w:w="561" w:type="dxa"/>
            <w:vAlign w:val="bottom"/>
          </w:tcPr>
          <w:p w14:paraId="732E7F97" w14:textId="77777777" w:rsidR="00D6499C" w:rsidRPr="007E5F93" w:rsidRDefault="00D6499C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9E1C388" w14:textId="77777777" w:rsidR="00D6499C" w:rsidRDefault="00D6499C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khách hàng</w:t>
            </w:r>
          </w:p>
        </w:tc>
        <w:tc>
          <w:tcPr>
            <w:tcW w:w="1260" w:type="dxa"/>
          </w:tcPr>
          <w:p w14:paraId="45172607" w14:textId="77777777" w:rsidR="00D6499C" w:rsidRDefault="00D6499C" w:rsidP="00F223B0">
            <w:pPr>
              <w:rPr>
                <w:rFonts w:eastAsia="Times New Roman" w:cs="Calibri"/>
                <w:color w:val="000000"/>
              </w:rPr>
            </w:pPr>
            <w:r w:rsidRPr="00441FC0"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241AAA6B" w14:textId="77777777" w:rsidR="00D6499C" w:rsidRDefault="00D6499C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cs="Calibri"/>
                <w:color w:val="000000"/>
              </w:rPr>
              <w:t>customerNam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2E08967A" w14:textId="77777777" w:rsidR="00D6499C" w:rsidRDefault="00D6499C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D6499C" w:rsidRPr="007E5F93" w14:paraId="74E802F6" w14:textId="77777777" w:rsidTr="006A14CD">
        <w:tc>
          <w:tcPr>
            <w:tcW w:w="561" w:type="dxa"/>
            <w:vAlign w:val="bottom"/>
          </w:tcPr>
          <w:p w14:paraId="75BFA68B" w14:textId="77777777" w:rsidR="00D6499C" w:rsidRPr="007E5F93" w:rsidRDefault="00D6499C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4651CA1" w14:textId="77777777" w:rsidR="00D6499C" w:rsidRPr="007E5F93" w:rsidRDefault="00D6499C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ọn kỳ thu phí</w:t>
            </w:r>
          </w:p>
        </w:tc>
        <w:tc>
          <w:tcPr>
            <w:tcW w:w="1260" w:type="dxa"/>
            <w:vAlign w:val="bottom"/>
          </w:tcPr>
          <w:p w14:paraId="46082953" w14:textId="77777777" w:rsidR="00D6499C" w:rsidRPr="007E5F93" w:rsidRDefault="00D6499C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ombobox</w:t>
            </w:r>
          </w:p>
        </w:tc>
        <w:tc>
          <w:tcPr>
            <w:tcW w:w="2430" w:type="dxa"/>
            <w:vAlign w:val="bottom"/>
          </w:tcPr>
          <w:p w14:paraId="42263104" w14:textId="77777777" w:rsidR="00D6499C" w:rsidRPr="007E5F93" w:rsidRDefault="00D6499C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bPerio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4E333474" w14:textId="77777777" w:rsidR="00D6499C" w:rsidRDefault="00D6499C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ặc định: null</w:t>
            </w:r>
          </w:p>
          <w:p w14:paraId="1D70235B" w14:textId="1F5AC224" w:rsidR="00D6499C" w:rsidRPr="00E978CF" w:rsidRDefault="00E978CF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oad data: từ list </w:t>
            </w:r>
            <w:r>
              <w:rPr>
                <w:rFonts w:cs="Times New Roman"/>
                <w:b/>
                <w:color w:val="000000"/>
                <w:szCs w:val="24"/>
              </w:rPr>
              <w:t xml:space="preserve">scheduleList – </w:t>
            </w:r>
            <w:r>
              <w:rPr>
                <w:rFonts w:cs="Times New Roman"/>
                <w:color w:val="000000"/>
                <w:szCs w:val="24"/>
              </w:rPr>
              <w:t xml:space="preserve">từ field </w:t>
            </w:r>
            <w:r w:rsidRPr="00E978CF">
              <w:rPr>
                <w:b/>
                <w:color w:val="000000"/>
              </w:rPr>
              <w:t>scheduleId</w:t>
            </w:r>
          </w:p>
          <w:p w14:paraId="72090C08" w14:textId="5CDAF46F" w:rsidR="00D6499C" w:rsidRDefault="00D6499C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56E02DE0" w14:textId="2839211A" w:rsidR="00E978CF" w:rsidRPr="00E978CF" w:rsidRDefault="00E978CF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Nếu </w:t>
            </w:r>
            <w:r>
              <w:rPr>
                <w:rFonts w:cs="Calibri"/>
                <w:b/>
                <w:color w:val="000000"/>
              </w:rPr>
              <w:t xml:space="preserve">pSchedule != 0 </w:t>
            </w:r>
            <w:r w:rsidRPr="00E978CF">
              <w:rPr>
                <w:rFonts w:cs="Calibri"/>
                <w:b/>
                <w:color w:val="000000"/>
              </w:rPr>
              <w:sym w:font="Wingdings" w:char="F0E0"/>
            </w:r>
            <w:r>
              <w:rPr>
                <w:rFonts w:cs="Calibri"/>
                <w:b/>
                <w:color w:val="000000"/>
              </w:rPr>
              <w:t xml:space="preserve"> </w:t>
            </w:r>
            <w:r>
              <w:rPr>
                <w:rFonts w:cs="Calibri"/>
                <w:color w:val="000000"/>
              </w:rPr>
              <w:t xml:space="preserve">value = </w:t>
            </w:r>
            <w:r>
              <w:rPr>
                <w:rFonts w:cs="Calibri"/>
                <w:b/>
                <w:color w:val="000000"/>
              </w:rPr>
              <w:t>pSchedule</w:t>
            </w:r>
          </w:p>
          <w:p w14:paraId="500AE1FE" w14:textId="77777777" w:rsidR="00E978CF" w:rsidRDefault="00E978CF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601F9507" w14:textId="77777777" w:rsidR="00D6499C" w:rsidRPr="00B254FF" w:rsidRDefault="00D6499C" w:rsidP="00F223B0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B254FF">
              <w:rPr>
                <w:rFonts w:eastAsia="Times New Roman" w:cs="Calibri"/>
                <w:b/>
                <w:color w:val="000000"/>
                <w:u w:val="single"/>
              </w:rPr>
              <w:t>Action items.selected:</w:t>
            </w:r>
          </w:p>
          <w:p w14:paraId="36A50CC7" w14:textId="522D68E9" w:rsidR="00D6499C" w:rsidRPr="007E5F93" w:rsidRDefault="00D6499C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oad thông tin thanh toán theo kỳ phí </w:t>
            </w:r>
            <w:r w:rsidR="00E978CF" w:rsidRPr="00E978CF">
              <w:rPr>
                <w:b/>
                <w:color w:val="000000"/>
              </w:rPr>
              <w:t>scheduleId</w:t>
            </w:r>
            <w:r w:rsidR="00E978CF">
              <w:rPr>
                <w:rFonts w:eastAsia="Times New Roman" w:cs="Calibri"/>
                <w:color w:val="000000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được chọn xuống table.</w:t>
            </w:r>
          </w:p>
        </w:tc>
      </w:tr>
      <w:tr w:rsidR="00E978CF" w:rsidRPr="007E5F93" w14:paraId="46D9844F" w14:textId="77777777" w:rsidTr="006A14CD">
        <w:tc>
          <w:tcPr>
            <w:tcW w:w="561" w:type="dxa"/>
            <w:vAlign w:val="bottom"/>
          </w:tcPr>
          <w:p w14:paraId="169F2BE0" w14:textId="77777777" w:rsidR="00E978CF" w:rsidRPr="007E5F93" w:rsidRDefault="00E978CF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362F1C9" w14:textId="77777777" w:rsidR="00E978CF" w:rsidRDefault="00E978CF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35E29BD0" w14:textId="77777777" w:rsidR="00E978CF" w:rsidRDefault="00E978CF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18054B3" w14:textId="77777777" w:rsidR="00E978CF" w:rsidRDefault="00E978CF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433E4493" w14:textId="77777777" w:rsidR="00E978CF" w:rsidRDefault="00E978CF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D6499C" w:rsidRPr="007E5F93" w14:paraId="4D873625" w14:textId="77777777" w:rsidTr="00F223B0">
        <w:tc>
          <w:tcPr>
            <w:tcW w:w="561" w:type="dxa"/>
            <w:vAlign w:val="bottom"/>
          </w:tcPr>
          <w:p w14:paraId="03C67AF3" w14:textId="77777777" w:rsidR="00D6499C" w:rsidRPr="007E5F93" w:rsidRDefault="00D6499C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144" w:type="dxa"/>
            <w:gridSpan w:val="4"/>
            <w:shd w:val="clear" w:color="auto" w:fill="C6D9F1" w:themeFill="text2" w:themeFillTint="33"/>
            <w:vAlign w:val="bottom"/>
          </w:tcPr>
          <w:p w14:paraId="70677F30" w14:textId="2A669EBB" w:rsidR="00D6499C" w:rsidRDefault="00A65B83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>Group form Thông tin kỳ phí</w:t>
            </w:r>
          </w:p>
        </w:tc>
      </w:tr>
      <w:tr w:rsidR="00D6499C" w:rsidRPr="007E5F93" w14:paraId="2E060D66" w14:textId="77777777" w:rsidTr="006A14CD">
        <w:tc>
          <w:tcPr>
            <w:tcW w:w="561" w:type="dxa"/>
            <w:vAlign w:val="bottom"/>
          </w:tcPr>
          <w:p w14:paraId="5734FDE2" w14:textId="77777777" w:rsidR="00D6499C" w:rsidRPr="007E5F93" w:rsidRDefault="00D6499C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6FCBC24" w14:textId="77777777" w:rsidR="00D6499C" w:rsidRPr="007E5F93" w:rsidRDefault="00D6499C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ố kỳ</w:t>
            </w:r>
          </w:p>
        </w:tc>
        <w:tc>
          <w:tcPr>
            <w:tcW w:w="1260" w:type="dxa"/>
            <w:vAlign w:val="bottom"/>
          </w:tcPr>
          <w:p w14:paraId="48CA8047" w14:textId="77777777" w:rsidR="00D6499C" w:rsidRPr="007E5F93" w:rsidRDefault="00D6499C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1BA7FD69" w14:textId="5516623B" w:rsidR="00D6499C" w:rsidRPr="007E5F93" w:rsidRDefault="00E978CF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4CBFBBF6" w14:textId="77777777" w:rsidR="00D6499C" w:rsidRDefault="00E978CF" w:rsidP="00F223B0">
            <w:pPr>
              <w:rPr>
                <w:color w:val="000000"/>
              </w:rPr>
            </w:pPr>
            <w:r w:rsidRPr="00E978CF">
              <w:rPr>
                <w:rFonts w:cs="Times New Roman"/>
                <w:color w:val="000000"/>
                <w:szCs w:val="24"/>
              </w:rPr>
              <w:t>scheduleList.</w:t>
            </w:r>
            <w:r w:rsidRPr="00E978CF">
              <w:rPr>
                <w:color w:val="000000"/>
              </w:rPr>
              <w:t>scheduleId</w:t>
            </w:r>
          </w:p>
          <w:p w14:paraId="16B161EA" w14:textId="77E8F334" w:rsidR="00E978CF" w:rsidRPr="00E978CF" w:rsidRDefault="00E978CF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D6499C" w:rsidRPr="007E5F93" w14:paraId="0133C6D0" w14:textId="77777777" w:rsidTr="006A14CD">
        <w:tc>
          <w:tcPr>
            <w:tcW w:w="561" w:type="dxa"/>
            <w:vAlign w:val="bottom"/>
          </w:tcPr>
          <w:p w14:paraId="393CCF28" w14:textId="77777777" w:rsidR="00D6499C" w:rsidRPr="007E5F93" w:rsidRDefault="00D6499C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6CE407D9" w14:textId="77777777" w:rsidR="00D6499C" w:rsidRDefault="00D6499C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ày thanh toán dự kiến</w:t>
            </w:r>
          </w:p>
        </w:tc>
        <w:tc>
          <w:tcPr>
            <w:tcW w:w="1260" w:type="dxa"/>
            <w:vAlign w:val="bottom"/>
          </w:tcPr>
          <w:p w14:paraId="030DF344" w14:textId="77777777" w:rsidR="00D6499C" w:rsidRDefault="00D6499C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493A2CAD" w14:textId="1950F927" w:rsidR="00D6499C" w:rsidRPr="00112D68" w:rsidRDefault="00E978CF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PaymentDat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57D0D2CC" w14:textId="14B35CA7" w:rsidR="00D6499C" w:rsidRDefault="00E978CF" w:rsidP="00F223B0">
            <w:pPr>
              <w:rPr>
                <w:rFonts w:cs="Calibri"/>
                <w:color w:val="000000"/>
              </w:rPr>
            </w:pPr>
            <w:r w:rsidRPr="00E978CF">
              <w:rPr>
                <w:rFonts w:cs="Times New Roman"/>
                <w:color w:val="000000"/>
                <w:szCs w:val="24"/>
              </w:rPr>
              <w:t>scheduleList</w:t>
            </w:r>
            <w:r>
              <w:rPr>
                <w:rFonts w:cs="Times New Roman"/>
                <w:color w:val="000000"/>
                <w:szCs w:val="24"/>
              </w:rPr>
              <w:t>.</w:t>
            </w:r>
            <w:r>
              <w:rPr>
                <w:color w:val="000000"/>
              </w:rPr>
              <w:t>schedulePaymentDate</w:t>
            </w:r>
          </w:p>
        </w:tc>
      </w:tr>
      <w:tr w:rsidR="00D6499C" w:rsidRPr="007E5F93" w14:paraId="1ECD0EC1" w14:textId="77777777" w:rsidTr="006A14CD">
        <w:tc>
          <w:tcPr>
            <w:tcW w:w="561" w:type="dxa"/>
            <w:vAlign w:val="bottom"/>
          </w:tcPr>
          <w:p w14:paraId="3A5EBFDA" w14:textId="77777777" w:rsidR="00D6499C" w:rsidRPr="007E5F93" w:rsidRDefault="00D6499C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122B9B80" w14:textId="77777777" w:rsidR="00D6499C" w:rsidRDefault="00D6499C" w:rsidP="00F223B0">
            <w:pPr>
              <w:rPr>
                <w:rFonts w:cs="Calibri"/>
                <w:color w:val="000000"/>
              </w:rPr>
            </w:pPr>
          </w:p>
          <w:p w14:paraId="5FF2E111" w14:textId="31DD4EFA" w:rsidR="00E978CF" w:rsidRPr="007E5F93" w:rsidRDefault="00E978CF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03B12A70" w14:textId="136202FF" w:rsidR="00D6499C" w:rsidRPr="007E5F93" w:rsidRDefault="00D6499C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EB5B552" w14:textId="61D3BF62" w:rsidR="00D6499C" w:rsidRPr="007E5F93" w:rsidRDefault="00D6499C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5BF9F230" w14:textId="11D98BC5" w:rsidR="00D6499C" w:rsidRPr="007E5F93" w:rsidRDefault="00D6499C" w:rsidP="00F223B0">
            <w:pPr>
              <w:rPr>
                <w:rFonts w:cs="Calibri"/>
                <w:szCs w:val="20"/>
              </w:rPr>
            </w:pPr>
          </w:p>
        </w:tc>
      </w:tr>
      <w:tr w:rsidR="00A65B83" w:rsidRPr="007E5F93" w14:paraId="0A8D6CB9" w14:textId="77777777" w:rsidTr="006A14CD">
        <w:tc>
          <w:tcPr>
            <w:tcW w:w="561" w:type="dxa"/>
            <w:vAlign w:val="bottom"/>
          </w:tcPr>
          <w:p w14:paraId="7B709120" w14:textId="77777777" w:rsidR="00A65B83" w:rsidRPr="007E5F93" w:rsidRDefault="00A65B83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87C7443" w14:textId="0657ACFF" w:rsidR="00A65B83" w:rsidRPr="00AC039D" w:rsidRDefault="00A65B83" w:rsidP="00F223B0">
            <w:pPr>
              <w:rPr>
                <w:rFonts w:cs="Calibri"/>
                <w:b/>
                <w:color w:val="000000"/>
              </w:rPr>
            </w:pPr>
            <w:r w:rsidRPr="00AC039D">
              <w:rPr>
                <w:rFonts w:cs="Calibri"/>
                <w:b/>
                <w:color w:val="000000"/>
              </w:rPr>
              <w:t>Table</w:t>
            </w:r>
          </w:p>
        </w:tc>
        <w:tc>
          <w:tcPr>
            <w:tcW w:w="1260" w:type="dxa"/>
            <w:vAlign w:val="bottom"/>
          </w:tcPr>
          <w:p w14:paraId="4984EDA7" w14:textId="77777777" w:rsidR="00A65B83" w:rsidRPr="00AC039D" w:rsidRDefault="00A65B83" w:rsidP="00F223B0">
            <w:pPr>
              <w:rPr>
                <w:rFonts w:cs="Calibri"/>
                <w:b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B9E0C2B" w14:textId="77777777" w:rsidR="00A65B83" w:rsidRPr="00AC039D" w:rsidRDefault="00A65B83" w:rsidP="00F223B0">
            <w:pPr>
              <w:rPr>
                <w:rFonts w:cs="Calibri"/>
                <w:b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132F8E4E" w14:textId="77777777" w:rsidR="00A65B83" w:rsidRDefault="00A65B83" w:rsidP="00F223B0">
            <w:pPr>
              <w:rPr>
                <w:rFonts w:cs="Times New Roman"/>
                <w:b/>
                <w:color w:val="000000"/>
                <w:szCs w:val="24"/>
              </w:rPr>
            </w:pPr>
            <w:r w:rsidRPr="00AC039D">
              <w:rPr>
                <w:rFonts w:cs="Calibri"/>
                <w:b/>
                <w:szCs w:val="20"/>
              </w:rPr>
              <w:t xml:space="preserve">Load data theo list </w:t>
            </w:r>
            <w:r w:rsidRPr="00AC039D">
              <w:rPr>
                <w:rFonts w:cs="Times New Roman"/>
                <w:b/>
                <w:color w:val="000000"/>
                <w:szCs w:val="24"/>
              </w:rPr>
              <w:t>paymentDetailList</w:t>
            </w:r>
          </w:p>
          <w:p w14:paraId="494581B2" w14:textId="41731407" w:rsidR="00AC039D" w:rsidRPr="00AC039D" w:rsidRDefault="00AC039D" w:rsidP="00F223B0">
            <w:pPr>
              <w:rPr>
                <w:rFonts w:cs="Calibri"/>
                <w:b/>
                <w:szCs w:val="20"/>
              </w:rPr>
            </w:pPr>
            <w:r>
              <w:rPr>
                <w:rFonts w:cs="Times New Roman"/>
                <w:b/>
                <w:color w:val="000000"/>
                <w:szCs w:val="24"/>
              </w:rPr>
              <w:t>readonly</w:t>
            </w:r>
          </w:p>
        </w:tc>
      </w:tr>
      <w:tr w:rsidR="00AC039D" w:rsidRPr="007E5F93" w14:paraId="62EDD0E4" w14:textId="77777777" w:rsidTr="006A14CD">
        <w:tc>
          <w:tcPr>
            <w:tcW w:w="561" w:type="dxa"/>
            <w:vAlign w:val="bottom"/>
          </w:tcPr>
          <w:p w14:paraId="7E753E7F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2EB8A4A" w14:textId="77777777" w:rsidR="00AC039D" w:rsidRDefault="00AC039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51253856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BEF1409" w14:textId="480E0433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3DE05A1D" w14:textId="5BE27C3C" w:rsidR="00AC039D" w:rsidRDefault="00AC039D" w:rsidP="00AC039D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Hidden</w:t>
            </w:r>
          </w:p>
        </w:tc>
      </w:tr>
      <w:tr w:rsidR="00AC039D" w:rsidRPr="007E5F93" w14:paraId="239BB0F6" w14:textId="77777777" w:rsidTr="006A14CD">
        <w:tc>
          <w:tcPr>
            <w:tcW w:w="561" w:type="dxa"/>
            <w:vAlign w:val="bottom"/>
          </w:tcPr>
          <w:p w14:paraId="7A68C9B9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10FBF63" w14:textId="77777777" w:rsidR="00AC039D" w:rsidRDefault="00AC039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742DF222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1AEF2E5" w14:textId="5CC403F9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4FA90E70" w14:textId="4B9800D4" w:rsidR="00AC039D" w:rsidRDefault="00AC039D" w:rsidP="00AC039D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Hidden</w:t>
            </w:r>
          </w:p>
        </w:tc>
      </w:tr>
      <w:tr w:rsidR="00AC039D" w:rsidRPr="007E5F93" w14:paraId="598CE511" w14:textId="77777777" w:rsidTr="006A14CD">
        <w:tc>
          <w:tcPr>
            <w:tcW w:w="561" w:type="dxa"/>
            <w:vAlign w:val="bottom"/>
          </w:tcPr>
          <w:p w14:paraId="11B525B9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6D74E8EB" w14:textId="6A008FCE" w:rsidR="00AC039D" w:rsidRDefault="00AC039D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sản phẩm</w:t>
            </w:r>
          </w:p>
        </w:tc>
        <w:tc>
          <w:tcPr>
            <w:tcW w:w="1260" w:type="dxa"/>
            <w:vAlign w:val="bottom"/>
          </w:tcPr>
          <w:p w14:paraId="391880D9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C13D9DF" w14:textId="66D9536D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Cod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209A466F" w14:textId="7730E244" w:rsidR="00AC039D" w:rsidRPr="007E5F93" w:rsidRDefault="00AC039D" w:rsidP="00AC039D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AC039D" w:rsidRPr="007E5F93" w14:paraId="232D91C4" w14:textId="77777777" w:rsidTr="006A14CD">
        <w:tc>
          <w:tcPr>
            <w:tcW w:w="561" w:type="dxa"/>
            <w:vAlign w:val="bottom"/>
          </w:tcPr>
          <w:p w14:paraId="58CBCBCC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1D562A47" w14:textId="64F1F6BA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sản phẩm</w:t>
            </w:r>
          </w:p>
        </w:tc>
        <w:tc>
          <w:tcPr>
            <w:tcW w:w="1260" w:type="dxa"/>
          </w:tcPr>
          <w:p w14:paraId="0DA09F1E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604F3A6" w14:textId="3A6272FC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Nam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67041885" w14:textId="621B4185" w:rsidR="00AC039D" w:rsidRPr="007E5F93" w:rsidRDefault="00AC039D" w:rsidP="00AC039D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AC039D" w:rsidRPr="007E5F93" w14:paraId="2E95C0A4" w14:textId="77777777" w:rsidTr="006A14CD">
        <w:tc>
          <w:tcPr>
            <w:tcW w:w="561" w:type="dxa"/>
            <w:vAlign w:val="bottom"/>
          </w:tcPr>
          <w:p w14:paraId="3BBBCA7F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E542F72" w14:textId="7C249FA1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Giá trị thanh toán dự kiến(chưa VAT)</w:t>
            </w:r>
          </w:p>
        </w:tc>
        <w:tc>
          <w:tcPr>
            <w:tcW w:w="1260" w:type="dxa"/>
          </w:tcPr>
          <w:p w14:paraId="6EAD02ED" w14:textId="03250806" w:rsidR="00AC039D" w:rsidRPr="007E5F93" w:rsidRDefault="00AC039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E56281E" w14:textId="6DE20715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PaymentAmoun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4B0970A6" w14:textId="77777777" w:rsidR="00AC039D" w:rsidRDefault="00AC039D" w:rsidP="00AC039D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  <w:p w14:paraId="4A4E0800" w14:textId="171FF5F2" w:rsidR="00AC039D" w:rsidRPr="007E5F93" w:rsidRDefault="00AC039D" w:rsidP="00AC039D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</w:t>
            </w:r>
          </w:p>
        </w:tc>
      </w:tr>
      <w:tr w:rsidR="00AC039D" w:rsidRPr="007E5F93" w14:paraId="3D58A3C5" w14:textId="77777777" w:rsidTr="006A14CD">
        <w:tc>
          <w:tcPr>
            <w:tcW w:w="561" w:type="dxa"/>
            <w:vAlign w:val="bottom"/>
          </w:tcPr>
          <w:p w14:paraId="420C28D9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6787DB6E" w14:textId="240CE8B6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ố tiền VAT dự kiến</w:t>
            </w:r>
          </w:p>
        </w:tc>
        <w:tc>
          <w:tcPr>
            <w:tcW w:w="1260" w:type="dxa"/>
          </w:tcPr>
          <w:p w14:paraId="61F9F98E" w14:textId="491578EF" w:rsidR="00AC039D" w:rsidRPr="007E5F93" w:rsidRDefault="00AC039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DE79A52" w14:textId="1336B328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VatAmoun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1A0CA0DF" w14:textId="77777777" w:rsidR="00AC039D" w:rsidRDefault="00AC039D" w:rsidP="00AC039D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  <w:p w14:paraId="49181E8B" w14:textId="0349EA33" w:rsidR="00AC039D" w:rsidRPr="007E5F93" w:rsidRDefault="00AC039D" w:rsidP="00AC039D">
            <w:pPr>
              <w:rPr>
                <w:rFonts w:cs="Calibri"/>
              </w:rPr>
            </w:pPr>
            <w:r>
              <w:rPr>
                <w:rFonts w:cs="Calibri"/>
                <w:szCs w:val="20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</w:t>
            </w:r>
          </w:p>
        </w:tc>
      </w:tr>
      <w:tr w:rsidR="00AC039D" w:rsidRPr="007E5F93" w14:paraId="21ECD865" w14:textId="77777777" w:rsidTr="006A14CD">
        <w:tc>
          <w:tcPr>
            <w:tcW w:w="561" w:type="dxa"/>
          </w:tcPr>
          <w:p w14:paraId="0C8F9E47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CB7B7DF" w14:textId="1E486676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Tổng giá trị thanh toán dự kiến</w:t>
            </w:r>
          </w:p>
        </w:tc>
        <w:tc>
          <w:tcPr>
            <w:tcW w:w="1260" w:type="dxa"/>
            <w:vAlign w:val="bottom"/>
          </w:tcPr>
          <w:p w14:paraId="2F15DB0D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4815112" w14:textId="3483C931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TotalAmoun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2E495FF0" w14:textId="77777777" w:rsidR="00AC039D" w:rsidRDefault="00AC039D" w:rsidP="00AC039D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  <w:p w14:paraId="20100718" w14:textId="4FF2396D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0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</w:t>
            </w:r>
          </w:p>
        </w:tc>
      </w:tr>
      <w:tr w:rsidR="00AC039D" w:rsidRPr="007E5F93" w14:paraId="405E0B62" w14:textId="77777777" w:rsidTr="00F223B0">
        <w:tc>
          <w:tcPr>
            <w:tcW w:w="10705" w:type="dxa"/>
            <w:gridSpan w:val="5"/>
          </w:tcPr>
          <w:p w14:paraId="163668C5" w14:textId="77777777" w:rsidR="00AC039D" w:rsidRPr="001C7187" w:rsidRDefault="00AC039D" w:rsidP="00AC039D">
            <w:pPr>
              <w:rPr>
                <w:rFonts w:cs="Calibri"/>
                <w:b/>
                <w:color w:val="000000"/>
              </w:rPr>
            </w:pPr>
            <w:r w:rsidRPr="001C7187">
              <w:rPr>
                <w:rFonts w:cs="Calibri"/>
                <w:b/>
                <w:color w:val="000000"/>
              </w:rPr>
              <w:t xml:space="preserve">Thông tin </w:t>
            </w:r>
            <w:r>
              <w:rPr>
                <w:rFonts w:cs="Calibri"/>
                <w:b/>
                <w:color w:val="000000"/>
              </w:rPr>
              <w:t>thanh toán</w:t>
            </w:r>
          </w:p>
        </w:tc>
      </w:tr>
      <w:tr w:rsidR="00AC039D" w:rsidRPr="007E5F93" w14:paraId="698CB710" w14:textId="77777777" w:rsidTr="006A14CD">
        <w:tc>
          <w:tcPr>
            <w:tcW w:w="561" w:type="dxa"/>
          </w:tcPr>
          <w:p w14:paraId="72E782D1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692926C" w14:textId="77777777" w:rsidR="00AC039D" w:rsidRDefault="00AC039D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Đóng phí ngoài</w:t>
            </w:r>
          </w:p>
        </w:tc>
        <w:tc>
          <w:tcPr>
            <w:tcW w:w="1260" w:type="dxa"/>
            <w:vAlign w:val="bottom"/>
          </w:tcPr>
          <w:p w14:paraId="300814DF" w14:textId="77777777" w:rsidR="00AC039D" w:rsidRDefault="00AC039D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eckbox</w:t>
            </w:r>
          </w:p>
        </w:tc>
        <w:tc>
          <w:tcPr>
            <w:tcW w:w="2430" w:type="dxa"/>
            <w:vAlign w:val="bottom"/>
          </w:tcPr>
          <w:p w14:paraId="41158E78" w14:textId="77777777" w:rsidR="00AC039D" w:rsidRPr="00EF0769" w:rsidRDefault="00AC039D" w:rsidP="00AC039D">
            <w:pPr>
              <w:rPr>
                <w:rFonts w:cs="Calibri"/>
                <w:color w:val="000000"/>
              </w:rPr>
            </w:pPr>
            <w:r w:rsidRPr="004910D0">
              <w:rPr>
                <w:rFonts w:asciiTheme="minorHAnsi" w:hAnsiTheme="minorHAnsi" w:cstheme="minorHAnsi"/>
                <w:color w:val="000000"/>
              </w:rPr>
              <w:t>isExternalReceip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73077B2A" w14:textId="77777777" w:rsidR="00AC039D" w:rsidRDefault="00AC039D" w:rsidP="00AC039D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Default: uncheck – </w:t>
            </w:r>
            <w:r w:rsidRPr="004910D0">
              <w:rPr>
                <w:rFonts w:asciiTheme="minorHAnsi" w:hAnsiTheme="minorHAnsi" w:cstheme="minorHAnsi"/>
                <w:color w:val="000000"/>
              </w:rPr>
              <w:t>isExternalReceipt</w:t>
            </w:r>
            <w:r>
              <w:rPr>
                <w:rFonts w:asciiTheme="minorHAnsi" w:hAnsiTheme="minorHAnsi" w:cstheme="minorHAnsi"/>
                <w:color w:val="000000"/>
              </w:rPr>
              <w:t xml:space="preserve"> = 0</w:t>
            </w:r>
          </w:p>
          <w:p w14:paraId="010CF7D7" w14:textId="77777777" w:rsidR="00AC039D" w:rsidRPr="003F6DA2" w:rsidRDefault="00AC039D" w:rsidP="00AC039D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Nếu checked – </w:t>
            </w:r>
            <w:r w:rsidRPr="004910D0">
              <w:rPr>
                <w:rFonts w:asciiTheme="minorHAnsi" w:hAnsiTheme="minorHAnsi" w:cstheme="minorHAnsi"/>
                <w:color w:val="000000"/>
              </w:rPr>
              <w:t>isExternalReceipt</w:t>
            </w:r>
            <w:r>
              <w:rPr>
                <w:rFonts w:asciiTheme="minorHAnsi" w:hAnsiTheme="minorHAnsi" w:cstheme="minorHAnsi"/>
                <w:color w:val="000000"/>
              </w:rPr>
              <w:t xml:space="preserve"> = 1</w:t>
            </w:r>
          </w:p>
        </w:tc>
      </w:tr>
      <w:tr w:rsidR="00AC039D" w:rsidRPr="007E5F93" w14:paraId="48B9AE88" w14:textId="77777777" w:rsidTr="006A14CD">
        <w:tc>
          <w:tcPr>
            <w:tcW w:w="561" w:type="dxa"/>
          </w:tcPr>
          <w:p w14:paraId="5657D759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02ED6447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chứng từ *</w:t>
            </w:r>
          </w:p>
        </w:tc>
        <w:tc>
          <w:tcPr>
            <w:tcW w:w="1260" w:type="dxa"/>
            <w:vAlign w:val="bottom"/>
          </w:tcPr>
          <w:p w14:paraId="682C9D54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129C9FCC" w14:textId="324220E7" w:rsidR="00AC039D" w:rsidRPr="007E5F93" w:rsidRDefault="00DF60C8" w:rsidP="00AC039D">
            <w:pPr>
              <w:rPr>
                <w:rFonts w:cs="Calibri"/>
                <w:color w:val="000000"/>
              </w:rPr>
            </w:pPr>
            <w:r w:rsidRPr="00EF1A3A">
              <w:t>ftttNo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1DAB1E64" w14:textId="77777777" w:rsidR="00AC039D" w:rsidRPr="001C7187" w:rsidRDefault="00AC039D" w:rsidP="00AC039D">
            <w:pPr>
              <w:pStyle w:val="ListParagraph"/>
              <w:numPr>
                <w:ilvl w:val="0"/>
                <w:numId w:val="22"/>
              </w:num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Không cho phép nhập ký tự UNICODE.</w:t>
            </w:r>
          </w:p>
        </w:tc>
      </w:tr>
      <w:tr w:rsidR="00AC039D" w:rsidRPr="007E5F93" w14:paraId="27104E2B" w14:textId="77777777" w:rsidTr="006A14CD">
        <w:tc>
          <w:tcPr>
            <w:tcW w:w="561" w:type="dxa"/>
          </w:tcPr>
          <w:p w14:paraId="39EF5AD0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E7BB8E7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thu phí *</w:t>
            </w:r>
          </w:p>
        </w:tc>
        <w:tc>
          <w:tcPr>
            <w:tcW w:w="1260" w:type="dxa"/>
            <w:vAlign w:val="bottom"/>
          </w:tcPr>
          <w:p w14:paraId="5B713980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21B7DD8F" w14:textId="64EB362F" w:rsidR="00AC039D" w:rsidRPr="007E5F93" w:rsidRDefault="00DF60C8" w:rsidP="00AC039D">
            <w:pPr>
              <w:rPr>
                <w:rFonts w:cs="Calibri"/>
                <w:color w:val="000000"/>
              </w:rPr>
            </w:pPr>
            <w:r w:rsidRPr="00EF1A3A">
              <w:t>paymentDat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25BB8CAB" w14:textId="77777777" w:rsidR="00AC039D" w:rsidRPr="005B55B4" w:rsidRDefault="00AC039D" w:rsidP="00AC039D">
            <w:pPr>
              <w:rPr>
                <w:rFonts w:cs="Calibri"/>
                <w:color w:val="000000"/>
              </w:rPr>
            </w:pPr>
          </w:p>
        </w:tc>
      </w:tr>
      <w:tr w:rsidR="00AC039D" w:rsidRPr="007E5F93" w14:paraId="458193E4" w14:textId="77777777" w:rsidTr="006A14CD">
        <w:tc>
          <w:tcPr>
            <w:tcW w:w="561" w:type="dxa"/>
          </w:tcPr>
          <w:p w14:paraId="50BC28DB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D7828E8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  <w:r w:rsidRPr="00FA3AC3">
              <w:rPr>
                <w:rFonts w:eastAsia="Times New Roman" w:cs="Calibri"/>
                <w:szCs w:val="20"/>
              </w:rPr>
              <w:t>Số tiền phí (gồm VAT)</w:t>
            </w:r>
            <w:r>
              <w:rPr>
                <w:rFonts w:eastAsia="Times New Roman" w:cs="Calibri"/>
                <w:szCs w:val="20"/>
              </w:rPr>
              <w:t xml:space="preserve"> *</w:t>
            </w:r>
          </w:p>
        </w:tc>
        <w:tc>
          <w:tcPr>
            <w:tcW w:w="1260" w:type="dxa"/>
          </w:tcPr>
          <w:p w14:paraId="65C633D5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  <w:r w:rsidRPr="00E33792">
              <w:rPr>
                <w:rFonts w:eastAsia="Times New Roman" w:cs="Calibri"/>
                <w:color w:val="000000"/>
              </w:rPr>
              <w:t>Decimal(26,9)</w:t>
            </w:r>
          </w:p>
        </w:tc>
        <w:tc>
          <w:tcPr>
            <w:tcW w:w="2430" w:type="dxa"/>
            <w:vAlign w:val="bottom"/>
          </w:tcPr>
          <w:p w14:paraId="7FBF4D43" w14:textId="77777777" w:rsidR="00AC039D" w:rsidRPr="007E5F93" w:rsidRDefault="00AC039D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</w:t>
            </w:r>
            <w:r w:rsidRPr="00FA3AC3">
              <w:rPr>
                <w:rFonts w:cs="Calibri"/>
                <w:color w:val="000000"/>
              </w:rPr>
              <w:t>otalAmoun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0234FAAE" w14:textId="64078E45" w:rsidR="00AC039D" w:rsidRPr="006B04AA" w:rsidRDefault="00AC039D" w:rsidP="00AC039D">
            <w:pPr>
              <w:pStyle w:val="ListParagraph"/>
              <w:rPr>
                <w:rFonts w:cs="Calibri"/>
                <w:sz w:val="20"/>
                <w:szCs w:val="20"/>
              </w:rPr>
            </w:pPr>
          </w:p>
        </w:tc>
      </w:tr>
      <w:tr w:rsidR="00AC039D" w:rsidRPr="007E5F93" w14:paraId="02AC2DD5" w14:textId="77777777" w:rsidTr="006A14CD">
        <w:tc>
          <w:tcPr>
            <w:tcW w:w="561" w:type="dxa"/>
          </w:tcPr>
          <w:p w14:paraId="171371E4" w14:textId="77777777" w:rsidR="00AC039D" w:rsidRPr="007E5F93" w:rsidRDefault="00AC039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6004FD0F" w14:textId="46E96E77" w:rsidR="00AC039D" w:rsidRPr="007E5F93" w:rsidRDefault="00AC039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3A6D225C" w14:textId="56098969" w:rsidR="00AC039D" w:rsidRPr="007E5F93" w:rsidRDefault="00AC039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7CBEB35" w14:textId="0DC9421D" w:rsidR="00AC039D" w:rsidRPr="007E5F93" w:rsidRDefault="00DF60C8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ranchCod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7AE7317D" w14:textId="0C24F6C7" w:rsidR="00AC039D" w:rsidRDefault="00DF60C8" w:rsidP="00AC039D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Hidden</w:t>
            </w:r>
          </w:p>
          <w:p w14:paraId="350B042E" w14:textId="7AD09D2E" w:rsidR="00DF60C8" w:rsidRPr="007E5F93" w:rsidRDefault="00DF60C8" w:rsidP="00AC039D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branchCode user đăng nhập</w:t>
            </w:r>
          </w:p>
        </w:tc>
      </w:tr>
      <w:tr w:rsidR="00DF60C8" w:rsidRPr="007E5F93" w14:paraId="048C7EB1" w14:textId="77777777" w:rsidTr="006A14CD">
        <w:tc>
          <w:tcPr>
            <w:tcW w:w="561" w:type="dxa"/>
          </w:tcPr>
          <w:p w14:paraId="57C83C4B" w14:textId="77777777" w:rsidR="00DF60C8" w:rsidRPr="007E5F93" w:rsidRDefault="00DF60C8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7BDFBAA" w14:textId="77777777" w:rsidR="00DF60C8" w:rsidRDefault="00DF60C8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0E6C6A40" w14:textId="77777777" w:rsidR="00DF60C8" w:rsidRDefault="00DF60C8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034C348" w14:textId="7062807C" w:rsidR="00DF60C8" w:rsidRDefault="00DF60C8" w:rsidP="00AC039D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user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33349D8A" w14:textId="3E9C9C3C" w:rsidR="00DF60C8" w:rsidRPr="007E5F93" w:rsidRDefault="00DF60C8" w:rsidP="00AC039D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User đang thao tác</w:t>
            </w:r>
          </w:p>
        </w:tc>
      </w:tr>
      <w:tr w:rsidR="006A14CD" w:rsidRPr="007E5F93" w14:paraId="03FF586D" w14:textId="77777777" w:rsidTr="006A14CD">
        <w:tc>
          <w:tcPr>
            <w:tcW w:w="561" w:type="dxa"/>
          </w:tcPr>
          <w:p w14:paraId="17FCFC65" w14:textId="77777777" w:rsidR="006A14CD" w:rsidRPr="007E5F93" w:rsidRDefault="006A14CD" w:rsidP="00AC039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F6B7905" w14:textId="77777777" w:rsidR="006A14CD" w:rsidRDefault="006A14C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390E95D9" w14:textId="77777777" w:rsidR="006A14CD" w:rsidRDefault="006A14C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F978849" w14:textId="77777777" w:rsidR="006A14CD" w:rsidRDefault="006A14CD" w:rsidP="00AC039D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73544C48" w14:textId="77777777" w:rsidR="006A14CD" w:rsidRPr="007E5F93" w:rsidRDefault="006A14CD" w:rsidP="00AC039D">
            <w:pPr>
              <w:rPr>
                <w:rFonts w:cs="Calibri"/>
                <w:sz w:val="20"/>
                <w:szCs w:val="20"/>
              </w:rPr>
            </w:pPr>
          </w:p>
        </w:tc>
      </w:tr>
      <w:tr w:rsidR="006A14CD" w:rsidRPr="007E5F93" w14:paraId="7811CBE0" w14:textId="77777777" w:rsidTr="00D80ABB">
        <w:tc>
          <w:tcPr>
            <w:tcW w:w="10705" w:type="dxa"/>
            <w:gridSpan w:val="5"/>
            <w:shd w:val="clear" w:color="auto" w:fill="DBE5F1" w:themeFill="accent1" w:themeFillTint="33"/>
          </w:tcPr>
          <w:p w14:paraId="6ACA9061" w14:textId="05601862" w:rsidR="006A14CD" w:rsidRPr="00D80ABB" w:rsidRDefault="006A14CD" w:rsidP="00AC039D">
            <w:pPr>
              <w:rPr>
                <w:rFonts w:cs="Calibri"/>
                <w:b/>
                <w:sz w:val="20"/>
                <w:szCs w:val="20"/>
              </w:rPr>
            </w:pPr>
            <w:r w:rsidRPr="00D80ABB">
              <w:rPr>
                <w:rFonts w:cs="Calibri"/>
                <w:b/>
                <w:sz w:val="20"/>
                <w:szCs w:val="20"/>
              </w:rPr>
              <w:t>Đính kèm file</w:t>
            </w:r>
          </w:p>
        </w:tc>
      </w:tr>
      <w:tr w:rsidR="00D80ABB" w:rsidRPr="007E5F93" w14:paraId="21606C89" w14:textId="77777777" w:rsidTr="006A14CD">
        <w:tc>
          <w:tcPr>
            <w:tcW w:w="561" w:type="dxa"/>
          </w:tcPr>
          <w:p w14:paraId="2267050B" w14:textId="77777777" w:rsidR="00D80ABB" w:rsidRPr="007E5F93" w:rsidRDefault="00D80ABB" w:rsidP="00D80ABB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65394778" w14:textId="682B3653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260" w:type="dxa"/>
            <w:vAlign w:val="bottom"/>
          </w:tcPr>
          <w:p w14:paraId="6177BA95" w14:textId="5CCFF7A6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430" w:type="dxa"/>
            <w:vAlign w:val="bottom"/>
          </w:tcPr>
          <w:p w14:paraId="493DC6DC" w14:textId="315C91EB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6202D2DE" w14:textId="4756AC74" w:rsidR="00D80ABB" w:rsidRPr="00DF60C8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D80ABB" w:rsidRPr="007E5F93" w14:paraId="3469FB4F" w14:textId="77777777" w:rsidTr="006A14CD">
        <w:tc>
          <w:tcPr>
            <w:tcW w:w="561" w:type="dxa"/>
          </w:tcPr>
          <w:p w14:paraId="3C428531" w14:textId="77777777" w:rsidR="00D80ABB" w:rsidRPr="007E5F93" w:rsidRDefault="00D80ABB" w:rsidP="00D80ABB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EFC8DF4" w14:textId="4477BB2F" w:rsidR="00D80ABB" w:rsidRPr="007E5F93" w:rsidRDefault="00D80ABB" w:rsidP="00D80ABB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họn fil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636" w:dyaOrig="316" w14:anchorId="6322ADF0">
                <v:shape id="_x0000_i1086" type="#_x0000_t75" style="width:79.45pt;height:14.25pt" o:ole="">
                  <v:imagedata r:id="rId31" o:title=""/>
                </v:shape>
                <o:OLEObject Type="Embed" ProgID="Visio.Drawing.15" ShapeID="_x0000_i1086" DrawAspect="Content" ObjectID="_1657365324" r:id="rId125"/>
              </w:object>
            </w:r>
          </w:p>
        </w:tc>
        <w:tc>
          <w:tcPr>
            <w:tcW w:w="1260" w:type="dxa"/>
            <w:vAlign w:val="bottom"/>
          </w:tcPr>
          <w:p w14:paraId="19DEABB9" w14:textId="4054E299" w:rsidR="00D80ABB" w:rsidRPr="007E5F93" w:rsidRDefault="00D80ABB" w:rsidP="00D80ABB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0E6EA922" w14:textId="1385F056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t>fileNam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1461C42C" w14:textId="77777777" w:rsidR="00D80ABB" w:rsidRPr="007E5F93" w:rsidRDefault="00D80ABB" w:rsidP="00D80ABB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Mở màn hình Open as của Window. </w:t>
            </w:r>
          </w:p>
          <w:p w14:paraId="05AF96EB" w14:textId="77777777" w:rsidR="00D80ABB" w:rsidRDefault="00D80ABB" w:rsidP="00D80ABB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 cho chọn file: pdf, excel, word.</w:t>
            </w:r>
          </w:p>
          <w:p w14:paraId="3C3D5B10" w14:textId="77777777" w:rsidR="00D80ABB" w:rsidRDefault="00D80ABB" w:rsidP="00D80ABB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ương lượng file: max = 2Mb</w:t>
            </w:r>
          </w:p>
          <w:p w14:paraId="18DB364D" w14:textId="77777777" w:rsidR="00D80ABB" w:rsidRDefault="00D80ABB" w:rsidP="00D80ABB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2CBEF85F" w14:textId="77777777" w:rsidR="00D80ABB" w:rsidRDefault="00D80ABB" w:rsidP="00D80ABB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</w:t>
            </w:r>
          </w:p>
          <w:p w14:paraId="465B376C" w14:textId="354B2A88" w:rsidR="00D80ABB" w:rsidRPr="00DF60C8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et đường dẫn vật lý dủa file</w:t>
            </w:r>
          </w:p>
        </w:tc>
      </w:tr>
      <w:tr w:rsidR="00D80ABB" w:rsidRPr="007E5F93" w14:paraId="5E2C3665" w14:textId="77777777" w:rsidTr="006A14CD">
        <w:tc>
          <w:tcPr>
            <w:tcW w:w="561" w:type="dxa"/>
          </w:tcPr>
          <w:p w14:paraId="0B308E1A" w14:textId="77777777" w:rsidR="00D80ABB" w:rsidRPr="007E5F93" w:rsidRDefault="00D80ABB" w:rsidP="00D80ABB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60C8361D" w14:textId="1FAB6AF7" w:rsidR="00D80ABB" w:rsidRPr="003E3C3D" w:rsidRDefault="00D80ABB" w:rsidP="00D80ABB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260" w:type="dxa"/>
            <w:vAlign w:val="bottom"/>
          </w:tcPr>
          <w:p w14:paraId="7BD0D8FD" w14:textId="0E334B1E" w:rsidR="00D80ABB" w:rsidRPr="003E3C3D" w:rsidRDefault="00D80ABB" w:rsidP="00D80ABB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ist</w:t>
            </w:r>
          </w:p>
        </w:tc>
        <w:tc>
          <w:tcPr>
            <w:tcW w:w="2430" w:type="dxa"/>
            <w:vAlign w:val="bottom"/>
          </w:tcPr>
          <w:p w14:paraId="162155AD" w14:textId="60D57904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1E7734AB" w14:textId="218E54F7" w:rsidR="00D80ABB" w:rsidRPr="00DF60C8" w:rsidRDefault="00D80ABB" w:rsidP="00D80ABB">
            <w:pPr>
              <w:rPr>
                <w:rFonts w:cs="Calibri"/>
                <w:color w:val="000000"/>
              </w:rPr>
            </w:pPr>
          </w:p>
        </w:tc>
      </w:tr>
      <w:tr w:rsidR="00D80ABB" w:rsidRPr="007E5F93" w14:paraId="7A0416EE" w14:textId="77777777" w:rsidTr="006A14CD">
        <w:tc>
          <w:tcPr>
            <w:tcW w:w="561" w:type="dxa"/>
          </w:tcPr>
          <w:p w14:paraId="0E913BC7" w14:textId="77777777" w:rsidR="00D80ABB" w:rsidRPr="007E5F93" w:rsidRDefault="00D80ABB" w:rsidP="00D80ABB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4AF045A" w14:textId="77777777" w:rsidR="00D80ABB" w:rsidRPr="003E3C3D" w:rsidRDefault="00D80ABB" w:rsidP="00D80ABB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7946E056" w14:textId="77777777" w:rsidR="00D80ABB" w:rsidRPr="003E3C3D" w:rsidRDefault="00D80ABB" w:rsidP="00D80ABB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F1935F5" w14:textId="7890745A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t>filePath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7537D570" w14:textId="77777777" w:rsidR="00D80ABB" w:rsidRPr="00DF60C8" w:rsidRDefault="00D80ABB" w:rsidP="00D80ABB">
            <w:pPr>
              <w:rPr>
                <w:rFonts w:cs="Calibri"/>
                <w:color w:val="000000"/>
              </w:rPr>
            </w:pPr>
          </w:p>
        </w:tc>
      </w:tr>
      <w:tr w:rsidR="00D80ABB" w:rsidRPr="007E5F93" w14:paraId="7B5ABFF3" w14:textId="77777777" w:rsidTr="006A14CD">
        <w:tc>
          <w:tcPr>
            <w:tcW w:w="561" w:type="dxa"/>
          </w:tcPr>
          <w:p w14:paraId="3AB55AFB" w14:textId="77777777" w:rsidR="00D80ABB" w:rsidRPr="007E5F93" w:rsidRDefault="00D80ABB" w:rsidP="00D80ABB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A7019A9" w14:textId="77777777" w:rsidR="00D80ABB" w:rsidRPr="003E3C3D" w:rsidRDefault="00D80ABB" w:rsidP="00D80ABB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1995575E" w14:textId="77777777" w:rsidR="00D80ABB" w:rsidRPr="003E3C3D" w:rsidRDefault="00D80ABB" w:rsidP="00D80ABB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1456501" w14:textId="58CCA218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t>cdnPath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2E407F27" w14:textId="77777777" w:rsidR="00D80ABB" w:rsidRPr="00DF60C8" w:rsidRDefault="00D80ABB" w:rsidP="00D80ABB">
            <w:pPr>
              <w:rPr>
                <w:rFonts w:cs="Calibri"/>
                <w:color w:val="000000"/>
              </w:rPr>
            </w:pPr>
          </w:p>
        </w:tc>
      </w:tr>
      <w:tr w:rsidR="00D80ABB" w:rsidRPr="007E5F93" w14:paraId="58B37D5A" w14:textId="77777777" w:rsidTr="006A14CD">
        <w:tc>
          <w:tcPr>
            <w:tcW w:w="561" w:type="dxa"/>
          </w:tcPr>
          <w:p w14:paraId="612FBC52" w14:textId="77777777" w:rsidR="00D80ABB" w:rsidRPr="007E5F93" w:rsidRDefault="00D80ABB" w:rsidP="00D80ABB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F588AC0" w14:textId="3D73673C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260" w:type="dxa"/>
            <w:vAlign w:val="bottom"/>
          </w:tcPr>
          <w:p w14:paraId="02CFD659" w14:textId="0F4C2D96" w:rsidR="00D80ABB" w:rsidRPr="007E5F93" w:rsidRDefault="00D80ABB" w:rsidP="00D80ABB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7A5ECBB3" w14:textId="77777777" w:rsidR="00D80ABB" w:rsidRPr="007E5F93" w:rsidRDefault="00D80ABB" w:rsidP="00D80ABB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787D7D39" w14:textId="77777777" w:rsidR="00D80ABB" w:rsidRPr="007E5F93" w:rsidRDefault="00D80ABB" w:rsidP="00D80ABB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6881DACB" w14:textId="0139FA95" w:rsidR="00D80ABB" w:rsidRPr="007E5F93" w:rsidRDefault="00D80ABB" w:rsidP="00D80ABB">
            <w:pPr>
              <w:rPr>
                <w:rFonts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D80ABB" w:rsidRPr="007E5F93" w14:paraId="5B480231" w14:textId="77777777" w:rsidTr="006A14CD">
        <w:tc>
          <w:tcPr>
            <w:tcW w:w="561" w:type="dxa"/>
          </w:tcPr>
          <w:p w14:paraId="78DCDD34" w14:textId="77777777" w:rsidR="00D80ABB" w:rsidRPr="007E5F93" w:rsidRDefault="00D80ABB" w:rsidP="00D80ABB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4C1F093A" w14:textId="284ED7CF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260" w:type="dxa"/>
            <w:vAlign w:val="bottom"/>
          </w:tcPr>
          <w:p w14:paraId="5DB1E14B" w14:textId="73B9E415" w:rsidR="00D80ABB" w:rsidRPr="007E5F93" w:rsidRDefault="00D80ABB" w:rsidP="00D80ABB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0C1CD151" w14:textId="77777777" w:rsidR="00D80ABB" w:rsidRPr="007E5F93" w:rsidRDefault="00D80ABB" w:rsidP="00D80ABB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3D6FF4B3" w14:textId="77777777" w:rsidR="00D80ABB" w:rsidRPr="007E5F93" w:rsidRDefault="00D80ABB" w:rsidP="00D80ABB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4896C673" w14:textId="0B0B4B07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óa dòng đang chọn</w:t>
            </w:r>
          </w:p>
        </w:tc>
      </w:tr>
      <w:tr w:rsidR="00D80ABB" w:rsidRPr="007E5F93" w14:paraId="45B32E02" w14:textId="77777777" w:rsidTr="00F223B0">
        <w:tc>
          <w:tcPr>
            <w:tcW w:w="10705" w:type="dxa"/>
            <w:gridSpan w:val="5"/>
          </w:tcPr>
          <w:p w14:paraId="7488F886" w14:textId="77777777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</w:tr>
      <w:tr w:rsidR="00D80ABB" w:rsidRPr="007E5F93" w14:paraId="5B913C19" w14:textId="77777777" w:rsidTr="006A14CD">
        <w:tc>
          <w:tcPr>
            <w:tcW w:w="561" w:type="dxa"/>
          </w:tcPr>
          <w:p w14:paraId="05F8C9FD" w14:textId="77777777" w:rsidR="00D80ABB" w:rsidRPr="007E5F93" w:rsidRDefault="00D80ABB" w:rsidP="00D80ABB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20932D6" w14:textId="59FAC2D4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rình duyệt </w:t>
            </w:r>
          </w:p>
        </w:tc>
        <w:tc>
          <w:tcPr>
            <w:tcW w:w="1260" w:type="dxa"/>
            <w:vAlign w:val="bottom"/>
          </w:tcPr>
          <w:p w14:paraId="45F02025" w14:textId="77777777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280E1491" w14:textId="77777777" w:rsidR="00D80ABB" w:rsidRPr="007E5F93" w:rsidRDefault="00D80ABB" w:rsidP="00D80ABB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3F37D272" w14:textId="625B11CF" w:rsidR="00D80ABB" w:rsidRPr="007E5F93" w:rsidRDefault="00D80ABB" w:rsidP="00D80ABB">
            <w:pPr>
              <w:rPr>
                <w:rFonts w:cs="Calibri"/>
                <w:szCs w:val="20"/>
              </w:rPr>
            </w:pPr>
          </w:p>
        </w:tc>
      </w:tr>
      <w:tr w:rsidR="00D80ABB" w:rsidRPr="007E5F93" w14:paraId="6EAC45AA" w14:textId="77777777" w:rsidTr="006A14CD">
        <w:tc>
          <w:tcPr>
            <w:tcW w:w="561" w:type="dxa"/>
          </w:tcPr>
          <w:p w14:paraId="6DBB7F5E" w14:textId="77777777" w:rsidR="00D80ABB" w:rsidRPr="007E5F93" w:rsidRDefault="00D80ABB" w:rsidP="00D80ABB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4D1235C1" w14:textId="77777777" w:rsidR="00D80ABB" w:rsidRPr="007E5F93" w:rsidRDefault="00D80ABB" w:rsidP="00D80ABB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oát</w:t>
            </w:r>
          </w:p>
        </w:tc>
        <w:tc>
          <w:tcPr>
            <w:tcW w:w="1260" w:type="dxa"/>
            <w:vAlign w:val="bottom"/>
          </w:tcPr>
          <w:p w14:paraId="4EA509A6" w14:textId="77777777" w:rsidR="00D80ABB" w:rsidRPr="007E5F93" w:rsidRDefault="00D80ABB" w:rsidP="00D80ABB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2C700BA9" w14:textId="77777777" w:rsidR="00D80ABB" w:rsidRPr="007E5F93" w:rsidRDefault="00D80ABB" w:rsidP="00D80ABB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617C0A84" w14:textId="77777777" w:rsidR="00D80ABB" w:rsidRPr="007E5F93" w:rsidRDefault="00D80ABB" w:rsidP="00D80ABB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 xml:space="preserve">Trở về màn hình </w:t>
            </w:r>
            <w:r>
              <w:rPr>
                <w:rFonts w:cs="Calibri"/>
                <w:color w:val="000000"/>
              </w:rPr>
              <w:t>Trang chủ</w:t>
            </w:r>
          </w:p>
        </w:tc>
      </w:tr>
      <w:tr w:rsidR="00D80ABB" w:rsidRPr="007E5F93" w14:paraId="79D9324C" w14:textId="77777777" w:rsidTr="006A14CD">
        <w:tc>
          <w:tcPr>
            <w:tcW w:w="561" w:type="dxa"/>
          </w:tcPr>
          <w:p w14:paraId="61F9712F" w14:textId="77777777" w:rsidR="00D80ABB" w:rsidRPr="007E5F93" w:rsidRDefault="00D80ABB" w:rsidP="00D80ABB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</w:tcPr>
          <w:p w14:paraId="3977FD9A" w14:textId="77777777" w:rsidR="00D80ABB" w:rsidRPr="007E5F93" w:rsidRDefault="00D80ABB" w:rsidP="00D80ABB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260" w:type="dxa"/>
          </w:tcPr>
          <w:p w14:paraId="4B48DB81" w14:textId="77777777" w:rsidR="00D80ABB" w:rsidRPr="007E5F93" w:rsidRDefault="00D80ABB" w:rsidP="00D80ABB">
            <w:pPr>
              <w:rPr>
                <w:rFonts w:cs="Calibri"/>
                <w:szCs w:val="24"/>
              </w:rPr>
            </w:pPr>
          </w:p>
        </w:tc>
        <w:tc>
          <w:tcPr>
            <w:tcW w:w="2430" w:type="dxa"/>
          </w:tcPr>
          <w:p w14:paraId="4519C68B" w14:textId="77777777" w:rsidR="00D80ABB" w:rsidRPr="007E5F93" w:rsidRDefault="00D80ABB" w:rsidP="00D80ABB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135" w:type="dxa"/>
            <w:shd w:val="clear" w:color="auto" w:fill="auto"/>
          </w:tcPr>
          <w:p w14:paraId="08E2A4CE" w14:textId="77777777" w:rsidR="00D80ABB" w:rsidRPr="007E5F93" w:rsidRDefault="00D80ABB" w:rsidP="00D80ABB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1C6B880B" w14:textId="77777777" w:rsidR="00D6499C" w:rsidRPr="007E5F93" w:rsidRDefault="00D6499C" w:rsidP="00D6499C">
      <w:pPr>
        <w:rPr>
          <w:rFonts w:cs="Calibri"/>
        </w:rPr>
      </w:pPr>
    </w:p>
    <w:p w14:paraId="644EE057" w14:textId="77777777" w:rsidR="00D6499C" w:rsidRDefault="00D6499C" w:rsidP="00523C87">
      <w:pPr>
        <w:pStyle w:val="Heading3"/>
      </w:pPr>
      <w:bookmarkStart w:id="163" w:name="_Toc46750356"/>
      <w:r w:rsidRPr="007E5F93">
        <w:t>Ràng buộc</w:t>
      </w:r>
      <w:bookmarkEnd w:id="163"/>
    </w:p>
    <w:p w14:paraId="41015B59" w14:textId="77777777" w:rsidR="00D6499C" w:rsidRPr="00175426" w:rsidRDefault="00D6499C" w:rsidP="00D6499C"/>
    <w:p w14:paraId="6C1A34D4" w14:textId="77777777" w:rsidR="00D6499C" w:rsidRDefault="00D6499C" w:rsidP="00523C87">
      <w:pPr>
        <w:pStyle w:val="Heading3"/>
      </w:pPr>
      <w:bookmarkStart w:id="164" w:name="_Toc46750357"/>
      <w:r>
        <w:t>Xử lý</w:t>
      </w:r>
      <w:bookmarkEnd w:id="164"/>
    </w:p>
    <w:p w14:paraId="44699E81" w14:textId="7FB263D1" w:rsidR="00D6499C" w:rsidRDefault="00D6499C" w:rsidP="00D6499C">
      <w:r>
        <w:t xml:space="preserve">Button </w:t>
      </w:r>
      <w:r w:rsidR="00D80ABB">
        <w:t>Trình duyệt</w:t>
      </w:r>
      <w:r>
        <w:t xml:space="preserve"> </w:t>
      </w:r>
    </w:p>
    <w:p w14:paraId="79AC4BBF" w14:textId="065D1B5D" w:rsidR="007728BC" w:rsidRDefault="007728BC" w:rsidP="00D6499C">
      <w:r>
        <w:t>Tính tổng số tiền dự kiến cần trả:</w:t>
      </w:r>
    </w:p>
    <w:p w14:paraId="3CEF6ED1" w14:textId="11B2C062" w:rsidR="007728BC" w:rsidRDefault="007728BC" w:rsidP="00D6499C">
      <w:pPr>
        <w:rPr>
          <w:b/>
        </w:rPr>
      </w:pPr>
      <w:r>
        <w:tab/>
      </w:r>
      <w:r>
        <w:rPr>
          <w:color w:val="000000"/>
        </w:rPr>
        <w:t>scheduleAllTotalAmount = sum(scheduleTotalAmount) trong table</w:t>
      </w:r>
    </w:p>
    <w:p w14:paraId="22F28D83" w14:textId="77777777" w:rsidR="00D6499C" w:rsidRPr="00F33192" w:rsidRDefault="00D6499C" w:rsidP="00D6499C">
      <w:pPr>
        <w:rPr>
          <w:b/>
        </w:rPr>
      </w:pPr>
      <w:r>
        <w:rPr>
          <w:b/>
        </w:rPr>
        <w:t>Kiểm tra:</w:t>
      </w:r>
    </w:p>
    <w:p w14:paraId="4E2B9B7A" w14:textId="77777777" w:rsidR="00D6499C" w:rsidRPr="00F33192" w:rsidRDefault="00D6499C" w:rsidP="00D6499C">
      <w:pPr>
        <w:pStyle w:val="ListParagraph"/>
        <w:numPr>
          <w:ilvl w:val="0"/>
          <w:numId w:val="35"/>
        </w:numPr>
        <w:rPr>
          <w:rFonts w:cs="Calibri"/>
          <w:color w:val="000000"/>
        </w:rPr>
      </w:pPr>
      <w:r>
        <w:t>Kiểm tra các trường bắt buộc có thông tin có đang bị rỗng hay không?</w:t>
      </w:r>
    </w:p>
    <w:p w14:paraId="79F87CB2" w14:textId="77777777" w:rsidR="00D6499C" w:rsidRPr="00F9731E" w:rsidRDefault="00D6499C" w:rsidP="00D6499C">
      <w:pPr>
        <w:pStyle w:val="ListParagraph"/>
        <w:numPr>
          <w:ilvl w:val="1"/>
          <w:numId w:val="35"/>
        </w:numPr>
        <w:rPr>
          <w:rFonts w:cs="Calibri"/>
          <w:color w:val="000000"/>
        </w:rPr>
      </w:pPr>
      <w:r>
        <w:lastRenderedPageBreak/>
        <w:t xml:space="preserve">Nếu có </w:t>
      </w:r>
      <w:r>
        <w:sym w:font="Wingdings" w:char="F0E8"/>
      </w:r>
      <w:r>
        <w:t xml:space="preserve"> báo lỗi: “Thiếu thông tin”. </w:t>
      </w:r>
      <w:r>
        <w:rPr>
          <w:rFonts w:cs="Calibri"/>
          <w:color w:val="000000"/>
        </w:rPr>
        <w:t>Không cho phép lưu thông tin.</w:t>
      </w:r>
    </w:p>
    <w:p w14:paraId="4CD4AFA6" w14:textId="77777777" w:rsidR="00D6499C" w:rsidRDefault="00D6499C" w:rsidP="00D6499C">
      <w:pPr>
        <w:pStyle w:val="ListParagraph"/>
      </w:pPr>
    </w:p>
    <w:p w14:paraId="16635E3B" w14:textId="77777777" w:rsidR="00D6499C" w:rsidRDefault="00D6499C" w:rsidP="00D6499C">
      <w:pPr>
        <w:pStyle w:val="ListParagraph"/>
        <w:numPr>
          <w:ilvl w:val="0"/>
          <w:numId w:val="35"/>
        </w:numPr>
      </w:pPr>
      <w:r>
        <w:t xml:space="preserve">Kiểm tra số tiền nhập trong textbox Số tiền phí (gồm VAT) </w:t>
      </w:r>
      <w:r>
        <w:rPr>
          <w:rFonts w:cs="Calibri"/>
          <w:color w:val="000000"/>
        </w:rPr>
        <w:t>t</w:t>
      </w:r>
      <w:r w:rsidRPr="00FA3AC3">
        <w:rPr>
          <w:rFonts w:cs="Calibri"/>
          <w:color w:val="000000"/>
        </w:rPr>
        <w:t>otalAmount</w:t>
      </w:r>
      <w:r>
        <w:t>:</w:t>
      </w:r>
    </w:p>
    <w:p w14:paraId="7D22B8A0" w14:textId="5976A36B" w:rsidR="00D6499C" w:rsidRDefault="00D6499C" w:rsidP="00D6499C">
      <w:pPr>
        <w:pStyle w:val="ListParagraph"/>
        <w:numPr>
          <w:ilvl w:val="1"/>
          <w:numId w:val="35"/>
        </w:numPr>
        <w:rPr>
          <w:rFonts w:cs="Calibri"/>
          <w:color w:val="000000"/>
        </w:rPr>
      </w:pPr>
      <w:r>
        <w:t>If (</w:t>
      </w:r>
      <w:r>
        <w:rPr>
          <w:rFonts w:cs="Calibri"/>
          <w:color w:val="000000"/>
        </w:rPr>
        <w:t>t</w:t>
      </w:r>
      <w:r w:rsidRPr="00FA3AC3">
        <w:rPr>
          <w:rFonts w:cs="Calibri"/>
          <w:color w:val="000000"/>
        </w:rPr>
        <w:t>otalAmount</w:t>
      </w:r>
      <w:r>
        <w:t xml:space="preserve"> &lt; </w:t>
      </w:r>
      <w:r w:rsidR="007728BC">
        <w:rPr>
          <w:color w:val="000000"/>
        </w:rPr>
        <w:t>scheduleAllTotalAmount</w:t>
      </w:r>
      <w:r w:rsidRPr="00F9731E">
        <w:rPr>
          <w:rFonts w:cs="Calibri"/>
          <w:color w:val="000000"/>
        </w:rPr>
        <w:t xml:space="preserve">) </w:t>
      </w:r>
      <w:r w:rsidRPr="00F9731E">
        <w:sym w:font="Wingdings" w:char="F0E8"/>
      </w:r>
      <w:r w:rsidRPr="00F9731E">
        <w:rPr>
          <w:rFonts w:cs="Calibri"/>
          <w:color w:val="000000"/>
        </w:rPr>
        <w:t xml:space="preserve"> Báo lỗi: “Chưa đủ số tiền cần thanh toán”.</w:t>
      </w:r>
      <w:r>
        <w:rPr>
          <w:rFonts w:cs="Calibri"/>
          <w:color w:val="000000"/>
        </w:rPr>
        <w:t xml:space="preserve"> Không cho phép lưu thông tin.</w:t>
      </w:r>
    </w:p>
    <w:p w14:paraId="3811BEFF" w14:textId="77777777" w:rsidR="00D6499C" w:rsidRDefault="00D6499C" w:rsidP="00D6499C">
      <w:pPr>
        <w:pStyle w:val="ListParagraph"/>
        <w:ind w:left="1440"/>
      </w:pPr>
    </w:p>
    <w:p w14:paraId="41718CD1" w14:textId="77777777" w:rsidR="00D6499C" w:rsidRDefault="00D6499C" w:rsidP="00D6499C">
      <w:pPr>
        <w:rPr>
          <w:rFonts w:cs="Calibri"/>
          <w:color w:val="000000"/>
        </w:rPr>
      </w:pPr>
    </w:p>
    <w:p w14:paraId="3C34145A" w14:textId="77777777" w:rsidR="00D6499C" w:rsidRPr="003428F9" w:rsidRDefault="00D6499C" w:rsidP="00D6499C">
      <w:pPr>
        <w:rPr>
          <w:rFonts w:cs="Calibri"/>
          <w:b/>
          <w:color w:val="000000"/>
        </w:rPr>
      </w:pPr>
      <w:r w:rsidRPr="003428F9">
        <w:rPr>
          <w:rFonts w:cs="Calibri"/>
          <w:b/>
          <w:color w:val="000000"/>
        </w:rPr>
        <w:t xml:space="preserve">Thực thi: </w:t>
      </w:r>
    </w:p>
    <w:p w14:paraId="34FDA626" w14:textId="59DD7E0A" w:rsidR="00D6499C" w:rsidRPr="00B47C0F" w:rsidRDefault="00D6499C" w:rsidP="00D6499C">
      <w:pPr>
        <w:rPr>
          <w:rFonts w:cs="Calibri"/>
          <w:color w:val="000000"/>
        </w:rPr>
      </w:pPr>
      <w:r>
        <w:rPr>
          <w:rFonts w:cs="Calibri"/>
          <w:color w:val="000000"/>
        </w:rPr>
        <w:tab/>
      </w:r>
      <w:r w:rsidR="00241E93">
        <w:rPr>
          <w:rFonts w:cs="Calibri"/>
          <w:color w:val="000000"/>
        </w:rPr>
        <w:t xml:space="preserve">Gọi store </w:t>
      </w:r>
      <w:r w:rsidR="00241E93" w:rsidRPr="00241E93">
        <w:rPr>
          <w:b/>
        </w:rPr>
        <w:t>insertRepayment</w:t>
      </w:r>
      <w:r w:rsidR="00241E93">
        <w:t xml:space="preserve"> để xử lý.</w:t>
      </w:r>
    </w:p>
    <w:p w14:paraId="01DBD766" w14:textId="77777777" w:rsidR="00D6499C" w:rsidRDefault="00D6499C" w:rsidP="00D6499C">
      <w:pPr>
        <w:rPr>
          <w:rFonts w:cs="Calibri"/>
          <w:color w:val="000000"/>
        </w:rPr>
      </w:pPr>
    </w:p>
    <w:p w14:paraId="7AE7CD91" w14:textId="2241A0C9" w:rsidR="00295609" w:rsidRPr="007E5F93" w:rsidRDefault="00295609" w:rsidP="00295609">
      <w:pPr>
        <w:pStyle w:val="Heading2"/>
        <w:tabs>
          <w:tab w:val="clear" w:pos="2106"/>
          <w:tab w:val="num" w:pos="576"/>
        </w:tabs>
        <w:rPr>
          <w:rFonts w:cs="Calibri"/>
        </w:rPr>
      </w:pPr>
      <w:bookmarkStart w:id="165" w:name="_Toc46750358"/>
      <w:r>
        <w:rPr>
          <w:rFonts w:cs="Calibri"/>
        </w:rPr>
        <w:t>Cập nhật thông tin thu phí BH</w:t>
      </w:r>
      <w:bookmarkEnd w:id="165"/>
      <w:r>
        <w:rPr>
          <w:rFonts w:cs="Calibri"/>
        </w:rPr>
        <w:t xml:space="preserve"> </w:t>
      </w:r>
      <w:bookmarkEnd w:id="158"/>
    </w:p>
    <w:p w14:paraId="29C63C46" w14:textId="57572D51" w:rsidR="00295609" w:rsidRPr="007E5F93" w:rsidRDefault="00295609" w:rsidP="00523C87">
      <w:pPr>
        <w:pStyle w:val="Heading3"/>
      </w:pPr>
      <w:bookmarkStart w:id="166" w:name="_Toc7799767"/>
      <w:bookmarkStart w:id="167" w:name="_Toc46750359"/>
      <w:r w:rsidRPr="007E5F93">
        <w:t>Mục đích</w:t>
      </w:r>
      <w:bookmarkEnd w:id="166"/>
      <w:bookmarkEnd w:id="167"/>
    </w:p>
    <w:p w14:paraId="35030200" w14:textId="03B484ED" w:rsidR="00295609" w:rsidRDefault="00295609" w:rsidP="00295609">
      <w:pPr>
        <w:pStyle w:val="ListParagraph"/>
        <w:numPr>
          <w:ilvl w:val="0"/>
          <w:numId w:val="22"/>
        </w:numPr>
        <w:rPr>
          <w:rFonts w:cs="Calibri"/>
        </w:rPr>
      </w:pPr>
      <w:r>
        <w:rPr>
          <w:rFonts w:cs="Calibri"/>
        </w:rPr>
        <w:t xml:space="preserve">Cập nhật thông tin thu phí BH </w:t>
      </w:r>
    </w:p>
    <w:p w14:paraId="3F5C3012" w14:textId="7FFD76A3" w:rsidR="0062353B" w:rsidRPr="0062353B" w:rsidRDefault="0062353B" w:rsidP="0062353B">
      <w:pPr>
        <w:rPr>
          <w:rFonts w:cs="Calibri"/>
        </w:rPr>
      </w:pPr>
    </w:p>
    <w:p w14:paraId="4F709929" w14:textId="4685E621" w:rsidR="00295609" w:rsidRPr="007E5F93" w:rsidRDefault="00295609" w:rsidP="00523C87">
      <w:pPr>
        <w:pStyle w:val="Heading3"/>
      </w:pPr>
      <w:bookmarkStart w:id="168" w:name="_Toc7799768"/>
      <w:bookmarkStart w:id="169" w:name="_Toc46750360"/>
      <w:r w:rsidRPr="007E5F93">
        <w:lastRenderedPageBreak/>
        <w:t xml:space="preserve">Màn hình: </w:t>
      </w:r>
      <w:bookmarkEnd w:id="168"/>
      <w:r w:rsidR="0062353B">
        <w:t>Update</w:t>
      </w:r>
      <w:r w:rsidR="00530DE4">
        <w:t>Repayment</w:t>
      </w:r>
      <w:bookmarkEnd w:id="169"/>
    </w:p>
    <w:p w14:paraId="2DB08799" w14:textId="2CE0C6C2" w:rsidR="00295609" w:rsidRDefault="0062353B" w:rsidP="00295609">
      <w:pPr>
        <w:rPr>
          <w:rFonts w:cs="Calibri"/>
        </w:rPr>
      </w:pPr>
      <w:r>
        <w:object w:dxaOrig="11626" w:dyaOrig="9151" w14:anchorId="39BD43DA">
          <v:shape id="_x0000_i1087" type="#_x0000_t75" style="width:534.55pt;height:421.8pt" o:ole="">
            <v:imagedata r:id="rId126" o:title=""/>
          </v:shape>
          <o:OLEObject Type="Embed" ProgID="Visio.Drawing.15" ShapeID="_x0000_i1087" DrawAspect="Content" ObjectID="_1657365325" r:id="rId127"/>
        </w:object>
      </w:r>
    </w:p>
    <w:p w14:paraId="684EB9EB" w14:textId="77777777" w:rsidR="00295609" w:rsidRPr="007E5F93" w:rsidRDefault="00295609" w:rsidP="00295609">
      <w:pPr>
        <w:rPr>
          <w:rFonts w:cs="Calibri"/>
        </w:rPr>
      </w:pPr>
    </w:p>
    <w:p w14:paraId="2F3F5532" w14:textId="77777777" w:rsidR="00295609" w:rsidRPr="007E5F93" w:rsidRDefault="00295609" w:rsidP="00295609">
      <w:pPr>
        <w:rPr>
          <w:rFonts w:cs="Calibri"/>
        </w:rPr>
      </w:pPr>
    </w:p>
    <w:p w14:paraId="2BB43D6D" w14:textId="77777777" w:rsidR="00295609" w:rsidRPr="007E5F93" w:rsidRDefault="00295609" w:rsidP="00295609">
      <w:pPr>
        <w:rPr>
          <w:rFonts w:cs="Calibri"/>
        </w:rPr>
      </w:pPr>
    </w:p>
    <w:p w14:paraId="3CA54568" w14:textId="52A646D0" w:rsidR="00295609" w:rsidRPr="007E5F93" w:rsidRDefault="00295609" w:rsidP="00523C87">
      <w:pPr>
        <w:pStyle w:val="Heading3"/>
      </w:pPr>
      <w:bookmarkStart w:id="170" w:name="_Toc7799769"/>
      <w:bookmarkStart w:id="171" w:name="_Toc46750361"/>
      <w:r w:rsidRPr="007E5F93">
        <w:t>Mô tả màn hình</w:t>
      </w:r>
      <w:r>
        <w:t>:</w:t>
      </w:r>
      <w:bookmarkEnd w:id="171"/>
      <w:r>
        <w:t xml:space="preserve"> </w:t>
      </w:r>
      <w:bookmarkEnd w:id="170"/>
    </w:p>
    <w:p w14:paraId="2B647336" w14:textId="77777777" w:rsidR="00295609" w:rsidRPr="007E5F93" w:rsidRDefault="00295609" w:rsidP="00295609">
      <w:pPr>
        <w:rPr>
          <w:rFonts w:cs="Calibri"/>
        </w:rPr>
      </w:pPr>
      <w:r w:rsidRPr="00A40E45">
        <w:rPr>
          <w:rFonts w:cs="Calibri"/>
          <w:b/>
          <w:u w:val="single"/>
        </w:rPr>
        <w:t>Ghi chú:</w:t>
      </w:r>
      <w:r>
        <w:rPr>
          <w:rFonts w:cs="Calibri"/>
        </w:rPr>
        <w:t xml:space="preserve"> các trường có dấu sao (*)đều là  trường thông tin bắt buộc có dữ liệu</w:t>
      </w:r>
    </w:p>
    <w:tbl>
      <w:tblPr>
        <w:tblW w:w="1070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1"/>
        <w:gridCol w:w="2319"/>
        <w:gridCol w:w="1260"/>
        <w:gridCol w:w="2430"/>
        <w:gridCol w:w="4135"/>
      </w:tblGrid>
      <w:tr w:rsidR="00C85532" w:rsidRPr="00D744C2" w14:paraId="6F076939" w14:textId="77777777" w:rsidTr="00F223B0">
        <w:tc>
          <w:tcPr>
            <w:tcW w:w="561" w:type="dxa"/>
            <w:shd w:val="clear" w:color="auto" w:fill="A6A6A6" w:themeFill="background1" w:themeFillShade="A6"/>
          </w:tcPr>
          <w:p w14:paraId="25EBDD5B" w14:textId="77777777" w:rsidR="00C85532" w:rsidRPr="00D744C2" w:rsidRDefault="00C85532" w:rsidP="00F223B0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STT</w:t>
            </w:r>
          </w:p>
        </w:tc>
        <w:tc>
          <w:tcPr>
            <w:tcW w:w="2319" w:type="dxa"/>
            <w:shd w:val="clear" w:color="auto" w:fill="A6A6A6" w:themeFill="background1" w:themeFillShade="A6"/>
          </w:tcPr>
          <w:p w14:paraId="6497C12D" w14:textId="77777777" w:rsidR="00C85532" w:rsidRPr="00D744C2" w:rsidRDefault="00C85532" w:rsidP="00F223B0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Tên dữ liệu</w:t>
            </w:r>
          </w:p>
        </w:tc>
        <w:tc>
          <w:tcPr>
            <w:tcW w:w="1260" w:type="dxa"/>
            <w:shd w:val="clear" w:color="auto" w:fill="A6A6A6" w:themeFill="background1" w:themeFillShade="A6"/>
          </w:tcPr>
          <w:p w14:paraId="2CDAC260" w14:textId="77777777" w:rsidR="00C85532" w:rsidRPr="00D744C2" w:rsidRDefault="00C85532" w:rsidP="00F223B0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Loại nhập liệu</w:t>
            </w:r>
          </w:p>
        </w:tc>
        <w:tc>
          <w:tcPr>
            <w:tcW w:w="2430" w:type="dxa"/>
            <w:shd w:val="clear" w:color="auto" w:fill="A6A6A6" w:themeFill="background1" w:themeFillShade="A6"/>
          </w:tcPr>
          <w:p w14:paraId="5F5FAD59" w14:textId="77777777" w:rsidR="00C85532" w:rsidRPr="00D744C2" w:rsidRDefault="00C85532" w:rsidP="00F223B0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Field</w:t>
            </w:r>
          </w:p>
        </w:tc>
        <w:tc>
          <w:tcPr>
            <w:tcW w:w="4135" w:type="dxa"/>
            <w:shd w:val="clear" w:color="auto" w:fill="A6A6A6" w:themeFill="background1" w:themeFillShade="A6"/>
          </w:tcPr>
          <w:p w14:paraId="748A0C51" w14:textId="77777777" w:rsidR="00C85532" w:rsidRPr="00D744C2" w:rsidRDefault="00C85532" w:rsidP="00F223B0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Mô tả</w:t>
            </w:r>
          </w:p>
        </w:tc>
      </w:tr>
      <w:tr w:rsidR="00C85532" w:rsidRPr="007E5F93" w14:paraId="4F97D8E1" w14:textId="77777777" w:rsidTr="00F223B0">
        <w:trPr>
          <w:trHeight w:val="226"/>
        </w:trPr>
        <w:tc>
          <w:tcPr>
            <w:tcW w:w="10705" w:type="dxa"/>
            <w:gridSpan w:val="5"/>
            <w:shd w:val="clear" w:color="auto" w:fill="FFFFFF" w:themeFill="background1"/>
          </w:tcPr>
          <w:p w14:paraId="1C67DF2A" w14:textId="77777777" w:rsidR="00C85532" w:rsidRDefault="00C85532" w:rsidP="00C85532">
            <w:pPr>
              <w:spacing w:after="120"/>
              <w:rPr>
                <w:rFonts w:cs="Calibri"/>
                <w:b/>
                <w:color w:val="000000"/>
              </w:rPr>
            </w:pPr>
            <w:r>
              <w:rPr>
                <w:rFonts w:cs="Calibri"/>
                <w:b/>
                <w:color w:val="000000"/>
              </w:rPr>
              <w:t xml:space="preserve">Load form: </w:t>
            </w:r>
          </w:p>
          <w:p w14:paraId="79FF3B6E" w14:textId="1C47D62E" w:rsidR="00C85532" w:rsidRPr="00C85532" w:rsidRDefault="00C85532" w:rsidP="00C85532">
            <w:pPr>
              <w:spacing w:after="120"/>
              <w:rPr>
                <w:rFonts w:cs="Calibri"/>
                <w:b/>
                <w:color w:val="000000"/>
              </w:rPr>
            </w:pPr>
            <w:r w:rsidRPr="00C85532">
              <w:rPr>
                <w:rFonts w:cs="Calibri"/>
                <w:color w:val="000000"/>
              </w:rPr>
              <w:t xml:space="preserve">Gọi store </w:t>
            </w:r>
            <w:r w:rsidRPr="00C85532">
              <w:rPr>
                <w:b/>
              </w:rPr>
              <w:t>getDetailRepayment</w:t>
            </w:r>
            <w:r>
              <w:t xml:space="preserve"> (</w:t>
            </w:r>
            <w:r w:rsidRPr="004A46AA">
              <w:rPr>
                <w:color w:val="000000"/>
              </w:rPr>
              <w:t>repaymentId</w:t>
            </w:r>
            <w:r w:rsidRPr="00C85532">
              <w:rPr>
                <w:color w:val="000000"/>
              </w:rPr>
              <w:t xml:space="preserve">, </w:t>
            </w:r>
            <w:r w:rsidRPr="00C85532">
              <w:rPr>
                <w:rFonts w:cs="Calibri"/>
                <w:szCs w:val="24"/>
              </w:rPr>
              <w:t>userId</w:t>
            </w:r>
            <w:r>
              <w:t>) để load data vào view.</w:t>
            </w:r>
          </w:p>
        </w:tc>
      </w:tr>
      <w:tr w:rsidR="00C85532" w:rsidRPr="007E5F93" w14:paraId="27F62567" w14:textId="77777777" w:rsidTr="00F223B0">
        <w:tc>
          <w:tcPr>
            <w:tcW w:w="10705" w:type="dxa"/>
            <w:gridSpan w:val="5"/>
            <w:vAlign w:val="bottom"/>
          </w:tcPr>
          <w:p w14:paraId="0F681B90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 w:rsidRPr="00B254FF">
              <w:rPr>
                <w:rFonts w:eastAsia="Times New Roman" w:cs="Calibri"/>
                <w:b/>
                <w:color w:val="000000"/>
              </w:rPr>
              <w:t>Kỳ thanh toán của HĐ bảo hiểm</w:t>
            </w:r>
          </w:p>
        </w:tc>
      </w:tr>
      <w:tr w:rsidR="00C85532" w:rsidRPr="007E5F93" w14:paraId="151FC02B" w14:textId="77777777" w:rsidTr="00F223B0">
        <w:tc>
          <w:tcPr>
            <w:tcW w:w="561" w:type="dxa"/>
            <w:vAlign w:val="bottom"/>
          </w:tcPr>
          <w:p w14:paraId="29059BD6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center"/>
          </w:tcPr>
          <w:p w14:paraId="57383C27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center"/>
          </w:tcPr>
          <w:p w14:paraId="23689516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center"/>
          </w:tcPr>
          <w:p w14:paraId="7E2C3C90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nsuranceContract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021C5CC6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.</w:t>
            </w:r>
          </w:p>
        </w:tc>
      </w:tr>
      <w:tr w:rsidR="00C85532" w:rsidRPr="007E5F93" w14:paraId="1638A13F" w14:textId="77777777" w:rsidTr="00F223B0">
        <w:tc>
          <w:tcPr>
            <w:tcW w:w="561" w:type="dxa"/>
            <w:vAlign w:val="bottom"/>
          </w:tcPr>
          <w:p w14:paraId="7E1BF9DA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center"/>
          </w:tcPr>
          <w:p w14:paraId="124D14F0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ố hợp đồng</w:t>
            </w:r>
          </w:p>
        </w:tc>
        <w:tc>
          <w:tcPr>
            <w:tcW w:w="1260" w:type="dxa"/>
            <w:vAlign w:val="center"/>
          </w:tcPr>
          <w:p w14:paraId="3228EEAA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430" w:type="dxa"/>
            <w:vAlign w:val="center"/>
          </w:tcPr>
          <w:p w14:paraId="6758C16D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 insuranceContractNo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4A1156B8" w14:textId="15E346EB" w:rsidR="00C85532" w:rsidRPr="00396987" w:rsidRDefault="00F223B0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C85532" w:rsidRPr="007E5F93" w14:paraId="6EBE4FDF" w14:textId="77777777" w:rsidTr="00F223B0">
        <w:tc>
          <w:tcPr>
            <w:tcW w:w="561" w:type="dxa"/>
            <w:vAlign w:val="bottom"/>
          </w:tcPr>
          <w:p w14:paraId="158E9D8B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1B3EA50E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ã khách hàng</w:t>
            </w:r>
          </w:p>
        </w:tc>
        <w:tc>
          <w:tcPr>
            <w:tcW w:w="1260" w:type="dxa"/>
          </w:tcPr>
          <w:p w14:paraId="4D4ECF78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  <w:r w:rsidRPr="00441FC0"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637A1013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cs="Calibri"/>
                <w:color w:val="000000"/>
              </w:rPr>
              <w:t>customerCif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5CC78ECE" w14:textId="77777777" w:rsidR="00C85532" w:rsidRDefault="00C85532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C85532" w:rsidRPr="007E5F93" w14:paraId="16C3F85A" w14:textId="77777777" w:rsidTr="00F223B0">
        <w:tc>
          <w:tcPr>
            <w:tcW w:w="561" w:type="dxa"/>
            <w:vAlign w:val="bottom"/>
          </w:tcPr>
          <w:p w14:paraId="160B1274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41CFAA1B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khách hàng</w:t>
            </w:r>
          </w:p>
        </w:tc>
        <w:tc>
          <w:tcPr>
            <w:tcW w:w="1260" w:type="dxa"/>
          </w:tcPr>
          <w:p w14:paraId="56BDAFF7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  <w:r w:rsidRPr="00441FC0"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46146E9F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cs="Calibri"/>
                <w:color w:val="000000"/>
              </w:rPr>
              <w:t>customerNam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18E4A613" w14:textId="77777777" w:rsidR="00C85532" w:rsidRDefault="00C85532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C85532" w:rsidRPr="007E5F93" w14:paraId="763E9402" w14:textId="77777777" w:rsidTr="00F223B0">
        <w:tc>
          <w:tcPr>
            <w:tcW w:w="561" w:type="dxa"/>
            <w:vAlign w:val="bottom"/>
          </w:tcPr>
          <w:p w14:paraId="771B592D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6F39144C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ọn kỳ thu phí</w:t>
            </w:r>
          </w:p>
        </w:tc>
        <w:tc>
          <w:tcPr>
            <w:tcW w:w="1260" w:type="dxa"/>
            <w:vAlign w:val="bottom"/>
          </w:tcPr>
          <w:p w14:paraId="7BCC98AC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ombobox</w:t>
            </w:r>
          </w:p>
        </w:tc>
        <w:tc>
          <w:tcPr>
            <w:tcW w:w="2430" w:type="dxa"/>
            <w:vAlign w:val="bottom"/>
          </w:tcPr>
          <w:p w14:paraId="730A026E" w14:textId="213ED477" w:rsidR="00C85532" w:rsidRPr="003804D3" w:rsidRDefault="003804D3" w:rsidP="00F223B0">
            <w:pPr>
              <w:rPr>
                <w:rFonts w:cs="Calibri"/>
                <w:color w:val="000000"/>
              </w:rPr>
            </w:pPr>
            <w:r w:rsidRPr="003804D3">
              <w:rPr>
                <w:color w:val="000000"/>
              </w:rPr>
              <w:t>schedule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620C3137" w14:textId="32B357B8" w:rsidR="00C85532" w:rsidRDefault="00C85532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Mặc định: </w:t>
            </w:r>
            <w:r w:rsidR="003804D3" w:rsidRPr="00E978CF">
              <w:rPr>
                <w:b/>
                <w:color w:val="000000"/>
              </w:rPr>
              <w:t>scheduleId</w:t>
            </w:r>
          </w:p>
          <w:p w14:paraId="08C9038B" w14:textId="77777777" w:rsidR="00C85532" w:rsidRPr="00E978CF" w:rsidRDefault="00C85532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Load data: từ list </w:t>
            </w:r>
            <w:r>
              <w:rPr>
                <w:rFonts w:cs="Times New Roman"/>
                <w:b/>
                <w:color w:val="000000"/>
                <w:szCs w:val="24"/>
              </w:rPr>
              <w:t xml:space="preserve">scheduleList – </w:t>
            </w:r>
            <w:r>
              <w:rPr>
                <w:rFonts w:cs="Times New Roman"/>
                <w:color w:val="000000"/>
                <w:szCs w:val="24"/>
              </w:rPr>
              <w:t xml:space="preserve">từ field </w:t>
            </w:r>
            <w:r w:rsidRPr="00E978CF">
              <w:rPr>
                <w:b/>
                <w:color w:val="000000"/>
              </w:rPr>
              <w:t>scheduleId</w:t>
            </w:r>
          </w:p>
          <w:p w14:paraId="2299A8F0" w14:textId="77777777" w:rsidR="00C85532" w:rsidRDefault="00C85532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53EAEACD" w14:textId="3C967269" w:rsidR="00C85532" w:rsidRPr="007E5F93" w:rsidRDefault="003804D3" w:rsidP="003804D3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C85532" w:rsidRPr="007E5F93" w14:paraId="7EF2120C" w14:textId="77777777" w:rsidTr="00F223B0">
        <w:tc>
          <w:tcPr>
            <w:tcW w:w="561" w:type="dxa"/>
            <w:vAlign w:val="bottom"/>
          </w:tcPr>
          <w:p w14:paraId="59C11340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F0C6846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7A092017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B210A51" w14:textId="77777777" w:rsidR="00C85532" w:rsidRDefault="00C85532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4D9597EC" w14:textId="77777777" w:rsidR="00C85532" w:rsidRDefault="00C85532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C85532" w:rsidRPr="007E5F93" w14:paraId="0B801EED" w14:textId="77777777" w:rsidTr="00F223B0">
        <w:tc>
          <w:tcPr>
            <w:tcW w:w="561" w:type="dxa"/>
            <w:vAlign w:val="bottom"/>
          </w:tcPr>
          <w:p w14:paraId="27AB43FB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144" w:type="dxa"/>
            <w:gridSpan w:val="4"/>
            <w:shd w:val="clear" w:color="auto" w:fill="C6D9F1" w:themeFill="text2" w:themeFillTint="33"/>
            <w:vAlign w:val="bottom"/>
          </w:tcPr>
          <w:p w14:paraId="705BC421" w14:textId="77777777" w:rsidR="00C85532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>Group form Thông tin kỳ phí</w:t>
            </w:r>
          </w:p>
        </w:tc>
      </w:tr>
      <w:tr w:rsidR="00C85532" w:rsidRPr="007E5F93" w14:paraId="4DF56931" w14:textId="77777777" w:rsidTr="00F223B0">
        <w:tc>
          <w:tcPr>
            <w:tcW w:w="561" w:type="dxa"/>
            <w:vAlign w:val="bottom"/>
          </w:tcPr>
          <w:p w14:paraId="4D2F242B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48B56B2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ố kỳ</w:t>
            </w:r>
          </w:p>
        </w:tc>
        <w:tc>
          <w:tcPr>
            <w:tcW w:w="1260" w:type="dxa"/>
            <w:vAlign w:val="bottom"/>
          </w:tcPr>
          <w:p w14:paraId="1089B2AC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0D983951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23DBA12F" w14:textId="77777777" w:rsidR="00C85532" w:rsidRDefault="00C85532" w:rsidP="00F223B0">
            <w:pPr>
              <w:rPr>
                <w:color w:val="000000"/>
              </w:rPr>
            </w:pPr>
            <w:r w:rsidRPr="00E978CF">
              <w:rPr>
                <w:rFonts w:cs="Times New Roman"/>
                <w:color w:val="000000"/>
                <w:szCs w:val="24"/>
              </w:rPr>
              <w:t>scheduleList.</w:t>
            </w:r>
            <w:r w:rsidRPr="00E978CF">
              <w:rPr>
                <w:color w:val="000000"/>
              </w:rPr>
              <w:t>scheduleId</w:t>
            </w:r>
          </w:p>
          <w:p w14:paraId="3BC349DD" w14:textId="77777777" w:rsidR="00C85532" w:rsidRPr="00E978CF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C85532" w:rsidRPr="007E5F93" w14:paraId="5C869749" w14:textId="77777777" w:rsidTr="00F223B0">
        <w:tc>
          <w:tcPr>
            <w:tcW w:w="561" w:type="dxa"/>
            <w:vAlign w:val="bottom"/>
          </w:tcPr>
          <w:p w14:paraId="5AD168B2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EAA6415" w14:textId="77777777" w:rsidR="00C85532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ày thanh toán dự kiến</w:t>
            </w:r>
          </w:p>
        </w:tc>
        <w:tc>
          <w:tcPr>
            <w:tcW w:w="1260" w:type="dxa"/>
            <w:vAlign w:val="bottom"/>
          </w:tcPr>
          <w:p w14:paraId="59CE574A" w14:textId="77777777" w:rsidR="00C85532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5BF78DAB" w14:textId="77777777" w:rsidR="00C85532" w:rsidRPr="00112D68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PaymentDat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4302C684" w14:textId="77777777" w:rsidR="00C85532" w:rsidRDefault="00C85532" w:rsidP="00F223B0">
            <w:pPr>
              <w:rPr>
                <w:rFonts w:cs="Calibri"/>
                <w:color w:val="000000"/>
              </w:rPr>
            </w:pPr>
            <w:r w:rsidRPr="00E978CF">
              <w:rPr>
                <w:rFonts w:cs="Times New Roman"/>
                <w:color w:val="000000"/>
                <w:szCs w:val="24"/>
              </w:rPr>
              <w:t>scheduleList</w:t>
            </w:r>
            <w:r>
              <w:rPr>
                <w:rFonts w:cs="Times New Roman"/>
                <w:color w:val="000000"/>
                <w:szCs w:val="24"/>
              </w:rPr>
              <w:t>.</w:t>
            </w:r>
            <w:r>
              <w:rPr>
                <w:color w:val="000000"/>
              </w:rPr>
              <w:t>schedulePaymentDate</w:t>
            </w:r>
          </w:p>
        </w:tc>
      </w:tr>
      <w:tr w:rsidR="00C85532" w:rsidRPr="007E5F93" w14:paraId="31F92A5F" w14:textId="77777777" w:rsidTr="00F223B0">
        <w:tc>
          <w:tcPr>
            <w:tcW w:w="561" w:type="dxa"/>
            <w:vAlign w:val="bottom"/>
          </w:tcPr>
          <w:p w14:paraId="3266A37D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69AAF54" w14:textId="77777777" w:rsidR="00C85532" w:rsidRDefault="00C85532" w:rsidP="00F223B0">
            <w:pPr>
              <w:rPr>
                <w:rFonts w:cs="Calibri"/>
                <w:color w:val="000000"/>
              </w:rPr>
            </w:pPr>
          </w:p>
          <w:p w14:paraId="1744F6D8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4BBE8154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6744A95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165E1285" w14:textId="77777777" w:rsidR="00C85532" w:rsidRPr="007E5F93" w:rsidRDefault="00C85532" w:rsidP="00F223B0">
            <w:pPr>
              <w:rPr>
                <w:rFonts w:cs="Calibri"/>
                <w:szCs w:val="20"/>
              </w:rPr>
            </w:pPr>
          </w:p>
        </w:tc>
      </w:tr>
      <w:tr w:rsidR="00C85532" w:rsidRPr="007E5F93" w14:paraId="3186E4B9" w14:textId="77777777" w:rsidTr="00F223B0">
        <w:tc>
          <w:tcPr>
            <w:tcW w:w="561" w:type="dxa"/>
            <w:vAlign w:val="bottom"/>
          </w:tcPr>
          <w:p w14:paraId="3EDB3EE0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C07F256" w14:textId="77777777" w:rsidR="00C85532" w:rsidRPr="00AC039D" w:rsidRDefault="00C85532" w:rsidP="00F223B0">
            <w:pPr>
              <w:rPr>
                <w:rFonts w:cs="Calibri"/>
                <w:b/>
                <w:color w:val="000000"/>
              </w:rPr>
            </w:pPr>
            <w:r w:rsidRPr="00AC039D">
              <w:rPr>
                <w:rFonts w:cs="Calibri"/>
                <w:b/>
                <w:color w:val="000000"/>
              </w:rPr>
              <w:t>Table</w:t>
            </w:r>
          </w:p>
        </w:tc>
        <w:tc>
          <w:tcPr>
            <w:tcW w:w="1260" w:type="dxa"/>
            <w:vAlign w:val="bottom"/>
          </w:tcPr>
          <w:p w14:paraId="57E8BAB6" w14:textId="77777777" w:rsidR="00C85532" w:rsidRPr="00AC039D" w:rsidRDefault="00C85532" w:rsidP="00F223B0">
            <w:pPr>
              <w:rPr>
                <w:rFonts w:cs="Calibri"/>
                <w:b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64FC07F" w14:textId="77777777" w:rsidR="00C85532" w:rsidRPr="00AC039D" w:rsidRDefault="00C85532" w:rsidP="00F223B0">
            <w:pPr>
              <w:rPr>
                <w:rFonts w:cs="Calibri"/>
                <w:b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0C987C97" w14:textId="77777777" w:rsidR="00C85532" w:rsidRDefault="00C85532" w:rsidP="00F223B0">
            <w:pPr>
              <w:rPr>
                <w:rFonts w:cs="Times New Roman"/>
                <w:b/>
                <w:color w:val="000000"/>
                <w:szCs w:val="24"/>
              </w:rPr>
            </w:pPr>
            <w:r w:rsidRPr="00AC039D">
              <w:rPr>
                <w:rFonts w:cs="Calibri"/>
                <w:b/>
                <w:szCs w:val="20"/>
              </w:rPr>
              <w:t xml:space="preserve">Load data theo list </w:t>
            </w:r>
            <w:r w:rsidRPr="00AC039D">
              <w:rPr>
                <w:rFonts w:cs="Times New Roman"/>
                <w:b/>
                <w:color w:val="000000"/>
                <w:szCs w:val="24"/>
              </w:rPr>
              <w:t>paymentDetailList</w:t>
            </w:r>
          </w:p>
          <w:p w14:paraId="50F06606" w14:textId="77777777" w:rsidR="00C85532" w:rsidRPr="00AC039D" w:rsidRDefault="00C85532" w:rsidP="00F223B0">
            <w:pPr>
              <w:rPr>
                <w:rFonts w:cs="Calibri"/>
                <w:b/>
                <w:szCs w:val="20"/>
              </w:rPr>
            </w:pPr>
            <w:r>
              <w:rPr>
                <w:rFonts w:cs="Times New Roman"/>
                <w:b/>
                <w:color w:val="000000"/>
                <w:szCs w:val="24"/>
              </w:rPr>
              <w:t>readonly</w:t>
            </w:r>
          </w:p>
        </w:tc>
      </w:tr>
      <w:tr w:rsidR="00C85532" w:rsidRPr="007E5F93" w14:paraId="3B89A589" w14:textId="77777777" w:rsidTr="00F223B0">
        <w:tc>
          <w:tcPr>
            <w:tcW w:w="561" w:type="dxa"/>
            <w:vAlign w:val="bottom"/>
          </w:tcPr>
          <w:p w14:paraId="1F01604E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12D854AC" w14:textId="77777777" w:rsidR="00C85532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10351724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FC56C95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33E38C49" w14:textId="77777777" w:rsidR="00C85532" w:rsidRDefault="00C85532" w:rsidP="00F223B0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Hidden</w:t>
            </w:r>
          </w:p>
        </w:tc>
      </w:tr>
      <w:tr w:rsidR="00C85532" w:rsidRPr="007E5F93" w14:paraId="4756C59B" w14:textId="77777777" w:rsidTr="00F223B0">
        <w:tc>
          <w:tcPr>
            <w:tcW w:w="561" w:type="dxa"/>
            <w:vAlign w:val="bottom"/>
          </w:tcPr>
          <w:p w14:paraId="2AA04A85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62578A4F" w14:textId="77777777" w:rsidR="00C85532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5361E92A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E3AE2BF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6419A834" w14:textId="77777777" w:rsidR="00C85532" w:rsidRDefault="00C85532" w:rsidP="00F223B0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Hidden</w:t>
            </w:r>
          </w:p>
        </w:tc>
      </w:tr>
      <w:tr w:rsidR="00C85532" w:rsidRPr="007E5F93" w14:paraId="6FB209C9" w14:textId="77777777" w:rsidTr="00F223B0">
        <w:tc>
          <w:tcPr>
            <w:tcW w:w="561" w:type="dxa"/>
            <w:vAlign w:val="bottom"/>
          </w:tcPr>
          <w:p w14:paraId="66E7A8AB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603E8E66" w14:textId="77777777" w:rsidR="00C85532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sản phẩm</w:t>
            </w:r>
          </w:p>
        </w:tc>
        <w:tc>
          <w:tcPr>
            <w:tcW w:w="1260" w:type="dxa"/>
            <w:vAlign w:val="bottom"/>
          </w:tcPr>
          <w:p w14:paraId="5AE9B692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30DDEDF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Cod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562BF710" w14:textId="77777777" w:rsidR="00C85532" w:rsidRPr="007E5F93" w:rsidRDefault="00C85532" w:rsidP="00F223B0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C85532" w:rsidRPr="007E5F93" w14:paraId="1AFED1C2" w14:textId="77777777" w:rsidTr="00F223B0">
        <w:tc>
          <w:tcPr>
            <w:tcW w:w="561" w:type="dxa"/>
            <w:vAlign w:val="bottom"/>
          </w:tcPr>
          <w:p w14:paraId="1C2E5038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7C832E9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sản phẩm</w:t>
            </w:r>
          </w:p>
        </w:tc>
        <w:tc>
          <w:tcPr>
            <w:tcW w:w="1260" w:type="dxa"/>
          </w:tcPr>
          <w:p w14:paraId="1655E1D3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7C51292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Nam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5E6670B6" w14:textId="77777777" w:rsidR="00C85532" w:rsidRPr="007E5F93" w:rsidRDefault="00C85532" w:rsidP="00F223B0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C85532" w:rsidRPr="007E5F93" w14:paraId="73FC0DA8" w14:textId="77777777" w:rsidTr="00F223B0">
        <w:tc>
          <w:tcPr>
            <w:tcW w:w="561" w:type="dxa"/>
            <w:vAlign w:val="bottom"/>
          </w:tcPr>
          <w:p w14:paraId="3CC1B893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6ED2A29C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Giá trị thanh toán dự kiến(chưa VAT)</w:t>
            </w:r>
          </w:p>
        </w:tc>
        <w:tc>
          <w:tcPr>
            <w:tcW w:w="1260" w:type="dxa"/>
          </w:tcPr>
          <w:p w14:paraId="21B53841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03BD993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PaymentAmoun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5316AC93" w14:textId="77777777" w:rsidR="00C85532" w:rsidRDefault="00C85532" w:rsidP="00F223B0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  <w:p w14:paraId="27E76AE1" w14:textId="77777777" w:rsidR="00C85532" w:rsidRPr="007E5F93" w:rsidRDefault="00C85532" w:rsidP="00F223B0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</w:t>
            </w:r>
          </w:p>
        </w:tc>
      </w:tr>
      <w:tr w:rsidR="00C85532" w:rsidRPr="007E5F93" w14:paraId="4AD0FAEF" w14:textId="77777777" w:rsidTr="00F223B0">
        <w:tc>
          <w:tcPr>
            <w:tcW w:w="561" w:type="dxa"/>
            <w:vAlign w:val="bottom"/>
          </w:tcPr>
          <w:p w14:paraId="27A4D0A8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8E582C9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ố tiền VAT dự kiến</w:t>
            </w:r>
          </w:p>
        </w:tc>
        <w:tc>
          <w:tcPr>
            <w:tcW w:w="1260" w:type="dxa"/>
          </w:tcPr>
          <w:p w14:paraId="17D75D58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C24CA6B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VatAmoun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6A762F5A" w14:textId="77777777" w:rsidR="00C85532" w:rsidRDefault="00C85532" w:rsidP="00F223B0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  <w:p w14:paraId="530390A5" w14:textId="77777777" w:rsidR="00C85532" w:rsidRPr="007E5F93" w:rsidRDefault="00C85532" w:rsidP="00F223B0">
            <w:pPr>
              <w:rPr>
                <w:rFonts w:cs="Calibri"/>
              </w:rPr>
            </w:pPr>
            <w:r>
              <w:rPr>
                <w:rFonts w:cs="Calibri"/>
                <w:szCs w:val="20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</w:t>
            </w:r>
          </w:p>
        </w:tc>
      </w:tr>
      <w:tr w:rsidR="00C85532" w:rsidRPr="007E5F93" w14:paraId="79494E0C" w14:textId="77777777" w:rsidTr="00F223B0">
        <w:tc>
          <w:tcPr>
            <w:tcW w:w="561" w:type="dxa"/>
          </w:tcPr>
          <w:p w14:paraId="4E37795E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4137DD1F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Tổng giá trị thanh toán dự kiến</w:t>
            </w:r>
          </w:p>
        </w:tc>
        <w:tc>
          <w:tcPr>
            <w:tcW w:w="1260" w:type="dxa"/>
            <w:vAlign w:val="bottom"/>
          </w:tcPr>
          <w:p w14:paraId="172ABD2A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DA7B1FF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TotalAmoun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05647741" w14:textId="77777777" w:rsidR="00C85532" w:rsidRDefault="00C85532" w:rsidP="00F223B0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  <w:p w14:paraId="7A3FB680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0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</w:t>
            </w:r>
          </w:p>
        </w:tc>
      </w:tr>
      <w:tr w:rsidR="00C85532" w:rsidRPr="007E5F93" w14:paraId="2D44FC2E" w14:textId="77777777" w:rsidTr="00F223B0">
        <w:tc>
          <w:tcPr>
            <w:tcW w:w="10705" w:type="dxa"/>
            <w:gridSpan w:val="5"/>
          </w:tcPr>
          <w:p w14:paraId="0C4424D0" w14:textId="77777777" w:rsidR="00C85532" w:rsidRPr="001C7187" w:rsidRDefault="00C85532" w:rsidP="00F223B0">
            <w:pPr>
              <w:rPr>
                <w:rFonts w:cs="Calibri"/>
                <w:b/>
                <w:color w:val="000000"/>
              </w:rPr>
            </w:pPr>
            <w:r w:rsidRPr="001C7187">
              <w:rPr>
                <w:rFonts w:cs="Calibri"/>
                <w:b/>
                <w:color w:val="000000"/>
              </w:rPr>
              <w:t xml:space="preserve">Thông tin </w:t>
            </w:r>
            <w:r>
              <w:rPr>
                <w:rFonts w:cs="Calibri"/>
                <w:b/>
                <w:color w:val="000000"/>
              </w:rPr>
              <w:t>thanh toán</w:t>
            </w:r>
          </w:p>
        </w:tc>
      </w:tr>
      <w:tr w:rsidR="00C85532" w:rsidRPr="007E5F93" w14:paraId="2A5705BD" w14:textId="77777777" w:rsidTr="00F223B0">
        <w:tc>
          <w:tcPr>
            <w:tcW w:w="561" w:type="dxa"/>
          </w:tcPr>
          <w:p w14:paraId="4A8B4887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C6A3863" w14:textId="77777777" w:rsidR="00C85532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Đóng phí ngoài</w:t>
            </w:r>
          </w:p>
        </w:tc>
        <w:tc>
          <w:tcPr>
            <w:tcW w:w="1260" w:type="dxa"/>
            <w:vAlign w:val="bottom"/>
          </w:tcPr>
          <w:p w14:paraId="72020388" w14:textId="77777777" w:rsidR="00C85532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eckbox</w:t>
            </w:r>
          </w:p>
        </w:tc>
        <w:tc>
          <w:tcPr>
            <w:tcW w:w="2430" w:type="dxa"/>
            <w:vAlign w:val="bottom"/>
          </w:tcPr>
          <w:p w14:paraId="524E62E1" w14:textId="77777777" w:rsidR="00C85532" w:rsidRPr="00EF0769" w:rsidRDefault="00C85532" w:rsidP="00F223B0">
            <w:pPr>
              <w:rPr>
                <w:rFonts w:cs="Calibri"/>
                <w:color w:val="000000"/>
              </w:rPr>
            </w:pPr>
            <w:r w:rsidRPr="004910D0">
              <w:rPr>
                <w:rFonts w:asciiTheme="minorHAnsi" w:hAnsiTheme="minorHAnsi" w:cstheme="minorHAnsi"/>
                <w:color w:val="000000"/>
              </w:rPr>
              <w:t>isExternalReceip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24342FED" w14:textId="77777777" w:rsidR="00C85532" w:rsidRDefault="00C85532" w:rsidP="00F223B0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Default: uncheck – </w:t>
            </w:r>
            <w:r w:rsidRPr="004910D0">
              <w:rPr>
                <w:rFonts w:asciiTheme="minorHAnsi" w:hAnsiTheme="minorHAnsi" w:cstheme="minorHAnsi"/>
                <w:color w:val="000000"/>
              </w:rPr>
              <w:t>isExternalReceipt</w:t>
            </w:r>
            <w:r>
              <w:rPr>
                <w:rFonts w:asciiTheme="minorHAnsi" w:hAnsiTheme="minorHAnsi" w:cstheme="minorHAnsi"/>
                <w:color w:val="000000"/>
              </w:rPr>
              <w:t xml:space="preserve"> = 0</w:t>
            </w:r>
          </w:p>
          <w:p w14:paraId="634D6EAB" w14:textId="77777777" w:rsidR="00C85532" w:rsidRDefault="00C85532" w:rsidP="00F223B0">
            <w:pPr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cs="Calibri"/>
                <w:sz w:val="20"/>
                <w:szCs w:val="20"/>
              </w:rPr>
              <w:t xml:space="preserve">Nếu checked – </w:t>
            </w:r>
            <w:r w:rsidRPr="004910D0">
              <w:rPr>
                <w:rFonts w:asciiTheme="minorHAnsi" w:hAnsiTheme="minorHAnsi" w:cstheme="minorHAnsi"/>
                <w:color w:val="000000"/>
              </w:rPr>
              <w:t>isExternalReceipt</w:t>
            </w:r>
            <w:r>
              <w:rPr>
                <w:rFonts w:asciiTheme="minorHAnsi" w:hAnsiTheme="minorHAnsi" w:cstheme="minorHAnsi"/>
                <w:color w:val="000000"/>
              </w:rPr>
              <w:t xml:space="preserve"> = 1</w:t>
            </w:r>
          </w:p>
          <w:p w14:paraId="011F56F1" w14:textId="5E5B6A25" w:rsidR="00530DE4" w:rsidRPr="003F6DA2" w:rsidRDefault="00530DE4" w:rsidP="00F223B0">
            <w:pPr>
              <w:rPr>
                <w:rFonts w:cs="Calibr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/>
              </w:rPr>
              <w:t>Readonly</w:t>
            </w:r>
          </w:p>
        </w:tc>
      </w:tr>
      <w:tr w:rsidR="00C85532" w:rsidRPr="007E5F93" w14:paraId="0A366806" w14:textId="77777777" w:rsidTr="00F223B0">
        <w:tc>
          <w:tcPr>
            <w:tcW w:w="561" w:type="dxa"/>
          </w:tcPr>
          <w:p w14:paraId="6783E140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4965456E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chứng từ *</w:t>
            </w:r>
          </w:p>
        </w:tc>
        <w:tc>
          <w:tcPr>
            <w:tcW w:w="1260" w:type="dxa"/>
            <w:vAlign w:val="bottom"/>
          </w:tcPr>
          <w:p w14:paraId="4D2561C7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2E2500D0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 w:rsidRPr="00EF1A3A">
              <w:t>ftttNo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5C9CE628" w14:textId="2454A0E5" w:rsidR="00C85532" w:rsidRPr="00381046" w:rsidRDefault="00530DE4" w:rsidP="00381046">
            <w:pPr>
              <w:rPr>
                <w:rFonts w:cs="Calibr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/>
              </w:rPr>
              <w:t>Readonly</w:t>
            </w:r>
          </w:p>
        </w:tc>
      </w:tr>
      <w:tr w:rsidR="00530DE4" w:rsidRPr="007E5F93" w14:paraId="5573BAEC" w14:textId="77777777" w:rsidTr="00353AD3">
        <w:tc>
          <w:tcPr>
            <w:tcW w:w="561" w:type="dxa"/>
          </w:tcPr>
          <w:p w14:paraId="64415956" w14:textId="77777777" w:rsidR="00530DE4" w:rsidRPr="007E5F93" w:rsidRDefault="00530DE4" w:rsidP="00530DE4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A0D2A0F" w14:textId="77777777" w:rsidR="00530DE4" w:rsidRPr="007E5F93" w:rsidRDefault="00530DE4" w:rsidP="00530DE4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thu phí *</w:t>
            </w:r>
          </w:p>
        </w:tc>
        <w:tc>
          <w:tcPr>
            <w:tcW w:w="1260" w:type="dxa"/>
            <w:vAlign w:val="bottom"/>
          </w:tcPr>
          <w:p w14:paraId="261357EB" w14:textId="77777777" w:rsidR="00530DE4" w:rsidRPr="007E5F93" w:rsidRDefault="00530DE4" w:rsidP="00530DE4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4F209D60" w14:textId="77777777" w:rsidR="00530DE4" w:rsidRPr="007E5F93" w:rsidRDefault="00530DE4" w:rsidP="00530DE4">
            <w:pPr>
              <w:rPr>
                <w:rFonts w:cs="Calibri"/>
                <w:color w:val="000000"/>
              </w:rPr>
            </w:pPr>
            <w:r w:rsidRPr="00EF1A3A">
              <w:t>paymentDate</w:t>
            </w:r>
          </w:p>
        </w:tc>
        <w:tc>
          <w:tcPr>
            <w:tcW w:w="4135" w:type="dxa"/>
            <w:shd w:val="clear" w:color="auto" w:fill="auto"/>
          </w:tcPr>
          <w:p w14:paraId="31423EE6" w14:textId="0F367FFB" w:rsidR="00530DE4" w:rsidRPr="005B55B4" w:rsidRDefault="00530DE4" w:rsidP="00530DE4">
            <w:pPr>
              <w:rPr>
                <w:rFonts w:cs="Calibri"/>
                <w:color w:val="000000"/>
              </w:rPr>
            </w:pPr>
            <w:r w:rsidRPr="00EC5923">
              <w:rPr>
                <w:rFonts w:asciiTheme="minorHAnsi" w:hAnsiTheme="minorHAnsi" w:cstheme="minorHAnsi"/>
                <w:color w:val="000000"/>
              </w:rPr>
              <w:t>Readonly</w:t>
            </w:r>
          </w:p>
        </w:tc>
      </w:tr>
      <w:tr w:rsidR="00530DE4" w:rsidRPr="007E5F93" w14:paraId="53D0E66A" w14:textId="77777777" w:rsidTr="00353AD3">
        <w:tc>
          <w:tcPr>
            <w:tcW w:w="561" w:type="dxa"/>
          </w:tcPr>
          <w:p w14:paraId="53D6C082" w14:textId="77777777" w:rsidR="00530DE4" w:rsidRPr="007E5F93" w:rsidRDefault="00530DE4" w:rsidP="00530DE4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0A40DB8" w14:textId="77777777" w:rsidR="00530DE4" w:rsidRPr="007E5F93" w:rsidRDefault="00530DE4" w:rsidP="00530DE4">
            <w:pPr>
              <w:rPr>
                <w:rFonts w:cs="Calibri"/>
                <w:color w:val="000000"/>
              </w:rPr>
            </w:pPr>
            <w:r w:rsidRPr="00FA3AC3">
              <w:rPr>
                <w:rFonts w:eastAsia="Times New Roman" w:cs="Calibri"/>
                <w:szCs w:val="20"/>
              </w:rPr>
              <w:t>Số tiền phí (gồm VAT)</w:t>
            </w:r>
            <w:r>
              <w:rPr>
                <w:rFonts w:eastAsia="Times New Roman" w:cs="Calibri"/>
                <w:szCs w:val="20"/>
              </w:rPr>
              <w:t xml:space="preserve"> *</w:t>
            </w:r>
          </w:p>
        </w:tc>
        <w:tc>
          <w:tcPr>
            <w:tcW w:w="1260" w:type="dxa"/>
          </w:tcPr>
          <w:p w14:paraId="60AF4B85" w14:textId="77777777" w:rsidR="00530DE4" w:rsidRPr="007E5F93" w:rsidRDefault="00530DE4" w:rsidP="00530DE4">
            <w:pPr>
              <w:rPr>
                <w:rFonts w:cs="Calibri"/>
                <w:color w:val="000000"/>
              </w:rPr>
            </w:pPr>
            <w:r w:rsidRPr="00E33792">
              <w:rPr>
                <w:rFonts w:eastAsia="Times New Roman" w:cs="Calibri"/>
                <w:color w:val="000000"/>
              </w:rPr>
              <w:t>Decimal(26,9)</w:t>
            </w:r>
          </w:p>
        </w:tc>
        <w:tc>
          <w:tcPr>
            <w:tcW w:w="2430" w:type="dxa"/>
            <w:vAlign w:val="bottom"/>
          </w:tcPr>
          <w:p w14:paraId="3FF11AF0" w14:textId="77777777" w:rsidR="00530DE4" w:rsidRPr="007E5F93" w:rsidRDefault="00530DE4" w:rsidP="00530DE4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</w:t>
            </w:r>
            <w:r w:rsidRPr="00FA3AC3">
              <w:rPr>
                <w:rFonts w:cs="Calibri"/>
                <w:color w:val="000000"/>
              </w:rPr>
              <w:t>otalAmount</w:t>
            </w:r>
          </w:p>
        </w:tc>
        <w:tc>
          <w:tcPr>
            <w:tcW w:w="4135" w:type="dxa"/>
            <w:shd w:val="clear" w:color="auto" w:fill="auto"/>
          </w:tcPr>
          <w:p w14:paraId="1FA33910" w14:textId="38D876CF" w:rsidR="00530DE4" w:rsidRPr="00530DE4" w:rsidRDefault="00530DE4" w:rsidP="00530DE4">
            <w:pPr>
              <w:rPr>
                <w:rFonts w:cs="Calibri"/>
                <w:sz w:val="20"/>
                <w:szCs w:val="20"/>
              </w:rPr>
            </w:pPr>
            <w:r w:rsidRPr="00530DE4">
              <w:rPr>
                <w:rFonts w:asciiTheme="minorHAnsi" w:hAnsiTheme="minorHAnsi" w:cstheme="minorHAnsi"/>
                <w:color w:val="000000"/>
              </w:rPr>
              <w:t>Readonly</w:t>
            </w:r>
          </w:p>
        </w:tc>
      </w:tr>
      <w:tr w:rsidR="00C85532" w:rsidRPr="007E5F93" w14:paraId="127170B8" w14:textId="77777777" w:rsidTr="00F223B0">
        <w:tc>
          <w:tcPr>
            <w:tcW w:w="561" w:type="dxa"/>
          </w:tcPr>
          <w:p w14:paraId="102454EA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CDA57C4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3F65F456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55B63EE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ranchCod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5E156F63" w14:textId="77777777" w:rsidR="00C85532" w:rsidRDefault="00C85532" w:rsidP="00F223B0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Hidden</w:t>
            </w:r>
          </w:p>
          <w:p w14:paraId="775EFF34" w14:textId="77777777" w:rsidR="00C85532" w:rsidRPr="007E5F93" w:rsidRDefault="00C85532" w:rsidP="00F223B0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branchCode user đăng nhập</w:t>
            </w:r>
          </w:p>
        </w:tc>
      </w:tr>
      <w:tr w:rsidR="00C85532" w:rsidRPr="007E5F93" w14:paraId="597513CF" w14:textId="77777777" w:rsidTr="00F223B0">
        <w:tc>
          <w:tcPr>
            <w:tcW w:w="561" w:type="dxa"/>
          </w:tcPr>
          <w:p w14:paraId="24FDFC04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EB9EFA2" w14:textId="77777777" w:rsidR="00C85532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7E2AECF2" w14:textId="77777777" w:rsidR="00C85532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FD0EA9C" w14:textId="77777777" w:rsidR="00C85532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user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1CC555B0" w14:textId="77777777" w:rsidR="00C85532" w:rsidRPr="007E5F93" w:rsidRDefault="00C85532" w:rsidP="00F223B0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User đang thao tác</w:t>
            </w:r>
          </w:p>
        </w:tc>
      </w:tr>
      <w:tr w:rsidR="00530DE4" w:rsidRPr="007E5F93" w14:paraId="51110410" w14:textId="77777777" w:rsidTr="00F223B0">
        <w:tc>
          <w:tcPr>
            <w:tcW w:w="561" w:type="dxa"/>
          </w:tcPr>
          <w:p w14:paraId="7B3DD297" w14:textId="77777777" w:rsidR="00530DE4" w:rsidRPr="007E5F93" w:rsidRDefault="00530DE4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0DC4D961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53D40EB7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9457054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47F304EE" w14:textId="77777777" w:rsidR="00530DE4" w:rsidRDefault="00530DE4" w:rsidP="00F223B0">
            <w:pPr>
              <w:rPr>
                <w:rFonts w:cs="Calibri"/>
                <w:sz w:val="20"/>
                <w:szCs w:val="20"/>
              </w:rPr>
            </w:pPr>
          </w:p>
        </w:tc>
      </w:tr>
      <w:tr w:rsidR="00530DE4" w:rsidRPr="007E5F93" w14:paraId="212C7B92" w14:textId="77777777" w:rsidTr="00F223B0">
        <w:tc>
          <w:tcPr>
            <w:tcW w:w="561" w:type="dxa"/>
          </w:tcPr>
          <w:p w14:paraId="39E2FEED" w14:textId="77777777" w:rsidR="00530DE4" w:rsidRPr="007E5F93" w:rsidRDefault="00530DE4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45A8D62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30EEC6CA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34CF339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4A1BA241" w14:textId="77777777" w:rsidR="00530DE4" w:rsidRDefault="00530DE4" w:rsidP="00F223B0">
            <w:pPr>
              <w:rPr>
                <w:rFonts w:cs="Calibri"/>
                <w:sz w:val="20"/>
                <w:szCs w:val="20"/>
              </w:rPr>
            </w:pPr>
          </w:p>
        </w:tc>
      </w:tr>
      <w:tr w:rsidR="00530DE4" w:rsidRPr="007E5F93" w14:paraId="4A921E66" w14:textId="77777777" w:rsidTr="00F223B0">
        <w:tc>
          <w:tcPr>
            <w:tcW w:w="561" w:type="dxa"/>
          </w:tcPr>
          <w:p w14:paraId="0C960400" w14:textId="77777777" w:rsidR="00530DE4" w:rsidRPr="007E5F93" w:rsidRDefault="00530DE4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224314A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7183D40C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96ACD6A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41573B7E" w14:textId="77777777" w:rsidR="00530DE4" w:rsidRDefault="00530DE4" w:rsidP="00F223B0">
            <w:pPr>
              <w:rPr>
                <w:rFonts w:cs="Calibri"/>
                <w:sz w:val="20"/>
                <w:szCs w:val="20"/>
              </w:rPr>
            </w:pPr>
          </w:p>
        </w:tc>
      </w:tr>
      <w:tr w:rsidR="00530DE4" w:rsidRPr="007E5F93" w14:paraId="4E84F8E9" w14:textId="77777777" w:rsidTr="00F223B0">
        <w:tc>
          <w:tcPr>
            <w:tcW w:w="561" w:type="dxa"/>
          </w:tcPr>
          <w:p w14:paraId="731C511B" w14:textId="77777777" w:rsidR="00530DE4" w:rsidRPr="007E5F93" w:rsidRDefault="00530DE4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06067B4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2D7737A3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19E3A7C" w14:textId="77777777" w:rsidR="00530DE4" w:rsidRDefault="00530DE4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3E3691D2" w14:textId="77777777" w:rsidR="00530DE4" w:rsidRDefault="00530DE4" w:rsidP="00F223B0">
            <w:pPr>
              <w:rPr>
                <w:rFonts w:cs="Calibri"/>
                <w:sz w:val="20"/>
                <w:szCs w:val="20"/>
              </w:rPr>
            </w:pPr>
          </w:p>
        </w:tc>
      </w:tr>
      <w:tr w:rsidR="00C85532" w:rsidRPr="007E5F93" w14:paraId="54DD8750" w14:textId="77777777" w:rsidTr="00F223B0">
        <w:tc>
          <w:tcPr>
            <w:tcW w:w="561" w:type="dxa"/>
          </w:tcPr>
          <w:p w14:paraId="7B85C1FD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570064A" w14:textId="77777777" w:rsidR="00C85532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45AE16A1" w14:textId="77777777" w:rsidR="00C85532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2A6FED9" w14:textId="77777777" w:rsidR="00C85532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1B8B94F0" w14:textId="77777777" w:rsidR="00C85532" w:rsidRPr="007E5F93" w:rsidRDefault="00C85532" w:rsidP="00F223B0">
            <w:pPr>
              <w:rPr>
                <w:rFonts w:cs="Calibri"/>
                <w:sz w:val="20"/>
                <w:szCs w:val="20"/>
              </w:rPr>
            </w:pPr>
          </w:p>
        </w:tc>
      </w:tr>
      <w:tr w:rsidR="00C85532" w:rsidRPr="007E5F93" w14:paraId="0DB80862" w14:textId="77777777" w:rsidTr="00F223B0">
        <w:tc>
          <w:tcPr>
            <w:tcW w:w="10705" w:type="dxa"/>
            <w:gridSpan w:val="5"/>
            <w:shd w:val="clear" w:color="auto" w:fill="DBE5F1" w:themeFill="accent1" w:themeFillTint="33"/>
          </w:tcPr>
          <w:p w14:paraId="519CF6E1" w14:textId="77777777" w:rsidR="00C85532" w:rsidRPr="00D80ABB" w:rsidRDefault="00C85532" w:rsidP="00F223B0">
            <w:pPr>
              <w:rPr>
                <w:rFonts w:cs="Calibri"/>
                <w:b/>
                <w:sz w:val="20"/>
                <w:szCs w:val="20"/>
              </w:rPr>
            </w:pPr>
            <w:r w:rsidRPr="00D80ABB">
              <w:rPr>
                <w:rFonts w:cs="Calibri"/>
                <w:b/>
                <w:sz w:val="20"/>
                <w:szCs w:val="20"/>
              </w:rPr>
              <w:t>Đính kèm file</w:t>
            </w:r>
          </w:p>
        </w:tc>
      </w:tr>
      <w:tr w:rsidR="00C85532" w:rsidRPr="007E5F93" w14:paraId="012FE092" w14:textId="77777777" w:rsidTr="00F223B0">
        <w:tc>
          <w:tcPr>
            <w:tcW w:w="561" w:type="dxa"/>
          </w:tcPr>
          <w:p w14:paraId="682647A1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1F96D5E4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260" w:type="dxa"/>
            <w:vAlign w:val="bottom"/>
          </w:tcPr>
          <w:p w14:paraId="78983C9A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430" w:type="dxa"/>
            <w:vAlign w:val="bottom"/>
          </w:tcPr>
          <w:p w14:paraId="0359E9AB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2B65F334" w14:textId="77777777" w:rsidR="00C85532" w:rsidRPr="00DF60C8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C85532" w:rsidRPr="007E5F93" w14:paraId="62E7DFD0" w14:textId="77777777" w:rsidTr="00F223B0">
        <w:tc>
          <w:tcPr>
            <w:tcW w:w="561" w:type="dxa"/>
          </w:tcPr>
          <w:p w14:paraId="24C6E9E1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E070FFD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Chọn file</w:t>
            </w:r>
            <w:r>
              <w:rPr>
                <w:rFonts w:eastAsia="Times New Roman" w:cs="Calibri"/>
                <w:color w:val="000000"/>
              </w:rPr>
              <w:t xml:space="preserve"> </w:t>
            </w:r>
            <w:r>
              <w:object w:dxaOrig="1636" w:dyaOrig="316" w14:anchorId="22049C46">
                <v:shape id="_x0000_i1088" type="#_x0000_t75" style="width:79.45pt;height:14.25pt" o:ole="">
                  <v:imagedata r:id="rId31" o:title=""/>
                </v:shape>
                <o:OLEObject Type="Embed" ProgID="Visio.Drawing.15" ShapeID="_x0000_i1088" DrawAspect="Content" ObjectID="_1657365326" r:id="rId128"/>
              </w:object>
            </w:r>
          </w:p>
        </w:tc>
        <w:tc>
          <w:tcPr>
            <w:tcW w:w="1260" w:type="dxa"/>
            <w:vAlign w:val="bottom"/>
          </w:tcPr>
          <w:p w14:paraId="6FFD4B8A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6347E1A5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t>fileNam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57A8622A" w14:textId="77777777" w:rsidR="00C85532" w:rsidRPr="007E5F93" w:rsidRDefault="00C85532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 xml:space="preserve">Mở màn hình Open as của Window. </w:t>
            </w:r>
          </w:p>
          <w:p w14:paraId="71CABC52" w14:textId="77777777" w:rsidR="00C85532" w:rsidRDefault="00C85532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Chỉ cho chọn file: pdf, excel, word.</w:t>
            </w:r>
          </w:p>
          <w:p w14:paraId="09A7988B" w14:textId="77777777" w:rsidR="00C85532" w:rsidRDefault="00C85532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ương lượng file: max = 2Mb</w:t>
            </w:r>
          </w:p>
          <w:p w14:paraId="7D93BE9F" w14:textId="77777777" w:rsidR="00C85532" w:rsidRDefault="00C85532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  <w:p w14:paraId="2804C775" w14:textId="77777777" w:rsidR="00C85532" w:rsidRDefault="00C85532" w:rsidP="00F223B0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</w:t>
            </w:r>
          </w:p>
          <w:p w14:paraId="5A64AA58" w14:textId="77777777" w:rsidR="00C85532" w:rsidRPr="00DF60C8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Get đường dẫn vật lý dủa file</w:t>
            </w:r>
          </w:p>
        </w:tc>
      </w:tr>
      <w:tr w:rsidR="00C85532" w:rsidRPr="007E5F93" w14:paraId="5F434871" w14:textId="77777777" w:rsidTr="00F223B0">
        <w:tc>
          <w:tcPr>
            <w:tcW w:w="561" w:type="dxa"/>
          </w:tcPr>
          <w:p w14:paraId="74821357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D2CD635" w14:textId="77777777" w:rsidR="00C85532" w:rsidRPr="003E3C3D" w:rsidRDefault="00C85532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260" w:type="dxa"/>
            <w:vAlign w:val="bottom"/>
          </w:tcPr>
          <w:p w14:paraId="7C2294C7" w14:textId="77777777" w:rsidR="00C85532" w:rsidRPr="003E3C3D" w:rsidRDefault="00C85532" w:rsidP="00F223B0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ist</w:t>
            </w:r>
          </w:p>
        </w:tc>
        <w:tc>
          <w:tcPr>
            <w:tcW w:w="2430" w:type="dxa"/>
            <w:vAlign w:val="bottom"/>
          </w:tcPr>
          <w:p w14:paraId="55B29B37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3FF96FD0" w14:textId="77777777" w:rsidR="00C85532" w:rsidRPr="00DF60C8" w:rsidRDefault="00C85532" w:rsidP="00F223B0">
            <w:pPr>
              <w:rPr>
                <w:rFonts w:cs="Calibri"/>
                <w:color w:val="000000"/>
              </w:rPr>
            </w:pPr>
          </w:p>
        </w:tc>
      </w:tr>
      <w:tr w:rsidR="00C85532" w:rsidRPr="007E5F93" w14:paraId="4A797968" w14:textId="77777777" w:rsidTr="00F223B0">
        <w:tc>
          <w:tcPr>
            <w:tcW w:w="561" w:type="dxa"/>
          </w:tcPr>
          <w:p w14:paraId="333EF4A3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113BE609" w14:textId="77777777" w:rsidR="00C85532" w:rsidRPr="003E3C3D" w:rsidRDefault="00C85532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41F4B26C" w14:textId="77777777" w:rsidR="00C85532" w:rsidRPr="003E3C3D" w:rsidRDefault="00C85532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36DBA31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t>filePath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038CC54B" w14:textId="77777777" w:rsidR="00C85532" w:rsidRPr="00DF60C8" w:rsidRDefault="00C85532" w:rsidP="00F223B0">
            <w:pPr>
              <w:rPr>
                <w:rFonts w:cs="Calibri"/>
                <w:color w:val="000000"/>
              </w:rPr>
            </w:pPr>
          </w:p>
        </w:tc>
      </w:tr>
      <w:tr w:rsidR="00C85532" w:rsidRPr="007E5F93" w14:paraId="1E34B22B" w14:textId="77777777" w:rsidTr="00F223B0">
        <w:tc>
          <w:tcPr>
            <w:tcW w:w="561" w:type="dxa"/>
          </w:tcPr>
          <w:p w14:paraId="3133563C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19801244" w14:textId="77777777" w:rsidR="00C85532" w:rsidRPr="003E3C3D" w:rsidRDefault="00C85532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614985B4" w14:textId="77777777" w:rsidR="00C85532" w:rsidRPr="003E3C3D" w:rsidRDefault="00C85532" w:rsidP="00F223B0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C9B43C6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t>cdnPath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4B83E6A9" w14:textId="77777777" w:rsidR="00C85532" w:rsidRPr="00DF60C8" w:rsidRDefault="00C85532" w:rsidP="00F223B0">
            <w:pPr>
              <w:rPr>
                <w:rFonts w:cs="Calibri"/>
                <w:color w:val="000000"/>
              </w:rPr>
            </w:pPr>
          </w:p>
        </w:tc>
      </w:tr>
      <w:tr w:rsidR="00C85532" w:rsidRPr="007E5F93" w14:paraId="59A251A2" w14:textId="77777777" w:rsidTr="00F223B0">
        <w:tc>
          <w:tcPr>
            <w:tcW w:w="561" w:type="dxa"/>
          </w:tcPr>
          <w:p w14:paraId="66A3EE1D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9F2CE37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+”</w:t>
            </w:r>
          </w:p>
        </w:tc>
        <w:tc>
          <w:tcPr>
            <w:tcW w:w="1260" w:type="dxa"/>
            <w:vAlign w:val="bottom"/>
          </w:tcPr>
          <w:p w14:paraId="32DDDB3D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0430830A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541FBBDF" w14:textId="77777777" w:rsidR="00C85532" w:rsidRPr="007E5F93" w:rsidRDefault="00C85532" w:rsidP="00F223B0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60773E6A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 w:rsidRPr="007E5F93">
              <w:rPr>
                <w:rFonts w:eastAsia="Times New Roman" w:cs="Calibri"/>
                <w:color w:val="000000"/>
              </w:rPr>
              <w:t>T</w:t>
            </w:r>
            <w:r w:rsidRPr="003E3C3D">
              <w:rPr>
                <w:rFonts w:eastAsia="Times New Roman" w:cs="Calibri"/>
                <w:color w:val="000000"/>
              </w:rPr>
              <w:t>hêm dòng trên lưới</w:t>
            </w:r>
          </w:p>
        </w:tc>
      </w:tr>
      <w:tr w:rsidR="00C85532" w:rsidRPr="007E5F93" w14:paraId="04B6E206" w14:textId="77777777" w:rsidTr="00F223B0">
        <w:tc>
          <w:tcPr>
            <w:tcW w:w="561" w:type="dxa"/>
          </w:tcPr>
          <w:p w14:paraId="4322879F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1EB9BB73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Button “-”</w:t>
            </w:r>
          </w:p>
        </w:tc>
        <w:tc>
          <w:tcPr>
            <w:tcW w:w="1260" w:type="dxa"/>
            <w:vAlign w:val="bottom"/>
          </w:tcPr>
          <w:p w14:paraId="5658F8B4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2E49E7A2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64480E50" w14:textId="77777777" w:rsidR="00C85532" w:rsidRPr="007E5F93" w:rsidRDefault="00C85532" w:rsidP="00F223B0">
            <w:pPr>
              <w:spacing w:line="240" w:lineRule="auto"/>
              <w:rPr>
                <w:rFonts w:eastAsia="Times New Roman" w:cs="Calibri"/>
                <w:b/>
                <w:color w:val="000000"/>
                <w:u w:val="single"/>
              </w:rPr>
            </w:pPr>
            <w:r w:rsidRPr="003E3C3D">
              <w:rPr>
                <w:rFonts w:eastAsia="Times New Roman" w:cs="Calibri"/>
                <w:b/>
                <w:color w:val="000000"/>
                <w:u w:val="single"/>
              </w:rPr>
              <w:t xml:space="preserve">Action click: </w:t>
            </w:r>
          </w:p>
          <w:p w14:paraId="3B59F272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Xóa dòng đang chọn</w:t>
            </w:r>
          </w:p>
        </w:tc>
      </w:tr>
      <w:tr w:rsidR="00C85532" w:rsidRPr="00910346" w14:paraId="4A77831E" w14:textId="77777777" w:rsidTr="00910346">
        <w:tc>
          <w:tcPr>
            <w:tcW w:w="10705" w:type="dxa"/>
            <w:gridSpan w:val="5"/>
            <w:shd w:val="clear" w:color="auto" w:fill="DBE5F1" w:themeFill="accent1" w:themeFillTint="33"/>
          </w:tcPr>
          <w:p w14:paraId="7709B527" w14:textId="77777777" w:rsidR="00C85532" w:rsidRPr="00910346" w:rsidRDefault="00C85532" w:rsidP="00F223B0">
            <w:pPr>
              <w:rPr>
                <w:rFonts w:cs="Calibri"/>
                <w:b/>
                <w:color w:val="000000"/>
              </w:rPr>
            </w:pPr>
            <w:r w:rsidRPr="00910346">
              <w:rPr>
                <w:rFonts w:cs="Calibri"/>
                <w:b/>
                <w:color w:val="000000"/>
              </w:rPr>
              <w:t>Button</w:t>
            </w:r>
          </w:p>
        </w:tc>
      </w:tr>
      <w:tr w:rsidR="00C85532" w:rsidRPr="007E5F93" w14:paraId="3479345B" w14:textId="77777777" w:rsidTr="00F223B0">
        <w:tc>
          <w:tcPr>
            <w:tcW w:w="561" w:type="dxa"/>
          </w:tcPr>
          <w:p w14:paraId="65EDE9BE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32D01AD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rình duyệt </w:t>
            </w:r>
          </w:p>
        </w:tc>
        <w:tc>
          <w:tcPr>
            <w:tcW w:w="1260" w:type="dxa"/>
            <w:vAlign w:val="bottom"/>
          </w:tcPr>
          <w:p w14:paraId="20A63A04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240C8226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0EE9A55A" w14:textId="77777777" w:rsidR="00C85532" w:rsidRPr="007E5F93" w:rsidRDefault="00C85532" w:rsidP="00F223B0">
            <w:pPr>
              <w:rPr>
                <w:rFonts w:cs="Calibri"/>
                <w:szCs w:val="20"/>
              </w:rPr>
            </w:pPr>
          </w:p>
        </w:tc>
      </w:tr>
      <w:tr w:rsidR="00C85532" w:rsidRPr="007E5F93" w14:paraId="17372D16" w14:textId="77777777" w:rsidTr="00F223B0">
        <w:tc>
          <w:tcPr>
            <w:tcW w:w="561" w:type="dxa"/>
          </w:tcPr>
          <w:p w14:paraId="28DA458D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8AAF86E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oát</w:t>
            </w:r>
          </w:p>
        </w:tc>
        <w:tc>
          <w:tcPr>
            <w:tcW w:w="1260" w:type="dxa"/>
            <w:vAlign w:val="bottom"/>
          </w:tcPr>
          <w:p w14:paraId="3209755E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2FE87615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0406E2CB" w14:textId="77777777" w:rsidR="00C85532" w:rsidRPr="007E5F93" w:rsidRDefault="00C85532" w:rsidP="00F223B0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 xml:space="preserve">Trở về màn hình </w:t>
            </w:r>
            <w:r>
              <w:rPr>
                <w:rFonts w:cs="Calibri"/>
                <w:color w:val="000000"/>
              </w:rPr>
              <w:t>Trang chủ</w:t>
            </w:r>
          </w:p>
        </w:tc>
      </w:tr>
      <w:tr w:rsidR="00C85532" w:rsidRPr="007E5F93" w14:paraId="123155CB" w14:textId="77777777" w:rsidTr="00F223B0">
        <w:tc>
          <w:tcPr>
            <w:tcW w:w="561" w:type="dxa"/>
          </w:tcPr>
          <w:p w14:paraId="3AC96655" w14:textId="77777777" w:rsidR="00C85532" w:rsidRPr="007E5F93" w:rsidRDefault="00C85532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</w:tcPr>
          <w:p w14:paraId="5B678D57" w14:textId="77777777" w:rsidR="00C85532" w:rsidRPr="007E5F93" w:rsidRDefault="00C85532" w:rsidP="00F223B0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260" w:type="dxa"/>
          </w:tcPr>
          <w:p w14:paraId="2EA620DE" w14:textId="77777777" w:rsidR="00C85532" w:rsidRPr="007E5F93" w:rsidRDefault="00C85532" w:rsidP="00F223B0">
            <w:pPr>
              <w:rPr>
                <w:rFonts w:cs="Calibri"/>
                <w:szCs w:val="24"/>
              </w:rPr>
            </w:pPr>
          </w:p>
        </w:tc>
        <w:tc>
          <w:tcPr>
            <w:tcW w:w="2430" w:type="dxa"/>
          </w:tcPr>
          <w:p w14:paraId="3647AB75" w14:textId="77777777" w:rsidR="00C85532" w:rsidRPr="007E5F93" w:rsidRDefault="00C85532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135" w:type="dxa"/>
            <w:shd w:val="clear" w:color="auto" w:fill="auto"/>
          </w:tcPr>
          <w:p w14:paraId="768973EE" w14:textId="77777777" w:rsidR="00C85532" w:rsidRPr="007E5F93" w:rsidRDefault="00C85532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09B5089E" w14:textId="77777777" w:rsidR="00C85532" w:rsidRPr="007E5F93" w:rsidRDefault="00C85532" w:rsidP="00C85532">
      <w:pPr>
        <w:rPr>
          <w:rFonts w:cs="Calibri"/>
        </w:rPr>
      </w:pPr>
    </w:p>
    <w:p w14:paraId="01184DE6" w14:textId="77777777" w:rsidR="00C85532" w:rsidRDefault="00C85532" w:rsidP="00523C87">
      <w:pPr>
        <w:pStyle w:val="Heading3"/>
      </w:pPr>
      <w:bookmarkStart w:id="172" w:name="_Toc46750362"/>
      <w:r w:rsidRPr="007E5F93">
        <w:t>Ràng buộc</w:t>
      </w:r>
      <w:bookmarkEnd w:id="172"/>
    </w:p>
    <w:p w14:paraId="1C712262" w14:textId="77777777" w:rsidR="00C85532" w:rsidRPr="00175426" w:rsidRDefault="00C85532" w:rsidP="00C85532"/>
    <w:p w14:paraId="3B40DB6D" w14:textId="77777777" w:rsidR="00C85532" w:rsidRDefault="00C85532" w:rsidP="00523C87">
      <w:pPr>
        <w:pStyle w:val="Heading3"/>
      </w:pPr>
      <w:bookmarkStart w:id="173" w:name="_Toc46750363"/>
      <w:r>
        <w:t>Xử lý</w:t>
      </w:r>
      <w:bookmarkEnd w:id="173"/>
    </w:p>
    <w:p w14:paraId="422EB110" w14:textId="77777777" w:rsidR="00C85532" w:rsidRDefault="00C85532" w:rsidP="00C85532">
      <w:r>
        <w:t xml:space="preserve">Button Trình duyệt </w:t>
      </w:r>
    </w:p>
    <w:p w14:paraId="144B877C" w14:textId="77777777" w:rsidR="00C85532" w:rsidRDefault="00C85532" w:rsidP="00C85532">
      <w:r>
        <w:t>Tính tổng số tiền dự kiến cần trả:</w:t>
      </w:r>
    </w:p>
    <w:p w14:paraId="30995D44" w14:textId="77777777" w:rsidR="00C85532" w:rsidRDefault="00C85532" w:rsidP="00C85532">
      <w:pPr>
        <w:rPr>
          <w:b/>
        </w:rPr>
      </w:pPr>
      <w:r>
        <w:tab/>
      </w:r>
      <w:r>
        <w:rPr>
          <w:color w:val="000000"/>
        </w:rPr>
        <w:t>scheduleAllTotalAmount = sum(scheduleTotalAmount) trong table</w:t>
      </w:r>
    </w:p>
    <w:p w14:paraId="069BBC8B" w14:textId="77777777" w:rsidR="00C85532" w:rsidRPr="00F33192" w:rsidRDefault="00C85532" w:rsidP="00C85532">
      <w:pPr>
        <w:rPr>
          <w:b/>
        </w:rPr>
      </w:pPr>
      <w:r>
        <w:rPr>
          <w:b/>
        </w:rPr>
        <w:t>Kiểm tra:</w:t>
      </w:r>
    </w:p>
    <w:p w14:paraId="1F9CD4E0" w14:textId="77777777" w:rsidR="00C85532" w:rsidRPr="00F33192" w:rsidRDefault="00C85532" w:rsidP="00C85532">
      <w:pPr>
        <w:pStyle w:val="ListParagraph"/>
        <w:numPr>
          <w:ilvl w:val="0"/>
          <w:numId w:val="35"/>
        </w:numPr>
        <w:rPr>
          <w:rFonts w:cs="Calibri"/>
          <w:color w:val="000000"/>
        </w:rPr>
      </w:pPr>
      <w:r>
        <w:t>Kiểm tra các trường bắt buộc có thông tin có đang bị rỗng hay không?</w:t>
      </w:r>
    </w:p>
    <w:p w14:paraId="5E9F4793" w14:textId="77777777" w:rsidR="00C85532" w:rsidRPr="00F9731E" w:rsidRDefault="00C85532" w:rsidP="00C85532">
      <w:pPr>
        <w:pStyle w:val="ListParagraph"/>
        <w:numPr>
          <w:ilvl w:val="1"/>
          <w:numId w:val="35"/>
        </w:numPr>
        <w:rPr>
          <w:rFonts w:cs="Calibri"/>
          <w:color w:val="000000"/>
        </w:rPr>
      </w:pPr>
      <w:r>
        <w:t xml:space="preserve">Nếu có </w:t>
      </w:r>
      <w:r>
        <w:sym w:font="Wingdings" w:char="F0E8"/>
      </w:r>
      <w:r>
        <w:t xml:space="preserve"> báo lỗi: “Thiếu thông tin”. </w:t>
      </w:r>
      <w:r>
        <w:rPr>
          <w:rFonts w:cs="Calibri"/>
          <w:color w:val="000000"/>
        </w:rPr>
        <w:t>Không cho phép lưu thông tin.</w:t>
      </w:r>
    </w:p>
    <w:p w14:paraId="1F89C711" w14:textId="77777777" w:rsidR="00C85532" w:rsidRDefault="00C85532" w:rsidP="00C85532">
      <w:pPr>
        <w:pStyle w:val="ListParagraph"/>
      </w:pPr>
    </w:p>
    <w:p w14:paraId="03A6A9E7" w14:textId="77777777" w:rsidR="00C85532" w:rsidRDefault="00C85532" w:rsidP="00C85532">
      <w:pPr>
        <w:pStyle w:val="ListParagraph"/>
        <w:numPr>
          <w:ilvl w:val="0"/>
          <w:numId w:val="35"/>
        </w:numPr>
      </w:pPr>
      <w:r>
        <w:t xml:space="preserve">Kiểm tra số tiền nhập trong textbox Số tiền phí (gồm VAT) </w:t>
      </w:r>
      <w:r>
        <w:rPr>
          <w:rFonts w:cs="Calibri"/>
          <w:color w:val="000000"/>
        </w:rPr>
        <w:t>t</w:t>
      </w:r>
      <w:r w:rsidRPr="00FA3AC3">
        <w:rPr>
          <w:rFonts w:cs="Calibri"/>
          <w:color w:val="000000"/>
        </w:rPr>
        <w:t>otalAmount</w:t>
      </w:r>
      <w:r>
        <w:t>:</w:t>
      </w:r>
    </w:p>
    <w:p w14:paraId="7E403166" w14:textId="4BCC0ED7" w:rsidR="00C85532" w:rsidRPr="00770B8A" w:rsidRDefault="00C85532" w:rsidP="00770B8A">
      <w:pPr>
        <w:pStyle w:val="ListParagraph"/>
        <w:numPr>
          <w:ilvl w:val="1"/>
          <w:numId w:val="35"/>
        </w:numPr>
        <w:rPr>
          <w:rFonts w:cs="Calibri"/>
          <w:color w:val="000000"/>
        </w:rPr>
      </w:pPr>
      <w:r>
        <w:t>If (</w:t>
      </w:r>
      <w:r>
        <w:rPr>
          <w:rFonts w:cs="Calibri"/>
          <w:color w:val="000000"/>
        </w:rPr>
        <w:t>t</w:t>
      </w:r>
      <w:r w:rsidRPr="00FA3AC3">
        <w:rPr>
          <w:rFonts w:cs="Calibri"/>
          <w:color w:val="000000"/>
        </w:rPr>
        <w:t>otalAmount</w:t>
      </w:r>
      <w:r>
        <w:t xml:space="preserve"> &lt; </w:t>
      </w:r>
      <w:r>
        <w:rPr>
          <w:color w:val="000000"/>
        </w:rPr>
        <w:t>scheduleAllTotalAmount</w:t>
      </w:r>
      <w:r w:rsidRPr="00F9731E">
        <w:rPr>
          <w:rFonts w:cs="Calibri"/>
          <w:color w:val="000000"/>
        </w:rPr>
        <w:t xml:space="preserve">) </w:t>
      </w:r>
      <w:r w:rsidRPr="00F9731E">
        <w:sym w:font="Wingdings" w:char="F0E8"/>
      </w:r>
      <w:r w:rsidRPr="00F9731E">
        <w:rPr>
          <w:rFonts w:cs="Calibri"/>
          <w:color w:val="000000"/>
        </w:rPr>
        <w:t xml:space="preserve"> Báo lỗi: “Chưa đủ số tiền cần thanh toán”.</w:t>
      </w:r>
      <w:r>
        <w:rPr>
          <w:rFonts w:cs="Calibri"/>
          <w:color w:val="000000"/>
        </w:rPr>
        <w:t xml:space="preserve"> Không cho phép lưu thông tin.</w:t>
      </w:r>
    </w:p>
    <w:p w14:paraId="7FB40D69" w14:textId="77777777" w:rsidR="00C85532" w:rsidRDefault="00C85532" w:rsidP="00C85532">
      <w:pPr>
        <w:rPr>
          <w:rFonts w:cs="Calibri"/>
          <w:color w:val="000000"/>
        </w:rPr>
      </w:pPr>
    </w:p>
    <w:p w14:paraId="397382FC" w14:textId="77777777" w:rsidR="00C85532" w:rsidRPr="003428F9" w:rsidRDefault="00C85532" w:rsidP="00C85532">
      <w:pPr>
        <w:rPr>
          <w:rFonts w:cs="Calibri"/>
          <w:b/>
          <w:color w:val="000000"/>
        </w:rPr>
      </w:pPr>
      <w:r w:rsidRPr="003428F9">
        <w:rPr>
          <w:rFonts w:cs="Calibri"/>
          <w:b/>
          <w:color w:val="000000"/>
        </w:rPr>
        <w:t xml:space="preserve">Thực thi: </w:t>
      </w:r>
    </w:p>
    <w:p w14:paraId="778D0013" w14:textId="342E6356" w:rsidR="00295609" w:rsidRDefault="00C85532" w:rsidP="00C85532">
      <w:pPr>
        <w:rPr>
          <w:rFonts w:cs="Calibri"/>
        </w:rPr>
      </w:pPr>
      <w:r>
        <w:rPr>
          <w:rFonts w:cs="Calibri"/>
          <w:color w:val="000000"/>
        </w:rPr>
        <w:tab/>
        <w:t xml:space="preserve">Gọi store </w:t>
      </w:r>
      <w:r w:rsidR="00381046" w:rsidRPr="00381046">
        <w:rPr>
          <w:b/>
        </w:rPr>
        <w:t>updateRepayment</w:t>
      </w:r>
      <w:r w:rsidR="00381046">
        <w:t xml:space="preserve"> </w:t>
      </w:r>
      <w:r>
        <w:t>để xử lý.</w:t>
      </w:r>
    </w:p>
    <w:p w14:paraId="2255BFED" w14:textId="77777777" w:rsidR="00C85532" w:rsidRPr="007E5F93" w:rsidRDefault="00C85532" w:rsidP="00295609">
      <w:pPr>
        <w:rPr>
          <w:rFonts w:cs="Calibri"/>
        </w:rPr>
      </w:pPr>
    </w:p>
    <w:p w14:paraId="2E87B7E9" w14:textId="77777777" w:rsidR="00295609" w:rsidRDefault="00295609" w:rsidP="00295609">
      <w:pPr>
        <w:rPr>
          <w:rFonts w:cs="Calibri"/>
          <w:color w:val="000000"/>
        </w:rPr>
      </w:pPr>
    </w:p>
    <w:p w14:paraId="4A0A5510" w14:textId="69D02AB6" w:rsidR="00530DE4" w:rsidRPr="007E5F93" w:rsidRDefault="00530DE4" w:rsidP="00530DE4">
      <w:pPr>
        <w:pStyle w:val="Heading2"/>
        <w:tabs>
          <w:tab w:val="clear" w:pos="2106"/>
          <w:tab w:val="num" w:pos="576"/>
        </w:tabs>
        <w:rPr>
          <w:rFonts w:cs="Calibri"/>
        </w:rPr>
      </w:pPr>
      <w:bookmarkStart w:id="174" w:name="_Toc46750364"/>
      <w:r>
        <w:rPr>
          <w:rFonts w:cs="Calibri"/>
        </w:rPr>
        <w:t>Duyệt thông tin thu phí BH</w:t>
      </w:r>
      <w:bookmarkEnd w:id="174"/>
      <w:r>
        <w:rPr>
          <w:rFonts w:cs="Calibri"/>
        </w:rPr>
        <w:t xml:space="preserve"> </w:t>
      </w:r>
    </w:p>
    <w:p w14:paraId="096E26B9" w14:textId="77777777" w:rsidR="00530DE4" w:rsidRPr="007E5F93" w:rsidRDefault="00530DE4" w:rsidP="00523C87">
      <w:pPr>
        <w:pStyle w:val="Heading3"/>
      </w:pPr>
      <w:bookmarkStart w:id="175" w:name="_Toc46750365"/>
      <w:r w:rsidRPr="007E5F93">
        <w:t>Mục đích</w:t>
      </w:r>
      <w:bookmarkEnd w:id="175"/>
    </w:p>
    <w:p w14:paraId="61D04DDD" w14:textId="77777777" w:rsidR="00530DE4" w:rsidRPr="001F25F4" w:rsidRDefault="00530DE4" w:rsidP="00530DE4">
      <w:pPr>
        <w:pStyle w:val="ListParagraph"/>
        <w:numPr>
          <w:ilvl w:val="0"/>
          <w:numId w:val="22"/>
        </w:numPr>
        <w:rPr>
          <w:rFonts w:cs="Calibri"/>
        </w:rPr>
      </w:pPr>
      <w:r>
        <w:rPr>
          <w:rFonts w:cs="Calibri"/>
        </w:rPr>
        <w:t xml:space="preserve">Cập nhật thông tin thu phí BH </w:t>
      </w:r>
    </w:p>
    <w:p w14:paraId="0F47FC24" w14:textId="060B9119" w:rsidR="00530DE4" w:rsidRDefault="00530DE4" w:rsidP="00523C87">
      <w:pPr>
        <w:pStyle w:val="Heading3"/>
      </w:pPr>
      <w:bookmarkStart w:id="176" w:name="_Toc46750366"/>
      <w:r w:rsidRPr="007E5F93">
        <w:t xml:space="preserve">Màn hình: </w:t>
      </w:r>
      <w:r w:rsidR="009D1793">
        <w:t>ApproveRepayment</w:t>
      </w:r>
      <w:r w:rsidR="007D5DCF">
        <w:t xml:space="preserve"> (MODE: APPROVE)</w:t>
      </w:r>
      <w:bookmarkEnd w:id="176"/>
    </w:p>
    <w:p w14:paraId="47F5DD37" w14:textId="77777777" w:rsidR="007D5DCF" w:rsidRDefault="007D5DCF" w:rsidP="007D5DCF">
      <w:pPr>
        <w:rPr>
          <w:noProof/>
          <w:lang w:eastAsia="vi-VN"/>
        </w:rPr>
      </w:pPr>
      <w:r>
        <w:rPr>
          <w:noProof/>
          <w:lang w:eastAsia="vi-VN"/>
        </w:rPr>
        <w:t>Màn hình có 2 mode:</w:t>
      </w:r>
    </w:p>
    <w:p w14:paraId="3E347101" w14:textId="77777777" w:rsidR="007D5DCF" w:rsidRDefault="007D5DCF" w:rsidP="007D5DCF">
      <w:pPr>
        <w:pStyle w:val="ListParagraph"/>
        <w:numPr>
          <w:ilvl w:val="0"/>
          <w:numId w:val="29"/>
        </w:numPr>
        <w:rPr>
          <w:noProof/>
          <w:lang w:eastAsia="vi-VN"/>
        </w:rPr>
      </w:pPr>
      <w:r>
        <w:rPr>
          <w:noProof/>
          <w:lang w:eastAsia="vi-VN"/>
        </w:rPr>
        <w:t>Mode: Approve – màn hình của user duyệt</w:t>
      </w:r>
    </w:p>
    <w:p w14:paraId="7CE00E06" w14:textId="77777777" w:rsidR="007D5DCF" w:rsidRDefault="007D5DCF" w:rsidP="007D5DCF">
      <w:pPr>
        <w:pStyle w:val="ListParagraph"/>
        <w:numPr>
          <w:ilvl w:val="0"/>
          <w:numId w:val="29"/>
        </w:numPr>
        <w:rPr>
          <w:noProof/>
          <w:lang w:eastAsia="vi-VN"/>
        </w:rPr>
      </w:pPr>
      <w:r>
        <w:rPr>
          <w:noProof/>
          <w:lang w:eastAsia="vi-VN"/>
        </w:rPr>
        <w:t>Mode: View – Màn hình xem – readonly, disable tất cả các action.</w:t>
      </w:r>
    </w:p>
    <w:p w14:paraId="5939AE66" w14:textId="6519A40D" w:rsidR="007D5DCF" w:rsidRPr="007D5DCF" w:rsidRDefault="0062353B" w:rsidP="007D5DCF">
      <w:r>
        <w:object w:dxaOrig="11070" w:dyaOrig="9990" w14:anchorId="3D64F50C">
          <v:shape id="_x0000_i1089" type="#_x0000_t75" style="width:535.25pt;height:482.95pt" o:ole="">
            <v:imagedata r:id="rId129" o:title=""/>
          </v:shape>
          <o:OLEObject Type="Embed" ProgID="Visio.Drawing.15" ShapeID="_x0000_i1089" DrawAspect="Content" ObjectID="_1657365327" r:id="rId130"/>
        </w:object>
      </w:r>
    </w:p>
    <w:p w14:paraId="57A0B749" w14:textId="0A6778E4" w:rsidR="00530DE4" w:rsidRDefault="00530DE4" w:rsidP="00530DE4">
      <w:pPr>
        <w:rPr>
          <w:rFonts w:cs="Calibri"/>
        </w:rPr>
      </w:pPr>
    </w:p>
    <w:p w14:paraId="4BA44CED" w14:textId="77777777" w:rsidR="00530DE4" w:rsidRPr="007E5F93" w:rsidRDefault="00530DE4" w:rsidP="00530DE4">
      <w:pPr>
        <w:rPr>
          <w:rFonts w:cs="Calibri"/>
        </w:rPr>
      </w:pPr>
    </w:p>
    <w:p w14:paraId="7927FF07" w14:textId="77777777" w:rsidR="00530DE4" w:rsidRPr="007E5F93" w:rsidRDefault="00530DE4" w:rsidP="00530DE4">
      <w:pPr>
        <w:rPr>
          <w:rFonts w:cs="Calibri"/>
        </w:rPr>
      </w:pPr>
    </w:p>
    <w:p w14:paraId="0E6FB512" w14:textId="77777777" w:rsidR="00530DE4" w:rsidRPr="007E5F93" w:rsidRDefault="00530DE4" w:rsidP="00530DE4">
      <w:pPr>
        <w:rPr>
          <w:rFonts w:cs="Calibri"/>
        </w:rPr>
      </w:pPr>
    </w:p>
    <w:p w14:paraId="6E821B06" w14:textId="77777777" w:rsidR="00530DE4" w:rsidRPr="007E5F93" w:rsidRDefault="00530DE4" w:rsidP="00523C87">
      <w:pPr>
        <w:pStyle w:val="Heading3"/>
      </w:pPr>
      <w:bookmarkStart w:id="177" w:name="_Toc46750367"/>
      <w:r w:rsidRPr="007E5F93">
        <w:t>Mô tả màn hình</w:t>
      </w:r>
      <w:r>
        <w:t>:</w:t>
      </w:r>
      <w:bookmarkEnd w:id="177"/>
      <w:r>
        <w:t xml:space="preserve"> </w:t>
      </w:r>
    </w:p>
    <w:p w14:paraId="1053AAD2" w14:textId="77777777" w:rsidR="00530DE4" w:rsidRPr="007E5F93" w:rsidRDefault="00530DE4" w:rsidP="00530DE4">
      <w:pPr>
        <w:rPr>
          <w:rFonts w:cs="Calibri"/>
        </w:rPr>
      </w:pPr>
      <w:r w:rsidRPr="00A40E45">
        <w:rPr>
          <w:rFonts w:cs="Calibri"/>
          <w:b/>
          <w:u w:val="single"/>
        </w:rPr>
        <w:t>Ghi chú:</w:t>
      </w:r>
      <w:r>
        <w:rPr>
          <w:rFonts w:cs="Calibri"/>
        </w:rPr>
        <w:t xml:space="preserve"> các trường có dấu sao (*)đều là  trường thông tin bắt buộc có dữ liệu</w:t>
      </w:r>
    </w:p>
    <w:tbl>
      <w:tblPr>
        <w:tblW w:w="1070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1"/>
        <w:gridCol w:w="2319"/>
        <w:gridCol w:w="1260"/>
        <w:gridCol w:w="2430"/>
        <w:gridCol w:w="4135"/>
      </w:tblGrid>
      <w:tr w:rsidR="00530DE4" w:rsidRPr="00D744C2" w14:paraId="56871925" w14:textId="77777777" w:rsidTr="00353AD3">
        <w:tc>
          <w:tcPr>
            <w:tcW w:w="561" w:type="dxa"/>
            <w:shd w:val="clear" w:color="auto" w:fill="A6A6A6" w:themeFill="background1" w:themeFillShade="A6"/>
          </w:tcPr>
          <w:p w14:paraId="74CCF4A8" w14:textId="77777777" w:rsidR="00530DE4" w:rsidRPr="00D744C2" w:rsidRDefault="00530DE4" w:rsidP="00353AD3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STT</w:t>
            </w:r>
          </w:p>
        </w:tc>
        <w:tc>
          <w:tcPr>
            <w:tcW w:w="2319" w:type="dxa"/>
            <w:shd w:val="clear" w:color="auto" w:fill="A6A6A6" w:themeFill="background1" w:themeFillShade="A6"/>
          </w:tcPr>
          <w:p w14:paraId="75D2BDF9" w14:textId="77777777" w:rsidR="00530DE4" w:rsidRPr="00D744C2" w:rsidRDefault="00530DE4" w:rsidP="00353AD3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Tên dữ liệu</w:t>
            </w:r>
          </w:p>
        </w:tc>
        <w:tc>
          <w:tcPr>
            <w:tcW w:w="1260" w:type="dxa"/>
            <w:shd w:val="clear" w:color="auto" w:fill="A6A6A6" w:themeFill="background1" w:themeFillShade="A6"/>
          </w:tcPr>
          <w:p w14:paraId="30CEFDDB" w14:textId="77777777" w:rsidR="00530DE4" w:rsidRPr="00D744C2" w:rsidRDefault="00530DE4" w:rsidP="00353AD3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Loại nhập liệu</w:t>
            </w:r>
          </w:p>
        </w:tc>
        <w:tc>
          <w:tcPr>
            <w:tcW w:w="2430" w:type="dxa"/>
            <w:shd w:val="clear" w:color="auto" w:fill="A6A6A6" w:themeFill="background1" w:themeFillShade="A6"/>
          </w:tcPr>
          <w:p w14:paraId="0FED92E7" w14:textId="77777777" w:rsidR="00530DE4" w:rsidRPr="00D744C2" w:rsidRDefault="00530DE4" w:rsidP="00353AD3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Field</w:t>
            </w:r>
          </w:p>
        </w:tc>
        <w:tc>
          <w:tcPr>
            <w:tcW w:w="4135" w:type="dxa"/>
            <w:shd w:val="clear" w:color="auto" w:fill="A6A6A6" w:themeFill="background1" w:themeFillShade="A6"/>
          </w:tcPr>
          <w:p w14:paraId="28296151" w14:textId="77777777" w:rsidR="00530DE4" w:rsidRPr="00D744C2" w:rsidRDefault="00530DE4" w:rsidP="00353AD3">
            <w:pPr>
              <w:spacing w:line="240" w:lineRule="auto"/>
              <w:jc w:val="center"/>
              <w:rPr>
                <w:rFonts w:cs="Calibri"/>
                <w:b/>
                <w:szCs w:val="24"/>
              </w:rPr>
            </w:pPr>
            <w:r w:rsidRPr="00D744C2">
              <w:rPr>
                <w:rFonts w:cs="Calibri"/>
                <w:b/>
                <w:szCs w:val="24"/>
              </w:rPr>
              <w:t>Mô tả</w:t>
            </w:r>
          </w:p>
        </w:tc>
      </w:tr>
      <w:tr w:rsidR="00530DE4" w:rsidRPr="007E5F93" w14:paraId="30A0054F" w14:textId="77777777" w:rsidTr="00353AD3">
        <w:trPr>
          <w:trHeight w:val="226"/>
        </w:trPr>
        <w:tc>
          <w:tcPr>
            <w:tcW w:w="10705" w:type="dxa"/>
            <w:gridSpan w:val="5"/>
            <w:shd w:val="clear" w:color="auto" w:fill="FFFFFF" w:themeFill="background1"/>
          </w:tcPr>
          <w:p w14:paraId="17DC8D8A" w14:textId="77777777" w:rsidR="00530DE4" w:rsidRDefault="00530DE4" w:rsidP="00353AD3">
            <w:pPr>
              <w:spacing w:after="120"/>
              <w:rPr>
                <w:rFonts w:cs="Calibri"/>
                <w:b/>
                <w:color w:val="000000"/>
              </w:rPr>
            </w:pPr>
            <w:r>
              <w:rPr>
                <w:rFonts w:cs="Calibri"/>
                <w:b/>
                <w:color w:val="000000"/>
              </w:rPr>
              <w:t xml:space="preserve">Load form: </w:t>
            </w:r>
          </w:p>
          <w:p w14:paraId="032EAC98" w14:textId="77777777" w:rsidR="00530DE4" w:rsidRPr="00C85532" w:rsidRDefault="00530DE4" w:rsidP="00353AD3">
            <w:pPr>
              <w:spacing w:after="120"/>
              <w:rPr>
                <w:rFonts w:cs="Calibri"/>
                <w:b/>
                <w:color w:val="000000"/>
              </w:rPr>
            </w:pPr>
            <w:r w:rsidRPr="00C85532">
              <w:rPr>
                <w:rFonts w:cs="Calibri"/>
                <w:color w:val="000000"/>
              </w:rPr>
              <w:t xml:space="preserve">Gọi store </w:t>
            </w:r>
            <w:r w:rsidRPr="00C85532">
              <w:rPr>
                <w:b/>
              </w:rPr>
              <w:t>getDetailRepayment</w:t>
            </w:r>
            <w:r>
              <w:t xml:space="preserve"> (</w:t>
            </w:r>
            <w:r w:rsidRPr="004A46AA">
              <w:rPr>
                <w:color w:val="000000"/>
              </w:rPr>
              <w:t>repaymentId</w:t>
            </w:r>
            <w:r w:rsidRPr="00C85532">
              <w:rPr>
                <w:color w:val="000000"/>
              </w:rPr>
              <w:t xml:space="preserve">, </w:t>
            </w:r>
            <w:r w:rsidRPr="00C85532">
              <w:rPr>
                <w:rFonts w:cs="Calibri"/>
                <w:szCs w:val="24"/>
              </w:rPr>
              <w:t>userId</w:t>
            </w:r>
            <w:r>
              <w:t>) để load data vào view.</w:t>
            </w:r>
          </w:p>
        </w:tc>
      </w:tr>
      <w:tr w:rsidR="00530DE4" w:rsidRPr="007E5F93" w14:paraId="24FF6851" w14:textId="77777777" w:rsidTr="00353AD3">
        <w:tc>
          <w:tcPr>
            <w:tcW w:w="10705" w:type="dxa"/>
            <w:gridSpan w:val="5"/>
            <w:vAlign w:val="bottom"/>
          </w:tcPr>
          <w:p w14:paraId="05F86320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 w:rsidRPr="00B254FF">
              <w:rPr>
                <w:rFonts w:eastAsia="Times New Roman" w:cs="Calibri"/>
                <w:b/>
                <w:color w:val="000000"/>
              </w:rPr>
              <w:t>Kỳ thanh toán của HĐ bảo hiểm</w:t>
            </w:r>
          </w:p>
        </w:tc>
      </w:tr>
      <w:tr w:rsidR="00530DE4" w:rsidRPr="007E5F93" w14:paraId="789EE490" w14:textId="77777777" w:rsidTr="00353AD3">
        <w:tc>
          <w:tcPr>
            <w:tcW w:w="561" w:type="dxa"/>
            <w:vAlign w:val="bottom"/>
          </w:tcPr>
          <w:p w14:paraId="7551ACE9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center"/>
          </w:tcPr>
          <w:p w14:paraId="59635D68" w14:textId="77777777" w:rsidR="00530DE4" w:rsidRDefault="00530DE4" w:rsidP="00353AD3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center"/>
          </w:tcPr>
          <w:p w14:paraId="540334DF" w14:textId="77777777" w:rsidR="00530DE4" w:rsidRDefault="00530DE4" w:rsidP="00353AD3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center"/>
          </w:tcPr>
          <w:p w14:paraId="1A1043E7" w14:textId="77777777" w:rsidR="00530DE4" w:rsidRDefault="00530DE4" w:rsidP="00353AD3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nsuranceContract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7D09B62D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.</w:t>
            </w:r>
          </w:p>
        </w:tc>
      </w:tr>
      <w:tr w:rsidR="00530DE4" w:rsidRPr="007E5F93" w14:paraId="3F54CC28" w14:textId="77777777" w:rsidTr="00353AD3">
        <w:tc>
          <w:tcPr>
            <w:tcW w:w="561" w:type="dxa"/>
            <w:vAlign w:val="bottom"/>
          </w:tcPr>
          <w:p w14:paraId="02B37136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center"/>
          </w:tcPr>
          <w:p w14:paraId="390AD2B3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ố hợp đồng</w:t>
            </w:r>
          </w:p>
        </w:tc>
        <w:tc>
          <w:tcPr>
            <w:tcW w:w="1260" w:type="dxa"/>
            <w:vAlign w:val="center"/>
          </w:tcPr>
          <w:p w14:paraId="6F41EBB4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430" w:type="dxa"/>
            <w:vAlign w:val="center"/>
          </w:tcPr>
          <w:p w14:paraId="4EFC3E98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 insuranceContractNo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3DFA1DC4" w14:textId="77777777" w:rsidR="00530DE4" w:rsidRPr="00396987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530DE4" w:rsidRPr="007E5F93" w14:paraId="3470FFEA" w14:textId="77777777" w:rsidTr="00353AD3">
        <w:tc>
          <w:tcPr>
            <w:tcW w:w="561" w:type="dxa"/>
            <w:vAlign w:val="bottom"/>
          </w:tcPr>
          <w:p w14:paraId="33290036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46F9DDC0" w14:textId="77777777" w:rsidR="00530DE4" w:rsidRDefault="00530DE4" w:rsidP="00353AD3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ã khách hàng</w:t>
            </w:r>
          </w:p>
        </w:tc>
        <w:tc>
          <w:tcPr>
            <w:tcW w:w="1260" w:type="dxa"/>
          </w:tcPr>
          <w:p w14:paraId="7ABCE92F" w14:textId="77777777" w:rsidR="00530DE4" w:rsidRDefault="00530DE4" w:rsidP="00353AD3">
            <w:pPr>
              <w:rPr>
                <w:rFonts w:eastAsia="Times New Roman" w:cs="Calibri"/>
                <w:color w:val="000000"/>
              </w:rPr>
            </w:pPr>
            <w:r w:rsidRPr="00441FC0"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3C4AB97E" w14:textId="77777777" w:rsidR="00530DE4" w:rsidRDefault="00530DE4" w:rsidP="00353AD3">
            <w:pPr>
              <w:rPr>
                <w:rFonts w:eastAsia="Times New Roman" w:cs="Calibri"/>
                <w:color w:val="000000"/>
              </w:rPr>
            </w:pPr>
            <w:r>
              <w:rPr>
                <w:rFonts w:cs="Calibri"/>
                <w:color w:val="000000"/>
              </w:rPr>
              <w:t>customerCif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19BAF5B6" w14:textId="77777777" w:rsidR="00530DE4" w:rsidRDefault="00530DE4" w:rsidP="00353AD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530DE4" w:rsidRPr="007E5F93" w14:paraId="7876B5F1" w14:textId="77777777" w:rsidTr="00353AD3">
        <w:tc>
          <w:tcPr>
            <w:tcW w:w="561" w:type="dxa"/>
            <w:vAlign w:val="bottom"/>
          </w:tcPr>
          <w:p w14:paraId="6E1681B5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07AE474" w14:textId="77777777" w:rsidR="00530DE4" w:rsidRDefault="00530DE4" w:rsidP="00353AD3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ên khách hàng</w:t>
            </w:r>
          </w:p>
        </w:tc>
        <w:tc>
          <w:tcPr>
            <w:tcW w:w="1260" w:type="dxa"/>
          </w:tcPr>
          <w:p w14:paraId="359B1EF7" w14:textId="77777777" w:rsidR="00530DE4" w:rsidRDefault="00530DE4" w:rsidP="00353AD3">
            <w:pPr>
              <w:rPr>
                <w:rFonts w:eastAsia="Times New Roman" w:cs="Calibri"/>
                <w:color w:val="000000"/>
              </w:rPr>
            </w:pPr>
            <w:r w:rsidRPr="00441FC0">
              <w:rPr>
                <w:rFonts w:eastAsia="Times New Roman" w:cs="Calibri"/>
                <w:color w:val="000000"/>
              </w:rPr>
              <w:t>Textbox</w:t>
            </w:r>
          </w:p>
        </w:tc>
        <w:tc>
          <w:tcPr>
            <w:tcW w:w="2430" w:type="dxa"/>
            <w:vAlign w:val="bottom"/>
          </w:tcPr>
          <w:p w14:paraId="1AFFC811" w14:textId="77777777" w:rsidR="00530DE4" w:rsidRDefault="00530DE4" w:rsidP="00353AD3">
            <w:pPr>
              <w:rPr>
                <w:rFonts w:eastAsia="Times New Roman" w:cs="Calibri"/>
                <w:color w:val="000000"/>
              </w:rPr>
            </w:pPr>
            <w:r>
              <w:rPr>
                <w:rFonts w:cs="Calibri"/>
                <w:color w:val="000000"/>
              </w:rPr>
              <w:t>customerNam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61AB01F3" w14:textId="77777777" w:rsidR="00530DE4" w:rsidRDefault="00530DE4" w:rsidP="00353AD3">
            <w:pPr>
              <w:spacing w:line="240" w:lineRule="auto"/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5F0FB3" w:rsidRPr="007E5F93" w14:paraId="4C439CA4" w14:textId="77777777" w:rsidTr="00353AD3">
        <w:tc>
          <w:tcPr>
            <w:tcW w:w="561" w:type="dxa"/>
            <w:vAlign w:val="bottom"/>
          </w:tcPr>
          <w:p w14:paraId="7D2EE99D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</w:tcPr>
          <w:p w14:paraId="0BC53109" w14:textId="7287B6E6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26F6E9A2" w14:textId="0250D854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</w:tcPr>
          <w:p w14:paraId="696DAAA4" w14:textId="0A5BE445" w:rsidR="005F0FB3" w:rsidRPr="003804D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2B4D36FF" w14:textId="7246996E" w:rsidR="005F0FB3" w:rsidRPr="007E5F93" w:rsidRDefault="005F0FB3" w:rsidP="005F0FB3">
            <w:pPr>
              <w:spacing w:line="240" w:lineRule="auto"/>
              <w:rPr>
                <w:rFonts w:cs="Calibri"/>
                <w:color w:val="000000"/>
              </w:rPr>
            </w:pPr>
          </w:p>
        </w:tc>
      </w:tr>
      <w:tr w:rsidR="005F0FB3" w:rsidRPr="007E5F93" w14:paraId="0C498D67" w14:textId="77777777" w:rsidTr="00353AD3">
        <w:tc>
          <w:tcPr>
            <w:tcW w:w="561" w:type="dxa"/>
            <w:vAlign w:val="bottom"/>
          </w:tcPr>
          <w:p w14:paraId="58DD2EC5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8582AB0" w14:textId="77777777" w:rsidR="005F0FB3" w:rsidRDefault="005F0FB3" w:rsidP="005F0FB3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296A63BA" w14:textId="77777777" w:rsidR="005F0FB3" w:rsidRDefault="005F0FB3" w:rsidP="005F0FB3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1809C7A" w14:textId="77777777" w:rsidR="005F0FB3" w:rsidRDefault="005F0FB3" w:rsidP="005F0FB3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6DFFE037" w14:textId="77777777" w:rsidR="005F0FB3" w:rsidRDefault="005F0FB3" w:rsidP="005F0FB3">
            <w:pPr>
              <w:spacing w:line="240" w:lineRule="auto"/>
              <w:rPr>
                <w:rFonts w:eastAsia="Times New Roman" w:cs="Calibri"/>
                <w:color w:val="000000"/>
              </w:rPr>
            </w:pPr>
          </w:p>
        </w:tc>
      </w:tr>
      <w:tr w:rsidR="005F0FB3" w:rsidRPr="007E5F93" w14:paraId="376F4724" w14:textId="77777777" w:rsidTr="00353AD3">
        <w:tc>
          <w:tcPr>
            <w:tcW w:w="561" w:type="dxa"/>
            <w:vAlign w:val="bottom"/>
          </w:tcPr>
          <w:p w14:paraId="7CC25FC9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0144" w:type="dxa"/>
            <w:gridSpan w:val="4"/>
            <w:shd w:val="clear" w:color="auto" w:fill="C6D9F1" w:themeFill="text2" w:themeFillTint="33"/>
            <w:vAlign w:val="bottom"/>
          </w:tcPr>
          <w:p w14:paraId="47E1AB23" w14:textId="77777777" w:rsidR="005F0FB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b/>
                <w:color w:val="000000"/>
              </w:rPr>
              <w:t>Group form Thông tin kỳ phí</w:t>
            </w:r>
          </w:p>
        </w:tc>
      </w:tr>
      <w:tr w:rsidR="005F0FB3" w:rsidRPr="007E5F93" w14:paraId="2837781A" w14:textId="77777777" w:rsidTr="00353AD3">
        <w:tc>
          <w:tcPr>
            <w:tcW w:w="561" w:type="dxa"/>
            <w:vAlign w:val="bottom"/>
          </w:tcPr>
          <w:p w14:paraId="4308F95C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4A530AA0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ố kỳ</w:t>
            </w:r>
          </w:p>
        </w:tc>
        <w:tc>
          <w:tcPr>
            <w:tcW w:w="1260" w:type="dxa"/>
            <w:vAlign w:val="bottom"/>
          </w:tcPr>
          <w:p w14:paraId="6ECB6B8C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0CE9C862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7FB90814" w14:textId="77777777" w:rsidR="005F0FB3" w:rsidRDefault="005F0FB3" w:rsidP="005F0FB3">
            <w:pPr>
              <w:rPr>
                <w:color w:val="000000"/>
              </w:rPr>
            </w:pPr>
            <w:r w:rsidRPr="00E978CF">
              <w:rPr>
                <w:rFonts w:cs="Times New Roman"/>
                <w:color w:val="000000"/>
                <w:szCs w:val="24"/>
              </w:rPr>
              <w:t>scheduleList.</w:t>
            </w:r>
            <w:r w:rsidRPr="00E978CF">
              <w:rPr>
                <w:color w:val="000000"/>
              </w:rPr>
              <w:t>scheduleId</w:t>
            </w:r>
          </w:p>
          <w:p w14:paraId="7877D51B" w14:textId="77777777" w:rsidR="005F0FB3" w:rsidRPr="00E978CF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readonly</w:t>
            </w:r>
          </w:p>
        </w:tc>
      </w:tr>
      <w:tr w:rsidR="005F0FB3" w:rsidRPr="007E5F93" w14:paraId="0DA2819B" w14:textId="77777777" w:rsidTr="00353AD3">
        <w:tc>
          <w:tcPr>
            <w:tcW w:w="561" w:type="dxa"/>
            <w:vAlign w:val="bottom"/>
          </w:tcPr>
          <w:p w14:paraId="73074AB2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9C972EA" w14:textId="77777777" w:rsidR="005F0FB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Ngày thanh toán dự kiến</w:t>
            </w:r>
          </w:p>
        </w:tc>
        <w:tc>
          <w:tcPr>
            <w:tcW w:w="1260" w:type="dxa"/>
            <w:vAlign w:val="bottom"/>
          </w:tcPr>
          <w:p w14:paraId="404A7CB6" w14:textId="77777777" w:rsidR="005F0FB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049F15C8" w14:textId="77777777" w:rsidR="005F0FB3" w:rsidRPr="00112D68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PaymentDat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66134DF4" w14:textId="77777777" w:rsidR="005F0FB3" w:rsidRDefault="005F0FB3" w:rsidP="005F0FB3">
            <w:pPr>
              <w:rPr>
                <w:rFonts w:cs="Calibri"/>
                <w:color w:val="000000"/>
              </w:rPr>
            </w:pPr>
            <w:r w:rsidRPr="00E978CF">
              <w:rPr>
                <w:rFonts w:cs="Times New Roman"/>
                <w:color w:val="000000"/>
                <w:szCs w:val="24"/>
              </w:rPr>
              <w:t>scheduleList</w:t>
            </w:r>
            <w:r>
              <w:rPr>
                <w:rFonts w:cs="Times New Roman"/>
                <w:color w:val="000000"/>
                <w:szCs w:val="24"/>
              </w:rPr>
              <w:t>.</w:t>
            </w:r>
            <w:r>
              <w:rPr>
                <w:color w:val="000000"/>
              </w:rPr>
              <w:t>schedulePaymentDate</w:t>
            </w:r>
          </w:p>
        </w:tc>
      </w:tr>
      <w:tr w:rsidR="005F0FB3" w:rsidRPr="007E5F93" w14:paraId="6412D695" w14:textId="77777777" w:rsidTr="00353AD3">
        <w:tc>
          <w:tcPr>
            <w:tcW w:w="561" w:type="dxa"/>
            <w:vAlign w:val="bottom"/>
          </w:tcPr>
          <w:p w14:paraId="2E52C35E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81DBF7F" w14:textId="77777777" w:rsidR="005F0FB3" w:rsidRDefault="005F0FB3" w:rsidP="005F0FB3">
            <w:pPr>
              <w:rPr>
                <w:rFonts w:cs="Calibri"/>
                <w:color w:val="000000"/>
              </w:rPr>
            </w:pPr>
          </w:p>
          <w:p w14:paraId="68483683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35603574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6EF7244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6AFF6D59" w14:textId="77777777" w:rsidR="005F0FB3" w:rsidRPr="007E5F93" w:rsidRDefault="005F0FB3" w:rsidP="005F0FB3">
            <w:pPr>
              <w:rPr>
                <w:rFonts w:cs="Calibri"/>
                <w:szCs w:val="20"/>
              </w:rPr>
            </w:pPr>
          </w:p>
        </w:tc>
      </w:tr>
      <w:tr w:rsidR="005F0FB3" w:rsidRPr="007E5F93" w14:paraId="732123DB" w14:textId="77777777" w:rsidTr="00353AD3">
        <w:tc>
          <w:tcPr>
            <w:tcW w:w="561" w:type="dxa"/>
            <w:vAlign w:val="bottom"/>
          </w:tcPr>
          <w:p w14:paraId="41BEF7A8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62FC697" w14:textId="77777777" w:rsidR="005F0FB3" w:rsidRPr="00AC039D" w:rsidRDefault="005F0FB3" w:rsidP="005F0FB3">
            <w:pPr>
              <w:rPr>
                <w:rFonts w:cs="Calibri"/>
                <w:b/>
                <w:color w:val="000000"/>
              </w:rPr>
            </w:pPr>
            <w:r w:rsidRPr="00AC039D">
              <w:rPr>
                <w:rFonts w:cs="Calibri"/>
                <w:b/>
                <w:color w:val="000000"/>
              </w:rPr>
              <w:t>Table</w:t>
            </w:r>
          </w:p>
        </w:tc>
        <w:tc>
          <w:tcPr>
            <w:tcW w:w="1260" w:type="dxa"/>
            <w:vAlign w:val="bottom"/>
          </w:tcPr>
          <w:p w14:paraId="01E2718A" w14:textId="77777777" w:rsidR="005F0FB3" w:rsidRPr="00AC039D" w:rsidRDefault="005F0FB3" w:rsidP="005F0FB3">
            <w:pPr>
              <w:rPr>
                <w:rFonts w:cs="Calibri"/>
                <w:b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72A7713" w14:textId="77777777" w:rsidR="005F0FB3" w:rsidRPr="00AC039D" w:rsidRDefault="005F0FB3" w:rsidP="005F0FB3">
            <w:pPr>
              <w:rPr>
                <w:rFonts w:cs="Calibri"/>
                <w:b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6326F9BB" w14:textId="77777777" w:rsidR="005F0FB3" w:rsidRDefault="005F0FB3" w:rsidP="005F0FB3">
            <w:pPr>
              <w:rPr>
                <w:rFonts w:cs="Times New Roman"/>
                <w:b/>
                <w:color w:val="000000"/>
                <w:szCs w:val="24"/>
              </w:rPr>
            </w:pPr>
            <w:r w:rsidRPr="00AC039D">
              <w:rPr>
                <w:rFonts w:cs="Calibri"/>
                <w:b/>
                <w:szCs w:val="20"/>
              </w:rPr>
              <w:t xml:space="preserve">Load data theo list </w:t>
            </w:r>
            <w:r w:rsidRPr="00AC039D">
              <w:rPr>
                <w:rFonts w:cs="Times New Roman"/>
                <w:b/>
                <w:color w:val="000000"/>
                <w:szCs w:val="24"/>
              </w:rPr>
              <w:t>paymentDetailList</w:t>
            </w:r>
          </w:p>
          <w:p w14:paraId="69476601" w14:textId="77777777" w:rsidR="005F0FB3" w:rsidRPr="00AC039D" w:rsidRDefault="005F0FB3" w:rsidP="005F0FB3">
            <w:pPr>
              <w:rPr>
                <w:rFonts w:cs="Calibri"/>
                <w:b/>
                <w:szCs w:val="20"/>
              </w:rPr>
            </w:pPr>
            <w:r>
              <w:rPr>
                <w:rFonts w:cs="Times New Roman"/>
                <w:b/>
                <w:color w:val="000000"/>
                <w:szCs w:val="24"/>
              </w:rPr>
              <w:t>readonly</w:t>
            </w:r>
          </w:p>
        </w:tc>
      </w:tr>
      <w:tr w:rsidR="005F0FB3" w:rsidRPr="007E5F93" w14:paraId="0FA96F56" w14:textId="77777777" w:rsidTr="00353AD3">
        <w:tc>
          <w:tcPr>
            <w:tcW w:w="561" w:type="dxa"/>
            <w:vAlign w:val="bottom"/>
          </w:tcPr>
          <w:p w14:paraId="59696D30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C8EA22E" w14:textId="77777777" w:rsidR="005F0FB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46F08D16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5615EAF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537A234F" w14:textId="77777777" w:rsidR="005F0FB3" w:rsidRDefault="005F0FB3" w:rsidP="005F0FB3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Hidden</w:t>
            </w:r>
          </w:p>
        </w:tc>
      </w:tr>
      <w:tr w:rsidR="005F0FB3" w:rsidRPr="007E5F93" w14:paraId="0C310EE2" w14:textId="77777777" w:rsidTr="00353AD3">
        <w:tc>
          <w:tcPr>
            <w:tcW w:w="561" w:type="dxa"/>
            <w:vAlign w:val="bottom"/>
          </w:tcPr>
          <w:p w14:paraId="7220DD5A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1D8BEDA" w14:textId="77777777" w:rsidR="005F0FB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231EA676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9E4BAAE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06DA9FCC" w14:textId="77777777" w:rsidR="005F0FB3" w:rsidRDefault="005F0FB3" w:rsidP="005F0FB3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Hidden</w:t>
            </w:r>
          </w:p>
        </w:tc>
      </w:tr>
      <w:tr w:rsidR="005F0FB3" w:rsidRPr="007E5F93" w14:paraId="1453CBDF" w14:textId="77777777" w:rsidTr="00353AD3">
        <w:tc>
          <w:tcPr>
            <w:tcW w:w="561" w:type="dxa"/>
            <w:vAlign w:val="bottom"/>
          </w:tcPr>
          <w:p w14:paraId="5114A94D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0AFC777" w14:textId="77777777" w:rsidR="005F0FB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sản phẩm</w:t>
            </w:r>
          </w:p>
        </w:tc>
        <w:tc>
          <w:tcPr>
            <w:tcW w:w="1260" w:type="dxa"/>
            <w:vAlign w:val="bottom"/>
          </w:tcPr>
          <w:p w14:paraId="1283E791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69575627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Cod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56910403" w14:textId="77777777" w:rsidR="005F0FB3" w:rsidRPr="007E5F93" w:rsidRDefault="005F0FB3" w:rsidP="005F0FB3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5F0FB3" w:rsidRPr="007E5F93" w14:paraId="4D8A263E" w14:textId="77777777" w:rsidTr="00353AD3">
        <w:tc>
          <w:tcPr>
            <w:tcW w:w="561" w:type="dxa"/>
            <w:vAlign w:val="bottom"/>
          </w:tcPr>
          <w:p w14:paraId="6DC0E940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1CC121C8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sản phẩm</w:t>
            </w:r>
          </w:p>
        </w:tc>
        <w:tc>
          <w:tcPr>
            <w:tcW w:w="1260" w:type="dxa"/>
          </w:tcPr>
          <w:p w14:paraId="3839ADEE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7D246C0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roductNam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78F0EB92" w14:textId="77777777" w:rsidR="005F0FB3" w:rsidRPr="007E5F93" w:rsidRDefault="005F0FB3" w:rsidP="005F0FB3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</w:tc>
      </w:tr>
      <w:tr w:rsidR="005F0FB3" w:rsidRPr="007E5F93" w14:paraId="32278074" w14:textId="77777777" w:rsidTr="00353AD3">
        <w:tc>
          <w:tcPr>
            <w:tcW w:w="561" w:type="dxa"/>
            <w:vAlign w:val="bottom"/>
          </w:tcPr>
          <w:p w14:paraId="47E9E912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39F3B7E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Giá trị thanh toán dự kiến(chưa VAT)</w:t>
            </w:r>
          </w:p>
        </w:tc>
        <w:tc>
          <w:tcPr>
            <w:tcW w:w="1260" w:type="dxa"/>
          </w:tcPr>
          <w:p w14:paraId="3EBA3674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8C7C65A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PaymentAmoun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731125BC" w14:textId="77777777" w:rsidR="005F0FB3" w:rsidRDefault="005F0FB3" w:rsidP="005F0FB3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  <w:p w14:paraId="73E1A297" w14:textId="77777777" w:rsidR="005F0FB3" w:rsidRPr="007E5F93" w:rsidRDefault="005F0FB3" w:rsidP="005F0FB3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</w:t>
            </w:r>
          </w:p>
        </w:tc>
      </w:tr>
      <w:tr w:rsidR="005F0FB3" w:rsidRPr="007E5F93" w14:paraId="2F709975" w14:textId="77777777" w:rsidTr="00353AD3">
        <w:tc>
          <w:tcPr>
            <w:tcW w:w="561" w:type="dxa"/>
            <w:vAlign w:val="bottom"/>
          </w:tcPr>
          <w:p w14:paraId="3077B6E3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BAFE6A5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ố tiền VAT dự kiến</w:t>
            </w:r>
          </w:p>
        </w:tc>
        <w:tc>
          <w:tcPr>
            <w:tcW w:w="1260" w:type="dxa"/>
          </w:tcPr>
          <w:p w14:paraId="26305363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26FBB1CB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VatAmoun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20E06E66" w14:textId="77777777" w:rsidR="005F0FB3" w:rsidRDefault="005F0FB3" w:rsidP="005F0FB3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  <w:p w14:paraId="5CF7F4A1" w14:textId="77777777" w:rsidR="005F0FB3" w:rsidRPr="007E5F93" w:rsidRDefault="005F0FB3" w:rsidP="005F0FB3">
            <w:pPr>
              <w:rPr>
                <w:rFonts w:cs="Calibri"/>
              </w:rPr>
            </w:pPr>
            <w:r>
              <w:rPr>
                <w:rFonts w:cs="Calibri"/>
                <w:szCs w:val="20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</w:t>
            </w:r>
          </w:p>
        </w:tc>
      </w:tr>
      <w:tr w:rsidR="005F0FB3" w:rsidRPr="007E5F93" w14:paraId="115A7E80" w14:textId="77777777" w:rsidTr="00353AD3">
        <w:tc>
          <w:tcPr>
            <w:tcW w:w="561" w:type="dxa"/>
          </w:tcPr>
          <w:p w14:paraId="0DBBF699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EEFFDEE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Tổng giá trị thanh toán dự kiến</w:t>
            </w:r>
          </w:p>
        </w:tc>
        <w:tc>
          <w:tcPr>
            <w:tcW w:w="1260" w:type="dxa"/>
            <w:vAlign w:val="bottom"/>
          </w:tcPr>
          <w:p w14:paraId="57ED960F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0A2AE5E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TotalAmoun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0C081BBA" w14:textId="77777777" w:rsidR="005F0FB3" w:rsidRDefault="005F0FB3" w:rsidP="005F0FB3">
            <w:pPr>
              <w:rPr>
                <w:rFonts w:cs="Calibri"/>
                <w:szCs w:val="20"/>
              </w:rPr>
            </w:pPr>
            <w:r>
              <w:rPr>
                <w:rFonts w:cs="Calibri"/>
                <w:szCs w:val="20"/>
              </w:rPr>
              <w:t>Readonly</w:t>
            </w:r>
          </w:p>
          <w:p w14:paraId="2E1C5E4D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0"/>
              </w:rPr>
              <w:t xml:space="preserve">Format: </w:t>
            </w:r>
            <w:r w:rsidRPr="004D2A98">
              <w:rPr>
                <w:rFonts w:cs="Calibri"/>
                <w:color w:val="000000"/>
                <w:szCs w:val="24"/>
              </w:rPr>
              <w:t>###,###,###</w:t>
            </w:r>
            <w:r>
              <w:rPr>
                <w:rFonts w:cs="Calibri"/>
                <w:color w:val="000000"/>
                <w:szCs w:val="24"/>
              </w:rPr>
              <w:t>.00</w:t>
            </w:r>
          </w:p>
        </w:tc>
      </w:tr>
      <w:tr w:rsidR="005F0FB3" w:rsidRPr="007E5F93" w14:paraId="2450DBB3" w14:textId="77777777" w:rsidTr="00353AD3">
        <w:tc>
          <w:tcPr>
            <w:tcW w:w="10705" w:type="dxa"/>
            <w:gridSpan w:val="5"/>
          </w:tcPr>
          <w:p w14:paraId="57B3B5C3" w14:textId="77777777" w:rsidR="005F0FB3" w:rsidRPr="001C7187" w:rsidRDefault="005F0FB3" w:rsidP="005F0FB3">
            <w:pPr>
              <w:rPr>
                <w:rFonts w:cs="Calibri"/>
                <w:b/>
                <w:color w:val="000000"/>
              </w:rPr>
            </w:pPr>
            <w:r w:rsidRPr="001C7187">
              <w:rPr>
                <w:rFonts w:cs="Calibri"/>
                <w:b/>
                <w:color w:val="000000"/>
              </w:rPr>
              <w:t xml:space="preserve">Thông tin </w:t>
            </w:r>
            <w:r>
              <w:rPr>
                <w:rFonts w:cs="Calibri"/>
                <w:b/>
                <w:color w:val="000000"/>
              </w:rPr>
              <w:t>thanh toán</w:t>
            </w:r>
          </w:p>
        </w:tc>
      </w:tr>
      <w:tr w:rsidR="005F0FB3" w:rsidRPr="007E5F93" w14:paraId="5DBDD3A7" w14:textId="77777777" w:rsidTr="00353AD3">
        <w:tc>
          <w:tcPr>
            <w:tcW w:w="561" w:type="dxa"/>
          </w:tcPr>
          <w:p w14:paraId="4D091E0B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1D278CA" w14:textId="77777777" w:rsidR="005F0FB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Đóng phí ngoài</w:t>
            </w:r>
          </w:p>
        </w:tc>
        <w:tc>
          <w:tcPr>
            <w:tcW w:w="1260" w:type="dxa"/>
            <w:vAlign w:val="bottom"/>
          </w:tcPr>
          <w:p w14:paraId="3270D3B2" w14:textId="77777777" w:rsidR="005F0FB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eckbox</w:t>
            </w:r>
          </w:p>
        </w:tc>
        <w:tc>
          <w:tcPr>
            <w:tcW w:w="2430" w:type="dxa"/>
            <w:vAlign w:val="bottom"/>
          </w:tcPr>
          <w:p w14:paraId="2D762650" w14:textId="77777777" w:rsidR="005F0FB3" w:rsidRPr="00EF0769" w:rsidRDefault="005F0FB3" w:rsidP="005F0FB3">
            <w:pPr>
              <w:rPr>
                <w:rFonts w:cs="Calibri"/>
                <w:color w:val="000000"/>
              </w:rPr>
            </w:pPr>
            <w:r w:rsidRPr="004910D0">
              <w:rPr>
                <w:rFonts w:asciiTheme="minorHAnsi" w:hAnsiTheme="minorHAnsi" w:cstheme="minorHAnsi"/>
                <w:color w:val="000000"/>
              </w:rPr>
              <w:t>isExternalReceipt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28A88BF4" w14:textId="77777777" w:rsidR="005F0FB3" w:rsidRDefault="005F0FB3" w:rsidP="005F0FB3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Default: uncheck – </w:t>
            </w:r>
            <w:r w:rsidRPr="004910D0">
              <w:rPr>
                <w:rFonts w:asciiTheme="minorHAnsi" w:hAnsiTheme="minorHAnsi" w:cstheme="minorHAnsi"/>
                <w:color w:val="000000"/>
              </w:rPr>
              <w:t>isExternalReceipt</w:t>
            </w:r>
            <w:r>
              <w:rPr>
                <w:rFonts w:asciiTheme="minorHAnsi" w:hAnsiTheme="minorHAnsi" w:cstheme="minorHAnsi"/>
                <w:color w:val="000000"/>
              </w:rPr>
              <w:t xml:space="preserve"> = 0</w:t>
            </w:r>
          </w:p>
          <w:p w14:paraId="650DCEA7" w14:textId="77777777" w:rsidR="005F0FB3" w:rsidRPr="003F6DA2" w:rsidRDefault="005F0FB3" w:rsidP="005F0FB3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 xml:space="preserve">Nếu checked – </w:t>
            </w:r>
            <w:r w:rsidRPr="004910D0">
              <w:rPr>
                <w:rFonts w:asciiTheme="minorHAnsi" w:hAnsiTheme="minorHAnsi" w:cstheme="minorHAnsi"/>
                <w:color w:val="000000"/>
              </w:rPr>
              <w:t>isExternalReceipt</w:t>
            </w:r>
            <w:r>
              <w:rPr>
                <w:rFonts w:asciiTheme="minorHAnsi" w:hAnsiTheme="minorHAnsi" w:cstheme="minorHAnsi"/>
                <w:color w:val="000000"/>
              </w:rPr>
              <w:t xml:space="preserve"> = 1</w:t>
            </w:r>
          </w:p>
        </w:tc>
      </w:tr>
      <w:tr w:rsidR="00CE46C1" w:rsidRPr="007E5F93" w14:paraId="67B57706" w14:textId="77777777" w:rsidTr="00353AD3">
        <w:tc>
          <w:tcPr>
            <w:tcW w:w="561" w:type="dxa"/>
          </w:tcPr>
          <w:p w14:paraId="566D9897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4583BA69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chứng từ *</w:t>
            </w:r>
          </w:p>
        </w:tc>
        <w:tc>
          <w:tcPr>
            <w:tcW w:w="1260" w:type="dxa"/>
            <w:vAlign w:val="bottom"/>
          </w:tcPr>
          <w:p w14:paraId="69933B03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30" w:type="dxa"/>
            <w:vAlign w:val="bottom"/>
          </w:tcPr>
          <w:p w14:paraId="504BDF5F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  <w:r w:rsidRPr="00EF1A3A">
              <w:t>ftttNo</w:t>
            </w:r>
          </w:p>
        </w:tc>
        <w:tc>
          <w:tcPr>
            <w:tcW w:w="4135" w:type="dxa"/>
            <w:shd w:val="clear" w:color="auto" w:fill="auto"/>
          </w:tcPr>
          <w:p w14:paraId="09C50DF7" w14:textId="4B35CF78" w:rsidR="00CE46C1" w:rsidRPr="00381046" w:rsidRDefault="00CE46C1" w:rsidP="00CE46C1">
            <w:pPr>
              <w:rPr>
                <w:rFonts w:cs="Calibri"/>
                <w:sz w:val="20"/>
                <w:szCs w:val="20"/>
              </w:rPr>
            </w:pPr>
            <w:r w:rsidRPr="00FE17FB">
              <w:rPr>
                <w:rFonts w:cs="Calibri"/>
                <w:szCs w:val="20"/>
              </w:rPr>
              <w:t>Readonly</w:t>
            </w:r>
          </w:p>
        </w:tc>
      </w:tr>
      <w:tr w:rsidR="00CE46C1" w:rsidRPr="007E5F93" w14:paraId="7F9F5B79" w14:textId="77777777" w:rsidTr="00353AD3">
        <w:tc>
          <w:tcPr>
            <w:tcW w:w="561" w:type="dxa"/>
          </w:tcPr>
          <w:p w14:paraId="37A40728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AB36B8A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thu phí *</w:t>
            </w:r>
          </w:p>
        </w:tc>
        <w:tc>
          <w:tcPr>
            <w:tcW w:w="1260" w:type="dxa"/>
            <w:vAlign w:val="bottom"/>
          </w:tcPr>
          <w:p w14:paraId="40315716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30" w:type="dxa"/>
            <w:vAlign w:val="bottom"/>
          </w:tcPr>
          <w:p w14:paraId="3FE6CB8C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  <w:r w:rsidRPr="00EF1A3A">
              <w:t>paymentDate</w:t>
            </w:r>
          </w:p>
        </w:tc>
        <w:tc>
          <w:tcPr>
            <w:tcW w:w="4135" w:type="dxa"/>
            <w:shd w:val="clear" w:color="auto" w:fill="auto"/>
          </w:tcPr>
          <w:p w14:paraId="141B8A8F" w14:textId="6A651ADD" w:rsidR="00CE46C1" w:rsidRPr="005B55B4" w:rsidRDefault="00CE46C1" w:rsidP="00CE46C1">
            <w:pPr>
              <w:rPr>
                <w:rFonts w:cs="Calibri"/>
                <w:color w:val="000000"/>
              </w:rPr>
            </w:pPr>
            <w:r w:rsidRPr="00FE17FB">
              <w:rPr>
                <w:rFonts w:cs="Calibri"/>
                <w:szCs w:val="20"/>
              </w:rPr>
              <w:t>Readonly</w:t>
            </w:r>
          </w:p>
        </w:tc>
      </w:tr>
      <w:tr w:rsidR="00CE46C1" w:rsidRPr="007E5F93" w14:paraId="486FF6D7" w14:textId="77777777" w:rsidTr="00353AD3">
        <w:tc>
          <w:tcPr>
            <w:tcW w:w="561" w:type="dxa"/>
          </w:tcPr>
          <w:p w14:paraId="1F8534C2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445BD6F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  <w:r w:rsidRPr="00FA3AC3">
              <w:rPr>
                <w:rFonts w:eastAsia="Times New Roman" w:cs="Calibri"/>
                <w:szCs w:val="20"/>
              </w:rPr>
              <w:t>Số tiền phí (gồm VAT)</w:t>
            </w:r>
            <w:r>
              <w:rPr>
                <w:rFonts w:eastAsia="Times New Roman" w:cs="Calibri"/>
                <w:szCs w:val="20"/>
              </w:rPr>
              <w:t xml:space="preserve"> *</w:t>
            </w:r>
          </w:p>
        </w:tc>
        <w:tc>
          <w:tcPr>
            <w:tcW w:w="1260" w:type="dxa"/>
          </w:tcPr>
          <w:p w14:paraId="128125B1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  <w:r w:rsidRPr="00E33792">
              <w:rPr>
                <w:rFonts w:eastAsia="Times New Roman" w:cs="Calibri"/>
                <w:color w:val="000000"/>
              </w:rPr>
              <w:t>Decimal(26,9)</w:t>
            </w:r>
          </w:p>
        </w:tc>
        <w:tc>
          <w:tcPr>
            <w:tcW w:w="2430" w:type="dxa"/>
            <w:vAlign w:val="bottom"/>
          </w:tcPr>
          <w:p w14:paraId="7F8FAD05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</w:t>
            </w:r>
            <w:r w:rsidRPr="00FA3AC3">
              <w:rPr>
                <w:rFonts w:cs="Calibri"/>
                <w:color w:val="000000"/>
              </w:rPr>
              <w:t>otalAmount</w:t>
            </w:r>
          </w:p>
        </w:tc>
        <w:tc>
          <w:tcPr>
            <w:tcW w:w="4135" w:type="dxa"/>
            <w:shd w:val="clear" w:color="auto" w:fill="auto"/>
          </w:tcPr>
          <w:p w14:paraId="45EDA216" w14:textId="43C47C2F" w:rsidR="00CE46C1" w:rsidRPr="00CE46C1" w:rsidRDefault="00CE46C1" w:rsidP="00CE46C1">
            <w:pPr>
              <w:rPr>
                <w:rFonts w:cs="Calibri"/>
                <w:sz w:val="20"/>
                <w:szCs w:val="20"/>
              </w:rPr>
            </w:pPr>
            <w:r w:rsidRPr="00CE46C1">
              <w:rPr>
                <w:rFonts w:cs="Calibri"/>
                <w:szCs w:val="20"/>
              </w:rPr>
              <w:t>Readonly</w:t>
            </w:r>
          </w:p>
        </w:tc>
      </w:tr>
      <w:tr w:rsidR="005F0FB3" w:rsidRPr="007E5F93" w14:paraId="3339D61B" w14:textId="77777777" w:rsidTr="00353AD3">
        <w:tc>
          <w:tcPr>
            <w:tcW w:w="561" w:type="dxa"/>
          </w:tcPr>
          <w:p w14:paraId="0A5D6F93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D8E093C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0D050A6F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56DEA51" w14:textId="77777777" w:rsidR="005F0FB3" w:rsidRPr="007E5F9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ranchCod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34C2DC6D" w14:textId="77777777" w:rsidR="005F0FB3" w:rsidRDefault="005F0FB3" w:rsidP="005F0FB3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Hidden</w:t>
            </w:r>
          </w:p>
          <w:p w14:paraId="328F0183" w14:textId="77777777" w:rsidR="005F0FB3" w:rsidRPr="007E5F93" w:rsidRDefault="005F0FB3" w:rsidP="005F0FB3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branchCode user đăng nhập</w:t>
            </w:r>
          </w:p>
        </w:tc>
      </w:tr>
      <w:tr w:rsidR="005F0FB3" w:rsidRPr="007E5F93" w14:paraId="5DF54646" w14:textId="77777777" w:rsidTr="00353AD3">
        <w:tc>
          <w:tcPr>
            <w:tcW w:w="561" w:type="dxa"/>
          </w:tcPr>
          <w:p w14:paraId="4CD7A9A4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0893DEA2" w14:textId="77777777" w:rsidR="005F0FB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2BD0AF77" w14:textId="77777777" w:rsidR="005F0FB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FE82E0F" w14:textId="77777777" w:rsidR="005F0FB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user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093C00BF" w14:textId="77777777" w:rsidR="005F0FB3" w:rsidRPr="007E5F93" w:rsidRDefault="005F0FB3" w:rsidP="005F0FB3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User đang thao tác</w:t>
            </w:r>
          </w:p>
        </w:tc>
      </w:tr>
      <w:tr w:rsidR="005F0FB3" w:rsidRPr="007E5F93" w14:paraId="0E73B6B3" w14:textId="77777777" w:rsidTr="00353AD3">
        <w:tc>
          <w:tcPr>
            <w:tcW w:w="561" w:type="dxa"/>
          </w:tcPr>
          <w:p w14:paraId="7E84DB93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</w:tcPr>
          <w:p w14:paraId="49E884C5" w14:textId="78B32A06" w:rsidR="005F0FB3" w:rsidRDefault="005F0FB3" w:rsidP="005F0FB3">
            <w:pPr>
              <w:rPr>
                <w:rFonts w:cs="Calibri"/>
                <w:color w:val="000000"/>
              </w:rPr>
            </w:pPr>
            <w:r w:rsidRPr="009E7565">
              <w:t>Nội dung duyệt</w:t>
            </w:r>
          </w:p>
        </w:tc>
        <w:tc>
          <w:tcPr>
            <w:tcW w:w="1260" w:type="dxa"/>
            <w:vAlign w:val="bottom"/>
          </w:tcPr>
          <w:p w14:paraId="783A68D5" w14:textId="7CF2643F" w:rsidR="005F0FB3" w:rsidRDefault="005F0FB3" w:rsidP="005F0FB3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textarea</w:t>
            </w:r>
          </w:p>
        </w:tc>
        <w:tc>
          <w:tcPr>
            <w:tcW w:w="2430" w:type="dxa"/>
          </w:tcPr>
          <w:p w14:paraId="73D4A977" w14:textId="5F78AF3E" w:rsidR="005F0FB3" w:rsidRDefault="005F0FB3" w:rsidP="005F0FB3">
            <w:pPr>
              <w:rPr>
                <w:rFonts w:cs="Calibri"/>
                <w:color w:val="000000"/>
              </w:rPr>
            </w:pPr>
            <w:r w:rsidRPr="004B7915">
              <w:t>contentApprove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40761E43" w14:textId="77777777" w:rsidR="005F0FB3" w:rsidRDefault="005F0FB3" w:rsidP="005F0FB3">
            <w:pPr>
              <w:rPr>
                <w:rFonts w:cs="Calibri"/>
                <w:sz w:val="20"/>
                <w:szCs w:val="20"/>
              </w:rPr>
            </w:pPr>
          </w:p>
        </w:tc>
      </w:tr>
      <w:tr w:rsidR="005F0FB3" w:rsidRPr="007E5F93" w14:paraId="0F4E95E2" w14:textId="77777777" w:rsidTr="00353AD3">
        <w:tc>
          <w:tcPr>
            <w:tcW w:w="561" w:type="dxa"/>
          </w:tcPr>
          <w:p w14:paraId="2595CFB0" w14:textId="77777777" w:rsidR="005F0FB3" w:rsidRPr="007E5F93" w:rsidRDefault="005F0FB3" w:rsidP="005F0FB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7F4D47C2" w14:textId="77777777" w:rsidR="005F0FB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52C6DFDA" w14:textId="77777777" w:rsidR="005F0FB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2868A22" w14:textId="77777777" w:rsidR="005F0FB3" w:rsidRDefault="005F0FB3" w:rsidP="005F0FB3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6E6E0F51" w14:textId="77777777" w:rsidR="005F0FB3" w:rsidRPr="007E5F93" w:rsidRDefault="005F0FB3" w:rsidP="005F0FB3">
            <w:pPr>
              <w:rPr>
                <w:rFonts w:cs="Calibri"/>
                <w:sz w:val="20"/>
                <w:szCs w:val="20"/>
              </w:rPr>
            </w:pPr>
          </w:p>
        </w:tc>
      </w:tr>
      <w:tr w:rsidR="005F0FB3" w:rsidRPr="007E5F93" w14:paraId="181F6B40" w14:textId="77777777" w:rsidTr="00353AD3">
        <w:tc>
          <w:tcPr>
            <w:tcW w:w="10705" w:type="dxa"/>
            <w:gridSpan w:val="5"/>
            <w:shd w:val="clear" w:color="auto" w:fill="DBE5F1" w:themeFill="accent1" w:themeFillTint="33"/>
          </w:tcPr>
          <w:p w14:paraId="54D8B187" w14:textId="77777777" w:rsidR="005F0FB3" w:rsidRPr="00D80ABB" w:rsidRDefault="005F0FB3" w:rsidP="005F0FB3">
            <w:pPr>
              <w:rPr>
                <w:rFonts w:cs="Calibri"/>
                <w:b/>
                <w:sz w:val="20"/>
                <w:szCs w:val="20"/>
              </w:rPr>
            </w:pPr>
            <w:r w:rsidRPr="00D80ABB">
              <w:rPr>
                <w:rFonts w:cs="Calibri"/>
                <w:b/>
                <w:sz w:val="20"/>
                <w:szCs w:val="20"/>
              </w:rPr>
              <w:t>Đính kèm file</w:t>
            </w:r>
          </w:p>
        </w:tc>
      </w:tr>
      <w:tr w:rsidR="00CE46C1" w:rsidRPr="007E5F93" w14:paraId="11F70AA0" w14:textId="77777777" w:rsidTr="00353AD3">
        <w:tc>
          <w:tcPr>
            <w:tcW w:w="561" w:type="dxa"/>
          </w:tcPr>
          <w:p w14:paraId="08623C9D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3BBBF5A7" w14:textId="6E2B2A15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ID file</w:t>
            </w:r>
          </w:p>
        </w:tc>
        <w:tc>
          <w:tcPr>
            <w:tcW w:w="1260" w:type="dxa"/>
            <w:vAlign w:val="bottom"/>
          </w:tcPr>
          <w:p w14:paraId="34CBDE5C" w14:textId="08FA4A63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Long</w:t>
            </w:r>
          </w:p>
        </w:tc>
        <w:tc>
          <w:tcPr>
            <w:tcW w:w="2430" w:type="dxa"/>
            <w:vAlign w:val="bottom"/>
          </w:tcPr>
          <w:p w14:paraId="0C1E4F55" w14:textId="05047B08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fileId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01D6368A" w14:textId="17F084D3" w:rsidR="00CE46C1" w:rsidRPr="00DF60C8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sz w:val="20"/>
                <w:szCs w:val="20"/>
              </w:rPr>
              <w:t>hidden</w:t>
            </w:r>
          </w:p>
        </w:tc>
      </w:tr>
      <w:tr w:rsidR="00CE46C1" w:rsidRPr="007E5F93" w14:paraId="3375407D" w14:textId="77777777" w:rsidTr="00353AD3">
        <w:tc>
          <w:tcPr>
            <w:tcW w:w="561" w:type="dxa"/>
          </w:tcPr>
          <w:p w14:paraId="4D5F6256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F4C4F49" w14:textId="01245EDC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Tên file </w:t>
            </w:r>
          </w:p>
        </w:tc>
        <w:tc>
          <w:tcPr>
            <w:tcW w:w="1260" w:type="dxa"/>
            <w:vAlign w:val="bottom"/>
          </w:tcPr>
          <w:p w14:paraId="0D8A9FC1" w14:textId="6B57C6FB" w:rsidR="00CE46C1" w:rsidRPr="007E5F93" w:rsidRDefault="00CE46C1" w:rsidP="00CE46C1">
            <w:pPr>
              <w:rPr>
                <w:rFonts w:cs="Calibri"/>
                <w:color w:val="000000"/>
              </w:rPr>
            </w:pPr>
            <w:r w:rsidRPr="003E3C3D">
              <w:rPr>
                <w:rFonts w:eastAsia="Times New Roman" w:cs="Calibri"/>
                <w:color w:val="000000"/>
              </w:rPr>
              <w:t>Button</w:t>
            </w:r>
          </w:p>
        </w:tc>
        <w:tc>
          <w:tcPr>
            <w:tcW w:w="2430" w:type="dxa"/>
            <w:vAlign w:val="bottom"/>
          </w:tcPr>
          <w:p w14:paraId="1A1F68BC" w14:textId="217979B5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ileName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3216E5A9" w14:textId="4C3ED0C5" w:rsidR="00CE46C1" w:rsidRPr="00DF60C8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Action: cho phép download file.</w:t>
            </w:r>
          </w:p>
        </w:tc>
      </w:tr>
      <w:tr w:rsidR="00CE46C1" w:rsidRPr="007E5F93" w14:paraId="74D7FEC8" w14:textId="77777777" w:rsidTr="00353AD3">
        <w:tc>
          <w:tcPr>
            <w:tcW w:w="561" w:type="dxa"/>
          </w:tcPr>
          <w:p w14:paraId="3437C8D0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B1F9F63" w14:textId="20DC025D" w:rsidR="00CE46C1" w:rsidRPr="003E3C3D" w:rsidRDefault="00CE46C1" w:rsidP="00CE46C1">
            <w:pPr>
              <w:rPr>
                <w:rFonts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Mô tả</w:t>
            </w:r>
          </w:p>
        </w:tc>
        <w:tc>
          <w:tcPr>
            <w:tcW w:w="1260" w:type="dxa"/>
            <w:vAlign w:val="bottom"/>
          </w:tcPr>
          <w:p w14:paraId="67329246" w14:textId="6D985BCD" w:rsidR="00CE46C1" w:rsidRPr="003E3C3D" w:rsidRDefault="00CE46C1" w:rsidP="00CE46C1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A226432" w14:textId="335379BC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ileDescription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346A80B2" w14:textId="2471F3DF" w:rsidR="00CE46C1" w:rsidRPr="00DF60C8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readonly</w:t>
            </w:r>
          </w:p>
        </w:tc>
      </w:tr>
      <w:tr w:rsidR="00CE46C1" w:rsidRPr="007E5F93" w14:paraId="4883E22C" w14:textId="77777777" w:rsidTr="00353AD3">
        <w:tc>
          <w:tcPr>
            <w:tcW w:w="561" w:type="dxa"/>
          </w:tcPr>
          <w:p w14:paraId="1D5641DC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11294A80" w14:textId="77777777" w:rsidR="00CE46C1" w:rsidRPr="003E3C3D" w:rsidRDefault="00CE46C1" w:rsidP="00CE46C1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781BBF1A" w14:textId="77777777" w:rsidR="00CE46C1" w:rsidRPr="003E3C3D" w:rsidRDefault="00CE46C1" w:rsidP="00CE46C1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5B7F47E6" w14:textId="42A56BEE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filePath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3CF61B58" w14:textId="5F2A72F5" w:rsidR="00CE46C1" w:rsidRPr="00DF60C8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CE46C1" w:rsidRPr="007E5F93" w14:paraId="118837C5" w14:textId="77777777" w:rsidTr="00353AD3">
        <w:tc>
          <w:tcPr>
            <w:tcW w:w="561" w:type="dxa"/>
          </w:tcPr>
          <w:p w14:paraId="06889EB6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423D4EBC" w14:textId="77777777" w:rsidR="00CE46C1" w:rsidRPr="003E3C3D" w:rsidRDefault="00CE46C1" w:rsidP="00CE46C1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450258FD" w14:textId="77777777" w:rsidR="00CE46C1" w:rsidRPr="003E3C3D" w:rsidRDefault="00CE46C1" w:rsidP="00CE46C1">
            <w:pPr>
              <w:rPr>
                <w:rFonts w:eastAsia="Times New Roman"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061CC1D2" w14:textId="7A89179D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dnPath</w:t>
            </w:r>
          </w:p>
        </w:tc>
        <w:tc>
          <w:tcPr>
            <w:tcW w:w="4135" w:type="dxa"/>
            <w:shd w:val="clear" w:color="auto" w:fill="auto"/>
            <w:vAlign w:val="bottom"/>
          </w:tcPr>
          <w:p w14:paraId="18445BF3" w14:textId="785BD07A" w:rsidR="00CE46C1" w:rsidRPr="00DF60C8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hidden</w:t>
            </w:r>
          </w:p>
        </w:tc>
      </w:tr>
      <w:tr w:rsidR="00CE46C1" w:rsidRPr="007E5F93" w14:paraId="336BB3EF" w14:textId="77777777" w:rsidTr="00353AD3">
        <w:tc>
          <w:tcPr>
            <w:tcW w:w="561" w:type="dxa"/>
          </w:tcPr>
          <w:p w14:paraId="31D046C7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1E37FB57" w14:textId="2CF4492A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64B1F12D" w14:textId="58D98C9D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197E2A82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3FAB8DCC" w14:textId="2CFBF458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</w:tr>
      <w:tr w:rsidR="00CE46C1" w:rsidRPr="007E5F93" w14:paraId="52708AB3" w14:textId="77777777" w:rsidTr="00353AD3">
        <w:tc>
          <w:tcPr>
            <w:tcW w:w="561" w:type="dxa"/>
          </w:tcPr>
          <w:p w14:paraId="45E2B615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257030CD" w14:textId="5004CD3A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5C0CF4E6" w14:textId="62C58ED1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781BFFE1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25D0B305" w14:textId="32A799D7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</w:tr>
      <w:tr w:rsidR="00CE46C1" w:rsidRPr="00910346" w14:paraId="259F86D1" w14:textId="77777777" w:rsidTr="00353AD3">
        <w:tc>
          <w:tcPr>
            <w:tcW w:w="10705" w:type="dxa"/>
            <w:gridSpan w:val="5"/>
            <w:shd w:val="clear" w:color="auto" w:fill="DBE5F1" w:themeFill="accent1" w:themeFillTint="33"/>
          </w:tcPr>
          <w:p w14:paraId="4285E499" w14:textId="77777777" w:rsidR="00CE46C1" w:rsidRPr="00910346" w:rsidRDefault="00CE46C1" w:rsidP="00CE46C1">
            <w:pPr>
              <w:rPr>
                <w:rFonts w:cs="Calibri"/>
                <w:b/>
                <w:color w:val="000000"/>
              </w:rPr>
            </w:pPr>
            <w:r w:rsidRPr="00910346">
              <w:rPr>
                <w:rFonts w:cs="Calibri"/>
                <w:b/>
                <w:color w:val="000000"/>
              </w:rPr>
              <w:lastRenderedPageBreak/>
              <w:t>Button</w:t>
            </w:r>
          </w:p>
        </w:tc>
      </w:tr>
      <w:tr w:rsidR="00CE46C1" w:rsidRPr="007E5F93" w14:paraId="251B2BB9" w14:textId="77777777" w:rsidTr="00353AD3">
        <w:tc>
          <w:tcPr>
            <w:tcW w:w="561" w:type="dxa"/>
          </w:tcPr>
          <w:p w14:paraId="7403D378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51D490BD" w14:textId="5E32B836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Duyệt</w:t>
            </w:r>
          </w:p>
        </w:tc>
        <w:tc>
          <w:tcPr>
            <w:tcW w:w="1260" w:type="dxa"/>
            <w:vAlign w:val="bottom"/>
          </w:tcPr>
          <w:p w14:paraId="62C17D19" w14:textId="5F29FF73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33E90B23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5AD1C748" w14:textId="13866964" w:rsidR="00CE46C1" w:rsidRDefault="00CE46C1" w:rsidP="00CE46C1">
            <w:pPr>
              <w:spacing w:line="240" w:lineRule="auto"/>
            </w:pPr>
            <w:r>
              <w:rPr>
                <w:rFonts w:eastAsia="Times New Roman" w:cs="Calibri"/>
                <w:sz w:val="20"/>
                <w:szCs w:val="20"/>
              </w:rPr>
              <w:t xml:space="preserve">Gọi store </w:t>
            </w:r>
            <w:r w:rsidRPr="00CE46C1">
              <w:rPr>
                <w:b/>
              </w:rPr>
              <w:t>approveRepayment</w:t>
            </w:r>
            <w:r>
              <w:t>. Truyền vào param:</w:t>
            </w:r>
          </w:p>
          <w:p w14:paraId="3CD702ED" w14:textId="3AF706C2" w:rsidR="00CE46C1" w:rsidRPr="00A505D7" w:rsidRDefault="00CE46C1" w:rsidP="00CE46C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EE7CBD">
              <w:t>repaymentId</w:t>
            </w:r>
          </w:p>
          <w:p w14:paraId="1F981BE9" w14:textId="77777777" w:rsidR="00CE46C1" w:rsidRPr="00A505D7" w:rsidRDefault="00CE46C1" w:rsidP="00CE46C1">
            <w:pPr>
              <w:spacing w:line="240" w:lineRule="auto"/>
              <w:rPr>
                <w:rFonts w:eastAsia="Times New Roman" w:cs="Calibri"/>
                <w:b/>
                <w:sz w:val="20"/>
                <w:szCs w:val="20"/>
              </w:rPr>
            </w:pPr>
            <w:r w:rsidRPr="00A505D7">
              <w:rPr>
                <w:rFonts w:eastAsia="Times New Roman" w:cs="Calibri"/>
                <w:b/>
                <w:sz w:val="20"/>
                <w:szCs w:val="20"/>
              </w:rPr>
              <w:t>approveStatus = ‘A’</w:t>
            </w:r>
          </w:p>
          <w:p w14:paraId="29737D02" w14:textId="77777777" w:rsidR="00CE46C1" w:rsidRPr="00A505D7" w:rsidRDefault="00CE46C1" w:rsidP="00CE46C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approveContent</w:t>
            </w:r>
          </w:p>
          <w:p w14:paraId="4E8F7484" w14:textId="77777777" w:rsidR="00CE46C1" w:rsidRPr="00A505D7" w:rsidRDefault="00CE46C1" w:rsidP="00CE46C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userId</w:t>
            </w:r>
          </w:p>
          <w:p w14:paraId="0E5D1C81" w14:textId="7075CE08" w:rsidR="00CE46C1" w:rsidRPr="007E5F93" w:rsidRDefault="00CE46C1" w:rsidP="00CE46C1">
            <w:pPr>
              <w:rPr>
                <w:rFonts w:cs="Calibri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branchCode</w:t>
            </w:r>
          </w:p>
        </w:tc>
      </w:tr>
      <w:tr w:rsidR="00CE46C1" w:rsidRPr="007E5F93" w14:paraId="20E282FB" w14:textId="77777777" w:rsidTr="00353AD3">
        <w:tc>
          <w:tcPr>
            <w:tcW w:w="561" w:type="dxa"/>
          </w:tcPr>
          <w:p w14:paraId="1E692E27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  <w:vAlign w:val="bottom"/>
          </w:tcPr>
          <w:p w14:paraId="441C4EC2" w14:textId="726E0030" w:rsidR="00CE46C1" w:rsidRPr="007E5F93" w:rsidRDefault="00CE46C1" w:rsidP="00CE46C1">
            <w:pPr>
              <w:rPr>
                <w:rFonts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Yêu cầu chỉnh sửa</w:t>
            </w:r>
          </w:p>
        </w:tc>
        <w:tc>
          <w:tcPr>
            <w:tcW w:w="1260" w:type="dxa"/>
            <w:vAlign w:val="bottom"/>
          </w:tcPr>
          <w:p w14:paraId="0D0631FC" w14:textId="7634F149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  <w:tc>
          <w:tcPr>
            <w:tcW w:w="2430" w:type="dxa"/>
            <w:vAlign w:val="bottom"/>
          </w:tcPr>
          <w:p w14:paraId="41B84B4A" w14:textId="77777777" w:rsidR="00CE46C1" w:rsidRPr="007E5F93" w:rsidRDefault="00CE46C1" w:rsidP="00CE46C1">
            <w:pPr>
              <w:rPr>
                <w:rFonts w:cs="Calibri"/>
                <w:color w:val="000000"/>
              </w:rPr>
            </w:pPr>
          </w:p>
        </w:tc>
        <w:tc>
          <w:tcPr>
            <w:tcW w:w="4135" w:type="dxa"/>
            <w:shd w:val="clear" w:color="auto" w:fill="auto"/>
            <w:vAlign w:val="bottom"/>
          </w:tcPr>
          <w:p w14:paraId="010A383D" w14:textId="3FE4EC10" w:rsidR="00CE46C1" w:rsidRDefault="00CE46C1" w:rsidP="00CE46C1">
            <w:pPr>
              <w:spacing w:line="240" w:lineRule="auto"/>
            </w:pPr>
            <w:r>
              <w:rPr>
                <w:rFonts w:eastAsia="Times New Roman" w:cs="Calibri"/>
                <w:sz w:val="20"/>
                <w:szCs w:val="20"/>
              </w:rPr>
              <w:t xml:space="preserve">Gọi store </w:t>
            </w:r>
            <w:r w:rsidRPr="00CE46C1">
              <w:rPr>
                <w:b/>
              </w:rPr>
              <w:t>approveRepayment</w:t>
            </w:r>
            <w:r>
              <w:t>. Truyền vào param:</w:t>
            </w:r>
          </w:p>
          <w:p w14:paraId="74DEF0B3" w14:textId="77777777" w:rsidR="00CE46C1" w:rsidRDefault="00CE46C1" w:rsidP="00CE46C1">
            <w:pPr>
              <w:spacing w:line="240" w:lineRule="auto"/>
              <w:rPr>
                <w:rFonts w:eastAsia="Times New Roman" w:cs="Calibri"/>
                <w:b/>
                <w:sz w:val="20"/>
                <w:szCs w:val="20"/>
              </w:rPr>
            </w:pPr>
            <w:r w:rsidRPr="00EE7CBD">
              <w:t>repaymentId</w:t>
            </w:r>
            <w:r w:rsidRPr="00A505D7">
              <w:rPr>
                <w:rFonts w:eastAsia="Times New Roman" w:cs="Calibri"/>
                <w:b/>
                <w:sz w:val="20"/>
                <w:szCs w:val="20"/>
              </w:rPr>
              <w:t xml:space="preserve"> </w:t>
            </w:r>
          </w:p>
          <w:p w14:paraId="530EE0E4" w14:textId="18EA7032" w:rsidR="00CE46C1" w:rsidRPr="00A505D7" w:rsidRDefault="00CE46C1" w:rsidP="00CE46C1">
            <w:pPr>
              <w:spacing w:line="240" w:lineRule="auto"/>
              <w:rPr>
                <w:rFonts w:eastAsia="Times New Roman" w:cs="Calibri"/>
                <w:b/>
                <w:sz w:val="20"/>
                <w:szCs w:val="20"/>
              </w:rPr>
            </w:pPr>
            <w:r w:rsidRPr="00A505D7">
              <w:rPr>
                <w:rFonts w:eastAsia="Times New Roman" w:cs="Calibri"/>
                <w:b/>
                <w:sz w:val="20"/>
                <w:szCs w:val="20"/>
              </w:rPr>
              <w:t>approveStatus = ‘REQEDIT’</w:t>
            </w:r>
          </w:p>
          <w:p w14:paraId="7CD65B09" w14:textId="77777777" w:rsidR="00CE46C1" w:rsidRPr="00A505D7" w:rsidRDefault="00CE46C1" w:rsidP="00CE46C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approveContent</w:t>
            </w:r>
          </w:p>
          <w:p w14:paraId="466F524B" w14:textId="77777777" w:rsidR="00CE46C1" w:rsidRPr="00A505D7" w:rsidRDefault="00CE46C1" w:rsidP="00CE46C1">
            <w:pPr>
              <w:spacing w:line="240" w:lineRule="auto"/>
              <w:rPr>
                <w:rFonts w:eastAsia="Times New Roman" w:cs="Calibri"/>
                <w:sz w:val="20"/>
                <w:szCs w:val="2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userId</w:t>
            </w:r>
          </w:p>
          <w:p w14:paraId="562D3F4E" w14:textId="37B4E1FC" w:rsidR="00CE46C1" w:rsidRPr="007E5F93" w:rsidRDefault="00CE46C1" w:rsidP="00CE46C1">
            <w:pPr>
              <w:rPr>
                <w:rFonts w:cs="Calibri"/>
                <w:color w:val="000000"/>
              </w:rPr>
            </w:pPr>
            <w:r w:rsidRPr="00A505D7">
              <w:rPr>
                <w:rFonts w:eastAsia="Times New Roman" w:cs="Calibri"/>
                <w:sz w:val="20"/>
                <w:szCs w:val="20"/>
              </w:rPr>
              <w:t>branchCode</w:t>
            </w:r>
          </w:p>
        </w:tc>
      </w:tr>
      <w:tr w:rsidR="00CE46C1" w:rsidRPr="007E5F93" w14:paraId="5B0E26E2" w14:textId="77777777" w:rsidTr="00353AD3">
        <w:tc>
          <w:tcPr>
            <w:tcW w:w="561" w:type="dxa"/>
          </w:tcPr>
          <w:p w14:paraId="2CC7A363" w14:textId="77777777" w:rsidR="00CE46C1" w:rsidRPr="007E5F93" w:rsidRDefault="00CE46C1" w:rsidP="00CE46C1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319" w:type="dxa"/>
            <w:shd w:val="clear" w:color="auto" w:fill="auto"/>
          </w:tcPr>
          <w:p w14:paraId="01D3DC65" w14:textId="77777777" w:rsidR="00CE46C1" w:rsidRPr="007E5F93" w:rsidRDefault="00CE46C1" w:rsidP="00CE46C1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260" w:type="dxa"/>
          </w:tcPr>
          <w:p w14:paraId="37BAB07C" w14:textId="77777777" w:rsidR="00CE46C1" w:rsidRPr="007E5F93" w:rsidRDefault="00CE46C1" w:rsidP="00CE46C1">
            <w:pPr>
              <w:rPr>
                <w:rFonts w:cs="Calibri"/>
                <w:szCs w:val="24"/>
              </w:rPr>
            </w:pPr>
          </w:p>
        </w:tc>
        <w:tc>
          <w:tcPr>
            <w:tcW w:w="2430" w:type="dxa"/>
          </w:tcPr>
          <w:p w14:paraId="10115BD2" w14:textId="77777777" w:rsidR="00CE46C1" w:rsidRPr="007E5F93" w:rsidRDefault="00CE46C1" w:rsidP="00CE46C1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4135" w:type="dxa"/>
            <w:shd w:val="clear" w:color="auto" w:fill="auto"/>
          </w:tcPr>
          <w:p w14:paraId="04FC3872" w14:textId="77777777" w:rsidR="00CE46C1" w:rsidRPr="007E5F93" w:rsidRDefault="00CE46C1" w:rsidP="00CE46C1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48F69227" w14:textId="77777777" w:rsidR="00530DE4" w:rsidRPr="007E5F93" w:rsidRDefault="00530DE4" w:rsidP="00530DE4">
      <w:pPr>
        <w:rPr>
          <w:rFonts w:cs="Calibri"/>
        </w:rPr>
      </w:pPr>
    </w:p>
    <w:p w14:paraId="7AEB1045" w14:textId="5BFA7FA4" w:rsidR="00530DE4" w:rsidRPr="00F634CE" w:rsidRDefault="00530DE4" w:rsidP="00523C87">
      <w:pPr>
        <w:pStyle w:val="Heading3"/>
      </w:pPr>
      <w:bookmarkStart w:id="178" w:name="_Toc46750368"/>
      <w:r w:rsidRPr="007E5F93">
        <w:t>Ràng buộc</w:t>
      </w:r>
      <w:bookmarkEnd w:id="178"/>
    </w:p>
    <w:p w14:paraId="26DC325C" w14:textId="77777777" w:rsidR="00530DE4" w:rsidRDefault="00530DE4" w:rsidP="00523C87">
      <w:pPr>
        <w:pStyle w:val="Heading3"/>
      </w:pPr>
      <w:bookmarkStart w:id="179" w:name="_Toc46750369"/>
      <w:r>
        <w:t>Xử lý</w:t>
      </w:r>
      <w:bookmarkEnd w:id="179"/>
    </w:p>
    <w:p w14:paraId="3A7E9BE2" w14:textId="77777777" w:rsidR="00530DE4" w:rsidRPr="007E5F93" w:rsidRDefault="00530DE4" w:rsidP="00530DE4">
      <w:pPr>
        <w:rPr>
          <w:rFonts w:cs="Calibri"/>
        </w:rPr>
      </w:pPr>
    </w:p>
    <w:p w14:paraId="262EF1D0" w14:textId="77777777" w:rsidR="00530DE4" w:rsidRDefault="00530DE4" w:rsidP="00530DE4">
      <w:pPr>
        <w:rPr>
          <w:rFonts w:cs="Calibri"/>
          <w:color w:val="000000"/>
        </w:rPr>
      </w:pPr>
    </w:p>
    <w:p w14:paraId="75B0B8E6" w14:textId="2D887DF0" w:rsidR="007D5DCF" w:rsidRPr="007E5F93" w:rsidRDefault="007D5DCF" w:rsidP="007D5DCF">
      <w:pPr>
        <w:pStyle w:val="Heading2"/>
        <w:rPr>
          <w:rFonts w:cs="Calibri"/>
        </w:rPr>
      </w:pPr>
      <w:bookmarkStart w:id="180" w:name="_Toc46750370"/>
      <w:r w:rsidRPr="007E5F93">
        <w:rPr>
          <w:rFonts w:cs="Calibri"/>
        </w:rPr>
        <w:t xml:space="preserve">Xem chi tiết </w:t>
      </w:r>
      <w:r>
        <w:rPr>
          <w:rFonts w:cs="Calibri"/>
        </w:rPr>
        <w:t>thông tin thanh toán</w:t>
      </w:r>
      <w:bookmarkEnd w:id="180"/>
    </w:p>
    <w:p w14:paraId="17B23709" w14:textId="77777777" w:rsidR="007D5DCF" w:rsidRDefault="007D5DCF" w:rsidP="00523C87">
      <w:pPr>
        <w:pStyle w:val="Heading3"/>
      </w:pPr>
      <w:bookmarkStart w:id="181" w:name="_Toc46750371"/>
      <w:r w:rsidRPr="007E5F93">
        <w:t>Mục đích</w:t>
      </w:r>
      <w:bookmarkEnd w:id="181"/>
    </w:p>
    <w:p w14:paraId="2AF601E7" w14:textId="049D7E01" w:rsidR="007D5DCF" w:rsidRPr="00BA6FAE" w:rsidRDefault="007D5DCF" w:rsidP="007D5DCF">
      <w:pPr>
        <w:pStyle w:val="ListParagraph"/>
        <w:numPr>
          <w:ilvl w:val="0"/>
          <w:numId w:val="29"/>
        </w:numPr>
      </w:pPr>
      <w:r>
        <w:t>Xem chi tiết thông tin thanh toán</w:t>
      </w:r>
    </w:p>
    <w:p w14:paraId="3AB3C626" w14:textId="7616A82D" w:rsidR="007D5DCF" w:rsidRPr="00557A30" w:rsidRDefault="007D5DCF" w:rsidP="00523C87">
      <w:pPr>
        <w:pStyle w:val="Heading3"/>
      </w:pPr>
      <w:bookmarkStart w:id="182" w:name="_Toc46750372"/>
      <w:r w:rsidRPr="007E5F93">
        <w:t>Màn hình</w:t>
      </w:r>
      <w:r>
        <w:t>:</w:t>
      </w:r>
      <w:r w:rsidRPr="002B2C0C">
        <w:t xml:space="preserve"> </w:t>
      </w:r>
      <w:r w:rsidR="009D1793">
        <w:t xml:space="preserve">ApproveRepayment </w:t>
      </w:r>
      <w:r>
        <w:t>(MODE: VIEW)</w:t>
      </w:r>
      <w:bookmarkEnd w:id="182"/>
    </w:p>
    <w:p w14:paraId="1DC5615F" w14:textId="2904BB99" w:rsidR="007D5DCF" w:rsidRPr="00C86F83" w:rsidRDefault="007D5DCF" w:rsidP="007D5DCF">
      <w:pPr>
        <w:pStyle w:val="ListParagraph"/>
        <w:numPr>
          <w:ilvl w:val="0"/>
          <w:numId w:val="29"/>
        </w:numPr>
      </w:pPr>
      <w:r>
        <w:t xml:space="preserve">Là màn hình </w:t>
      </w:r>
      <w:r w:rsidR="009D1793" w:rsidRPr="009D1793">
        <w:rPr>
          <w:rFonts w:cs="Calibri"/>
          <w:b/>
        </w:rPr>
        <w:t>ApproveRepayment</w:t>
      </w:r>
      <w:r w:rsidR="009D1793">
        <w:rPr>
          <w:rFonts w:cs="Calibri"/>
        </w:rPr>
        <w:t xml:space="preserve"> </w:t>
      </w:r>
      <w:r>
        <w:t>ở MODE: VIEW</w:t>
      </w:r>
    </w:p>
    <w:p w14:paraId="38352A84" w14:textId="77777777" w:rsidR="007D5DCF" w:rsidRDefault="007D5DCF" w:rsidP="00523C87">
      <w:pPr>
        <w:pStyle w:val="Heading3"/>
      </w:pPr>
      <w:bookmarkStart w:id="183" w:name="_Toc46750373"/>
      <w:r w:rsidRPr="007E5F93">
        <w:t>Mô tả màn hình</w:t>
      </w:r>
      <w:bookmarkEnd w:id="183"/>
    </w:p>
    <w:p w14:paraId="6AACDBD9" w14:textId="6D53936B" w:rsidR="007D5DCF" w:rsidRPr="005D35F0" w:rsidRDefault="007D5DCF" w:rsidP="007D5DCF">
      <w:pPr>
        <w:pStyle w:val="ListParagraph"/>
        <w:numPr>
          <w:ilvl w:val="0"/>
          <w:numId w:val="30"/>
        </w:numPr>
      </w:pPr>
      <w:r>
        <w:t xml:space="preserve">Là mô tả của màn hình </w:t>
      </w:r>
      <w:r w:rsidR="00353AD3" w:rsidRPr="009D1793">
        <w:rPr>
          <w:rFonts w:cs="Calibri"/>
          <w:b/>
        </w:rPr>
        <w:t>ApproveRepayment</w:t>
      </w:r>
      <w:r>
        <w:t xml:space="preserve"> </w:t>
      </w:r>
      <w:r>
        <w:rPr>
          <w:rFonts w:cs="Calibri"/>
        </w:rPr>
        <w:t>ở MODE:VIEW</w:t>
      </w:r>
    </w:p>
    <w:p w14:paraId="047B0221" w14:textId="77777777" w:rsidR="007D5DCF" w:rsidRDefault="007D5DCF" w:rsidP="007D5DCF">
      <w:pPr>
        <w:pStyle w:val="ListParagraph"/>
        <w:numPr>
          <w:ilvl w:val="0"/>
          <w:numId w:val="30"/>
        </w:numPr>
      </w:pPr>
      <w:r>
        <w:t>Readonly tất cả các field</w:t>
      </w:r>
    </w:p>
    <w:p w14:paraId="7E0D6DD9" w14:textId="77777777" w:rsidR="007D5DCF" w:rsidRPr="00991C14" w:rsidRDefault="007D5DCF" w:rsidP="007D5DCF">
      <w:pPr>
        <w:pStyle w:val="ListParagraph"/>
        <w:numPr>
          <w:ilvl w:val="0"/>
          <w:numId w:val="30"/>
        </w:numPr>
      </w:pPr>
      <w:r>
        <w:t>Disable, invisile tất các các action (ngoại trừ button “Thoát”)</w:t>
      </w:r>
    </w:p>
    <w:p w14:paraId="643C1112" w14:textId="77777777" w:rsidR="007D5DCF" w:rsidRPr="007E5F93" w:rsidRDefault="007D5DCF" w:rsidP="00523C87">
      <w:pPr>
        <w:pStyle w:val="Heading3"/>
      </w:pPr>
      <w:bookmarkStart w:id="184" w:name="_Toc46750374"/>
      <w:r w:rsidRPr="007E5F93">
        <w:t>Ràng buộc</w:t>
      </w:r>
      <w:bookmarkEnd w:id="184"/>
    </w:p>
    <w:p w14:paraId="6F67C776" w14:textId="77777777" w:rsidR="007D5DCF" w:rsidRPr="007E5F93" w:rsidRDefault="007D5DCF" w:rsidP="00523C87">
      <w:pPr>
        <w:pStyle w:val="Heading3"/>
      </w:pPr>
      <w:bookmarkStart w:id="185" w:name="_Toc46750375"/>
      <w:r w:rsidRPr="007E5F93">
        <w:t>Xử lý</w:t>
      </w:r>
      <w:bookmarkEnd w:id="185"/>
    </w:p>
    <w:p w14:paraId="7B5BF798" w14:textId="77777777" w:rsidR="007D5DCF" w:rsidRPr="007E5F93" w:rsidRDefault="007D5DCF" w:rsidP="007D5DCF">
      <w:pPr>
        <w:rPr>
          <w:rFonts w:cs="Calibri"/>
        </w:rPr>
      </w:pPr>
    </w:p>
    <w:p w14:paraId="3F7C22E7" w14:textId="77777777" w:rsidR="00530DE4" w:rsidRPr="007E5F93" w:rsidRDefault="00530DE4" w:rsidP="00530DE4">
      <w:pPr>
        <w:pStyle w:val="Heading2"/>
        <w:rPr>
          <w:rFonts w:cs="Calibri"/>
        </w:rPr>
      </w:pPr>
      <w:bookmarkStart w:id="186" w:name="_Toc46750376"/>
      <w:r w:rsidRPr="007E5F93">
        <w:rPr>
          <w:rFonts w:cs="Calibri"/>
        </w:rPr>
        <w:t xml:space="preserve">Màn hình </w:t>
      </w:r>
      <w:r>
        <w:rPr>
          <w:rFonts w:cs="Calibri"/>
        </w:rPr>
        <w:t>Quản lý danh sách phiếu thu chờ duyệt</w:t>
      </w:r>
      <w:bookmarkEnd w:id="186"/>
    </w:p>
    <w:p w14:paraId="1853DE33" w14:textId="77777777" w:rsidR="00530DE4" w:rsidRPr="007E5F93" w:rsidRDefault="00530DE4" w:rsidP="00523C87">
      <w:pPr>
        <w:pStyle w:val="Heading3"/>
      </w:pPr>
      <w:bookmarkStart w:id="187" w:name="_Toc46750377"/>
      <w:r w:rsidRPr="007E5F93">
        <w:t>Mục đích</w:t>
      </w:r>
      <w:bookmarkEnd w:id="187"/>
    </w:p>
    <w:p w14:paraId="647FFBAE" w14:textId="77777777" w:rsidR="00530DE4" w:rsidRPr="007E5F93" w:rsidRDefault="00530DE4" w:rsidP="00530DE4">
      <w:pPr>
        <w:pStyle w:val="ListParagraph"/>
        <w:numPr>
          <w:ilvl w:val="0"/>
          <w:numId w:val="22"/>
        </w:numPr>
        <w:rPr>
          <w:rFonts w:cs="Calibri"/>
        </w:rPr>
      </w:pPr>
      <w:r>
        <w:rPr>
          <w:rFonts w:cs="Calibri"/>
        </w:rPr>
        <w:t>Quản lý/ xem danh sách phiếu thu của HĐBH chờ duyệt</w:t>
      </w:r>
    </w:p>
    <w:p w14:paraId="1CE7220C" w14:textId="77777777" w:rsidR="00530DE4" w:rsidRPr="007E5F93" w:rsidRDefault="00530DE4" w:rsidP="00523C87">
      <w:pPr>
        <w:pStyle w:val="Heading3"/>
      </w:pPr>
      <w:bookmarkStart w:id="188" w:name="_Toc46750378"/>
      <w:r w:rsidRPr="007E5F93">
        <w:lastRenderedPageBreak/>
        <w:t xml:space="preserve">Màn hình: </w:t>
      </w:r>
      <w:r>
        <w:t>RepaymentManagement</w:t>
      </w:r>
      <w:bookmarkEnd w:id="188"/>
    </w:p>
    <w:p w14:paraId="6A11E60C" w14:textId="77777777" w:rsidR="00530DE4" w:rsidRDefault="00530DE4" w:rsidP="00530DE4">
      <w:pPr>
        <w:rPr>
          <w:rFonts w:cs="Calibri"/>
        </w:rPr>
      </w:pPr>
      <w:r>
        <w:object w:dxaOrig="12285" w:dyaOrig="5550" w14:anchorId="7A879C17">
          <v:shape id="_x0000_i1090" type="#_x0000_t75" style="width:535.25pt;height:241.15pt" o:ole="">
            <v:imagedata r:id="rId131" o:title=""/>
          </v:shape>
          <o:OLEObject Type="Embed" ProgID="Visio.Drawing.15" ShapeID="_x0000_i1090" DrawAspect="Content" ObjectID="_1657365328" r:id="rId132"/>
        </w:object>
      </w:r>
    </w:p>
    <w:p w14:paraId="4BB34355" w14:textId="77777777" w:rsidR="00530DE4" w:rsidRPr="007E5F93" w:rsidRDefault="00530DE4" w:rsidP="00530DE4">
      <w:pPr>
        <w:rPr>
          <w:rFonts w:cs="Calibri"/>
        </w:rPr>
      </w:pPr>
    </w:p>
    <w:p w14:paraId="372B0014" w14:textId="77777777" w:rsidR="00530DE4" w:rsidRPr="007E5F93" w:rsidRDefault="00530DE4" w:rsidP="00523C87">
      <w:pPr>
        <w:pStyle w:val="Heading3"/>
      </w:pPr>
      <w:bookmarkStart w:id="189" w:name="_Toc46750379"/>
      <w:r w:rsidRPr="007E5F93">
        <w:t>Mô tả màn hình</w:t>
      </w:r>
      <w:bookmarkEnd w:id="189"/>
    </w:p>
    <w:tbl>
      <w:tblPr>
        <w:tblW w:w="1044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04"/>
        <w:gridCol w:w="2037"/>
        <w:gridCol w:w="1864"/>
        <w:gridCol w:w="2491"/>
        <w:gridCol w:w="3544"/>
      </w:tblGrid>
      <w:tr w:rsidR="00530DE4" w:rsidRPr="007E5F93" w14:paraId="5B9DA50E" w14:textId="77777777" w:rsidTr="00353AD3">
        <w:tc>
          <w:tcPr>
            <w:tcW w:w="504" w:type="dxa"/>
            <w:shd w:val="clear" w:color="auto" w:fill="A6A6A6" w:themeFill="background1" w:themeFillShade="A6"/>
          </w:tcPr>
          <w:p w14:paraId="07AEBDD6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037" w:type="dxa"/>
            <w:shd w:val="clear" w:color="auto" w:fill="A6A6A6" w:themeFill="background1" w:themeFillShade="A6"/>
          </w:tcPr>
          <w:p w14:paraId="55B5618E" w14:textId="77777777" w:rsidR="00530DE4" w:rsidRPr="007E5F93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1864" w:type="dxa"/>
            <w:shd w:val="clear" w:color="auto" w:fill="A6A6A6" w:themeFill="background1" w:themeFillShade="A6"/>
          </w:tcPr>
          <w:p w14:paraId="2A6C61E0" w14:textId="77777777" w:rsidR="00530DE4" w:rsidRPr="007E5F93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491" w:type="dxa"/>
            <w:shd w:val="clear" w:color="auto" w:fill="A6A6A6" w:themeFill="background1" w:themeFillShade="A6"/>
          </w:tcPr>
          <w:p w14:paraId="1AF38753" w14:textId="77777777" w:rsidR="00530DE4" w:rsidRPr="007E5F93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544" w:type="dxa"/>
            <w:shd w:val="clear" w:color="auto" w:fill="A6A6A6" w:themeFill="background1" w:themeFillShade="A6"/>
          </w:tcPr>
          <w:p w14:paraId="0B9B306E" w14:textId="77777777" w:rsidR="00530DE4" w:rsidRPr="007E5F93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530DE4" w:rsidRPr="007E5F93" w14:paraId="5406E5D7" w14:textId="77777777" w:rsidTr="00353AD3">
        <w:tc>
          <w:tcPr>
            <w:tcW w:w="504" w:type="dxa"/>
          </w:tcPr>
          <w:p w14:paraId="49D1F3A9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037" w:type="dxa"/>
            <w:shd w:val="clear" w:color="auto" w:fill="auto"/>
          </w:tcPr>
          <w:p w14:paraId="167D719D" w14:textId="77777777" w:rsidR="00530DE4" w:rsidRPr="007E5F93" w:rsidRDefault="00530DE4" w:rsidP="00353AD3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Từ ngày</w:t>
            </w:r>
          </w:p>
        </w:tc>
        <w:tc>
          <w:tcPr>
            <w:tcW w:w="1864" w:type="dxa"/>
          </w:tcPr>
          <w:p w14:paraId="657C57FE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Date</w:t>
            </w:r>
          </w:p>
        </w:tc>
        <w:tc>
          <w:tcPr>
            <w:tcW w:w="2491" w:type="dxa"/>
          </w:tcPr>
          <w:p w14:paraId="6E48A1CF" w14:textId="494C75CD" w:rsidR="00530DE4" w:rsidRPr="007E5F93" w:rsidRDefault="00582FC3" w:rsidP="00353AD3">
            <w:pPr>
              <w:rPr>
                <w:rFonts w:cs="Calibri"/>
                <w:color w:val="000000"/>
              </w:rPr>
            </w:pPr>
            <w:r>
              <w:rPr>
                <w:szCs w:val="24"/>
              </w:rPr>
              <w:t>f</w:t>
            </w:r>
            <w:r w:rsidR="00530DE4">
              <w:rPr>
                <w:szCs w:val="24"/>
              </w:rPr>
              <w:t>romDate</w:t>
            </w:r>
          </w:p>
        </w:tc>
        <w:tc>
          <w:tcPr>
            <w:tcW w:w="3544" w:type="dxa"/>
            <w:shd w:val="clear" w:color="auto" w:fill="auto"/>
          </w:tcPr>
          <w:p w14:paraId="737469AC" w14:textId="77777777" w:rsidR="00530DE4" w:rsidRPr="008507DA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 w:rsidRPr="00FE21B6">
              <w:rPr>
                <w:rFonts w:cs="Calibri"/>
                <w:b/>
                <w:szCs w:val="24"/>
              </w:rPr>
              <w:t>Mặc định:</w:t>
            </w:r>
            <w:r>
              <w:rPr>
                <w:rFonts w:cs="Calibri"/>
                <w:szCs w:val="24"/>
              </w:rPr>
              <w:t xml:space="preserve"> today</w:t>
            </w:r>
          </w:p>
        </w:tc>
      </w:tr>
      <w:tr w:rsidR="00530DE4" w:rsidRPr="007E5F93" w14:paraId="058AE300" w14:textId="77777777" w:rsidTr="00353AD3">
        <w:tc>
          <w:tcPr>
            <w:tcW w:w="504" w:type="dxa"/>
          </w:tcPr>
          <w:p w14:paraId="27AC5AC6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</w:tcPr>
          <w:p w14:paraId="1A232677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Đến ngày</w:t>
            </w:r>
          </w:p>
        </w:tc>
        <w:tc>
          <w:tcPr>
            <w:tcW w:w="1864" w:type="dxa"/>
          </w:tcPr>
          <w:p w14:paraId="5187501D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Date</w:t>
            </w:r>
          </w:p>
        </w:tc>
        <w:tc>
          <w:tcPr>
            <w:tcW w:w="2491" w:type="dxa"/>
          </w:tcPr>
          <w:p w14:paraId="4F193ACE" w14:textId="3B4121CF" w:rsidR="00530DE4" w:rsidRPr="007E5F93" w:rsidRDefault="00582FC3" w:rsidP="00353AD3">
            <w:pPr>
              <w:rPr>
                <w:rFonts w:cs="Calibri"/>
                <w:color w:val="000000"/>
              </w:rPr>
            </w:pPr>
            <w:r>
              <w:rPr>
                <w:szCs w:val="24"/>
              </w:rPr>
              <w:t>t</w:t>
            </w:r>
            <w:r w:rsidR="00530DE4">
              <w:rPr>
                <w:szCs w:val="24"/>
              </w:rPr>
              <w:t>oDate</w:t>
            </w:r>
          </w:p>
        </w:tc>
        <w:tc>
          <w:tcPr>
            <w:tcW w:w="3544" w:type="dxa"/>
            <w:shd w:val="clear" w:color="auto" w:fill="auto"/>
          </w:tcPr>
          <w:p w14:paraId="15F1DB9D" w14:textId="77777777" w:rsidR="00530DE4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 w:rsidRPr="00FE21B6">
              <w:rPr>
                <w:rFonts w:cs="Calibri"/>
                <w:b/>
                <w:szCs w:val="24"/>
              </w:rPr>
              <w:t>Mặc định:</w:t>
            </w:r>
            <w:r>
              <w:rPr>
                <w:rFonts w:cs="Calibri"/>
                <w:szCs w:val="24"/>
              </w:rPr>
              <w:t xml:space="preserve"> Today</w:t>
            </w:r>
          </w:p>
          <w:p w14:paraId="7A82C34A" w14:textId="77777777" w:rsidR="00530DE4" w:rsidRPr="001F19BE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 w:rsidRPr="00FE21B6">
              <w:rPr>
                <w:rFonts w:cs="Calibri"/>
                <w:b/>
                <w:szCs w:val="24"/>
              </w:rPr>
              <w:t>Ràng buộc:</w:t>
            </w:r>
            <w:r>
              <w:rPr>
                <w:rFonts w:cs="Calibri"/>
                <w:szCs w:val="24"/>
              </w:rPr>
              <w:t xml:space="preserve"> &gt;= fromDate</w:t>
            </w:r>
          </w:p>
        </w:tc>
      </w:tr>
      <w:tr w:rsidR="00530DE4" w:rsidRPr="007E5F93" w14:paraId="71AB5470" w14:textId="77777777" w:rsidTr="00353AD3">
        <w:tc>
          <w:tcPr>
            <w:tcW w:w="504" w:type="dxa"/>
          </w:tcPr>
          <w:p w14:paraId="3C3326E1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11676234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HĐBH</w:t>
            </w:r>
          </w:p>
        </w:tc>
        <w:tc>
          <w:tcPr>
            <w:tcW w:w="1864" w:type="dxa"/>
            <w:vAlign w:val="bottom"/>
          </w:tcPr>
          <w:p w14:paraId="462F1DE9" w14:textId="77777777" w:rsidR="00530DE4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</w:tcPr>
          <w:p w14:paraId="189B5641" w14:textId="50975C32" w:rsidR="00530DE4" w:rsidRDefault="00582FC3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szCs w:val="24"/>
              </w:rPr>
              <w:t>i</w:t>
            </w:r>
            <w:r w:rsidR="00530DE4" w:rsidRPr="00A01701">
              <w:rPr>
                <w:rFonts w:cs="Calibri"/>
                <w:szCs w:val="24"/>
              </w:rPr>
              <w:t>nsuranceContractNo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1A48B097" w14:textId="77777777" w:rsidR="00530DE4" w:rsidRPr="007E5F93" w:rsidRDefault="00530DE4" w:rsidP="00353AD3">
            <w:pPr>
              <w:rPr>
                <w:rFonts w:cs="Calibri"/>
                <w:szCs w:val="20"/>
              </w:rPr>
            </w:pPr>
          </w:p>
        </w:tc>
      </w:tr>
      <w:tr w:rsidR="00530DE4" w:rsidRPr="007E5F93" w14:paraId="0E4BDD00" w14:textId="77777777" w:rsidTr="00353AD3">
        <w:tc>
          <w:tcPr>
            <w:tcW w:w="504" w:type="dxa"/>
          </w:tcPr>
          <w:p w14:paraId="54D346BF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484DE32E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FT – TT</w:t>
            </w:r>
          </w:p>
        </w:tc>
        <w:tc>
          <w:tcPr>
            <w:tcW w:w="1864" w:type="dxa"/>
            <w:vAlign w:val="bottom"/>
          </w:tcPr>
          <w:p w14:paraId="6F1134B9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91" w:type="dxa"/>
          </w:tcPr>
          <w:p w14:paraId="02209552" w14:textId="7ABAAA48" w:rsidR="00530DE4" w:rsidRPr="007E5F93" w:rsidRDefault="00582FC3" w:rsidP="00353AD3">
            <w:pPr>
              <w:rPr>
                <w:rFonts w:cs="Calibri"/>
                <w:color w:val="000000"/>
              </w:rPr>
            </w:pPr>
            <w:r>
              <w:rPr>
                <w:szCs w:val="24"/>
              </w:rPr>
              <w:t>fttt</w:t>
            </w:r>
            <w:r w:rsidR="00530DE4">
              <w:rPr>
                <w:szCs w:val="24"/>
              </w:rPr>
              <w:t>No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370D24DC" w14:textId="77777777" w:rsidR="00530DE4" w:rsidRPr="007E5F93" w:rsidRDefault="00530DE4" w:rsidP="00353AD3">
            <w:pPr>
              <w:rPr>
                <w:rFonts w:cs="Calibri"/>
                <w:szCs w:val="20"/>
              </w:rPr>
            </w:pPr>
          </w:p>
        </w:tc>
      </w:tr>
      <w:tr w:rsidR="00530DE4" w:rsidRPr="007E5F93" w14:paraId="6CED2646" w14:textId="77777777" w:rsidTr="00353AD3">
        <w:tc>
          <w:tcPr>
            <w:tcW w:w="504" w:type="dxa"/>
          </w:tcPr>
          <w:p w14:paraId="0F6A01A6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70CDFD11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User cập nhật</w:t>
            </w:r>
          </w:p>
        </w:tc>
        <w:tc>
          <w:tcPr>
            <w:tcW w:w="1864" w:type="dxa"/>
            <w:vAlign w:val="bottom"/>
          </w:tcPr>
          <w:p w14:paraId="2972651F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91" w:type="dxa"/>
          </w:tcPr>
          <w:p w14:paraId="249E1820" w14:textId="10C66C80" w:rsidR="00530DE4" w:rsidRPr="007E5F93" w:rsidRDefault="00582FC3" w:rsidP="00353AD3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u</w:t>
            </w:r>
            <w:r w:rsidR="00530DE4">
              <w:rPr>
                <w:rFonts w:eastAsia="Times New Roman"/>
                <w:color w:val="000000"/>
                <w:szCs w:val="24"/>
              </w:rPr>
              <w:t>serUpdated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60105080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</w:p>
        </w:tc>
      </w:tr>
      <w:tr w:rsidR="00530DE4" w:rsidRPr="007E5F93" w14:paraId="716D0505" w14:textId="77777777" w:rsidTr="00353AD3">
        <w:tc>
          <w:tcPr>
            <w:tcW w:w="504" w:type="dxa"/>
          </w:tcPr>
          <w:p w14:paraId="60E23B39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6206D3D8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uồn thu phí</w:t>
            </w:r>
          </w:p>
        </w:tc>
        <w:tc>
          <w:tcPr>
            <w:tcW w:w="1864" w:type="dxa"/>
            <w:vAlign w:val="bottom"/>
          </w:tcPr>
          <w:p w14:paraId="3AF9F304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ombobox</w:t>
            </w:r>
          </w:p>
        </w:tc>
        <w:tc>
          <w:tcPr>
            <w:tcW w:w="2491" w:type="dxa"/>
          </w:tcPr>
          <w:p w14:paraId="21ECA95C" w14:textId="717FA1D2" w:rsidR="00530DE4" w:rsidRPr="007E5F93" w:rsidRDefault="00582FC3" w:rsidP="00353AD3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e</w:t>
            </w:r>
            <w:r w:rsidR="00530DE4">
              <w:rPr>
                <w:rFonts w:eastAsia="Times New Roman"/>
                <w:color w:val="000000"/>
                <w:szCs w:val="24"/>
              </w:rPr>
              <w:t>xternalRepayment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0F29FE26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combo:</w:t>
            </w:r>
          </w:p>
          <w:tbl>
            <w:tblPr>
              <w:tblStyle w:val="TableGrid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23"/>
              <w:gridCol w:w="2395"/>
            </w:tblGrid>
            <w:tr w:rsidR="00530DE4" w14:paraId="2E6E7189" w14:textId="77777777" w:rsidTr="00353AD3">
              <w:tc>
                <w:tcPr>
                  <w:tcW w:w="925" w:type="dxa"/>
                  <w:shd w:val="clear" w:color="auto" w:fill="D9D9D9" w:themeFill="background1" w:themeFillShade="D9"/>
                </w:tcPr>
                <w:p w14:paraId="5907B578" w14:textId="77777777" w:rsidR="00530DE4" w:rsidRPr="00D1442A" w:rsidRDefault="00530DE4" w:rsidP="00353AD3">
                  <w:pPr>
                    <w:jc w:val="center"/>
                    <w:rPr>
                      <w:rFonts w:cs="Calibri"/>
                      <w:b/>
                      <w:color w:val="000000"/>
                    </w:rPr>
                  </w:pPr>
                  <w:r w:rsidRPr="00D1442A">
                    <w:rPr>
                      <w:rFonts w:cs="Calibri"/>
                      <w:b/>
                      <w:color w:val="000000"/>
                    </w:rPr>
                    <w:t>Mã</w:t>
                  </w:r>
                </w:p>
              </w:tc>
              <w:tc>
                <w:tcPr>
                  <w:tcW w:w="2404" w:type="dxa"/>
                  <w:shd w:val="clear" w:color="auto" w:fill="D9D9D9" w:themeFill="background1" w:themeFillShade="D9"/>
                </w:tcPr>
                <w:p w14:paraId="17C9A93E" w14:textId="77777777" w:rsidR="00530DE4" w:rsidRPr="00D1442A" w:rsidRDefault="00530DE4" w:rsidP="00353AD3">
                  <w:pPr>
                    <w:jc w:val="center"/>
                    <w:rPr>
                      <w:rFonts w:cs="Calibri"/>
                      <w:b/>
                      <w:color w:val="000000"/>
                    </w:rPr>
                  </w:pPr>
                  <w:r w:rsidRPr="00D1442A">
                    <w:rPr>
                      <w:rFonts w:cs="Calibri"/>
                      <w:b/>
                      <w:color w:val="000000"/>
                    </w:rPr>
                    <w:t>Tên hiển thị</w:t>
                  </w:r>
                </w:p>
              </w:tc>
            </w:tr>
            <w:tr w:rsidR="00530DE4" w14:paraId="1481F1F1" w14:textId="77777777" w:rsidTr="00353AD3">
              <w:tc>
                <w:tcPr>
                  <w:tcW w:w="925" w:type="dxa"/>
                </w:tcPr>
                <w:p w14:paraId="5E066F95" w14:textId="77777777" w:rsidR="00530DE4" w:rsidRDefault="00530DE4" w:rsidP="00353AD3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-1</w:t>
                  </w:r>
                </w:p>
              </w:tc>
              <w:tc>
                <w:tcPr>
                  <w:tcW w:w="2404" w:type="dxa"/>
                </w:tcPr>
                <w:p w14:paraId="37F386AA" w14:textId="77777777" w:rsidR="00530DE4" w:rsidRDefault="00530DE4" w:rsidP="00353AD3">
                  <w:pPr>
                    <w:spacing w:after="120" w:line="240" w:lineRule="auto"/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Tất cả</w:t>
                  </w:r>
                </w:p>
              </w:tc>
            </w:tr>
            <w:tr w:rsidR="00530DE4" w14:paraId="19C45137" w14:textId="77777777" w:rsidTr="00353AD3">
              <w:tc>
                <w:tcPr>
                  <w:tcW w:w="925" w:type="dxa"/>
                </w:tcPr>
                <w:p w14:paraId="582B5748" w14:textId="77777777" w:rsidR="00530DE4" w:rsidRDefault="00530DE4" w:rsidP="00353AD3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0</w:t>
                  </w:r>
                </w:p>
              </w:tc>
              <w:tc>
                <w:tcPr>
                  <w:tcW w:w="2404" w:type="dxa"/>
                </w:tcPr>
                <w:p w14:paraId="11C04FDB" w14:textId="77777777" w:rsidR="00530DE4" w:rsidRDefault="00530DE4" w:rsidP="00353AD3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Thu phí tại OCB</w:t>
                  </w:r>
                </w:p>
              </w:tc>
            </w:tr>
            <w:tr w:rsidR="00530DE4" w14:paraId="125D9FE9" w14:textId="77777777" w:rsidTr="00353AD3">
              <w:tc>
                <w:tcPr>
                  <w:tcW w:w="925" w:type="dxa"/>
                </w:tcPr>
                <w:p w14:paraId="1B6C577E" w14:textId="77777777" w:rsidR="00530DE4" w:rsidRDefault="00530DE4" w:rsidP="00353AD3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1</w:t>
                  </w:r>
                </w:p>
              </w:tc>
              <w:tc>
                <w:tcPr>
                  <w:tcW w:w="2404" w:type="dxa"/>
                </w:tcPr>
                <w:p w14:paraId="26652C34" w14:textId="77777777" w:rsidR="00530DE4" w:rsidRDefault="00530DE4" w:rsidP="00353AD3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Thu phí ngoài OCB</w:t>
                  </w:r>
                </w:p>
              </w:tc>
            </w:tr>
          </w:tbl>
          <w:p w14:paraId="2CCC5908" w14:textId="77777777" w:rsidR="00530DE4" w:rsidRDefault="00530DE4" w:rsidP="00353AD3">
            <w:pPr>
              <w:spacing w:after="120" w:line="240" w:lineRule="auto"/>
              <w:rPr>
                <w:rFonts w:cs="Calibri"/>
                <w:color w:val="000000"/>
              </w:rPr>
            </w:pPr>
          </w:p>
          <w:p w14:paraId="368041E7" w14:textId="77777777" w:rsidR="00530DE4" w:rsidRPr="007E5F93" w:rsidRDefault="00530DE4" w:rsidP="00353AD3">
            <w:pPr>
              <w:spacing w:after="12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ặc định: -1</w:t>
            </w:r>
          </w:p>
        </w:tc>
      </w:tr>
      <w:tr w:rsidR="00530DE4" w:rsidRPr="007E5F93" w14:paraId="4ECC43CB" w14:textId="77777777" w:rsidTr="00353AD3">
        <w:tc>
          <w:tcPr>
            <w:tcW w:w="504" w:type="dxa"/>
          </w:tcPr>
          <w:p w14:paraId="7E66834E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</w:tcPr>
          <w:p w14:paraId="3DC83628" w14:textId="77777777" w:rsidR="00530DE4" w:rsidRPr="00A01701" w:rsidRDefault="00530DE4" w:rsidP="00353AD3">
            <w:pPr>
              <w:rPr>
                <w:rFonts w:cs="Calibri"/>
                <w:szCs w:val="24"/>
              </w:rPr>
            </w:pPr>
          </w:p>
        </w:tc>
        <w:tc>
          <w:tcPr>
            <w:tcW w:w="1864" w:type="dxa"/>
          </w:tcPr>
          <w:p w14:paraId="44D268E2" w14:textId="77777777" w:rsidR="00530DE4" w:rsidRPr="00A01701" w:rsidRDefault="00530DE4" w:rsidP="00353AD3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570E8376" w14:textId="0D384703" w:rsidR="00530DE4" w:rsidRDefault="00582FC3" w:rsidP="00353AD3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</w:t>
            </w:r>
            <w:r w:rsidR="00530DE4">
              <w:rPr>
                <w:rFonts w:cs="Calibri"/>
                <w:szCs w:val="24"/>
              </w:rPr>
              <w:t>ranchCode</w:t>
            </w:r>
          </w:p>
        </w:tc>
        <w:tc>
          <w:tcPr>
            <w:tcW w:w="3544" w:type="dxa"/>
            <w:shd w:val="clear" w:color="auto" w:fill="auto"/>
          </w:tcPr>
          <w:p w14:paraId="62D62C24" w14:textId="77777777" w:rsidR="00530DE4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ặc định: branchCode của user đang đăng nhập.</w:t>
            </w:r>
          </w:p>
          <w:p w14:paraId="4D685EF5" w14:textId="77777777" w:rsidR="00530DE4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dden</w:t>
            </w:r>
          </w:p>
          <w:p w14:paraId="380FBCD7" w14:textId="77777777" w:rsidR="00530DE4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530DE4" w:rsidRPr="007E5F93" w14:paraId="458CDEF9" w14:textId="77777777" w:rsidTr="00353AD3">
        <w:tc>
          <w:tcPr>
            <w:tcW w:w="504" w:type="dxa"/>
          </w:tcPr>
          <w:p w14:paraId="0D51ABB9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</w:tcPr>
          <w:p w14:paraId="11359E0B" w14:textId="77777777" w:rsidR="00530DE4" w:rsidRPr="00A01701" w:rsidRDefault="00530DE4" w:rsidP="00353AD3">
            <w:pPr>
              <w:rPr>
                <w:rFonts w:cs="Calibri"/>
                <w:szCs w:val="24"/>
              </w:rPr>
            </w:pPr>
          </w:p>
        </w:tc>
        <w:tc>
          <w:tcPr>
            <w:tcW w:w="1864" w:type="dxa"/>
          </w:tcPr>
          <w:p w14:paraId="50FCCA8F" w14:textId="77777777" w:rsidR="00530DE4" w:rsidRPr="00A01701" w:rsidRDefault="00530DE4" w:rsidP="00353AD3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0CF3C37E" w14:textId="77777777" w:rsidR="00530DE4" w:rsidRDefault="00530DE4" w:rsidP="00353AD3">
            <w:pPr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  <w:tc>
          <w:tcPr>
            <w:tcW w:w="3544" w:type="dxa"/>
            <w:shd w:val="clear" w:color="auto" w:fill="auto"/>
          </w:tcPr>
          <w:p w14:paraId="7E9F6FB1" w14:textId="77777777" w:rsidR="00530DE4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dden</w:t>
            </w:r>
          </w:p>
        </w:tc>
      </w:tr>
      <w:tr w:rsidR="00530DE4" w:rsidRPr="007E5F93" w14:paraId="4C3CE11F" w14:textId="77777777" w:rsidTr="00353AD3">
        <w:tc>
          <w:tcPr>
            <w:tcW w:w="504" w:type="dxa"/>
          </w:tcPr>
          <w:p w14:paraId="4852D218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</w:tcPr>
          <w:p w14:paraId="2C52C22E" w14:textId="77777777" w:rsidR="00530DE4" w:rsidRPr="00A01701" w:rsidRDefault="00530DE4" w:rsidP="00353AD3">
            <w:pPr>
              <w:rPr>
                <w:rFonts w:cs="Calibri"/>
                <w:szCs w:val="24"/>
              </w:rPr>
            </w:pPr>
          </w:p>
        </w:tc>
        <w:tc>
          <w:tcPr>
            <w:tcW w:w="1864" w:type="dxa"/>
          </w:tcPr>
          <w:p w14:paraId="7DF021EB" w14:textId="77777777" w:rsidR="00530DE4" w:rsidRPr="00A01701" w:rsidRDefault="00530DE4" w:rsidP="00353AD3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005231F5" w14:textId="77777777" w:rsidR="00530DE4" w:rsidRDefault="00530DE4" w:rsidP="00353AD3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ageSize</w:t>
            </w:r>
          </w:p>
        </w:tc>
        <w:tc>
          <w:tcPr>
            <w:tcW w:w="3544" w:type="dxa"/>
            <w:shd w:val="clear" w:color="auto" w:fill="auto"/>
          </w:tcPr>
          <w:p w14:paraId="6C532199" w14:textId="77777777" w:rsidR="00530DE4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530DE4" w:rsidRPr="007E5F93" w14:paraId="0A339FFD" w14:textId="77777777" w:rsidTr="00353AD3">
        <w:tc>
          <w:tcPr>
            <w:tcW w:w="504" w:type="dxa"/>
          </w:tcPr>
          <w:p w14:paraId="569531C2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</w:tcPr>
          <w:p w14:paraId="34A2D4F7" w14:textId="77777777" w:rsidR="00530DE4" w:rsidRPr="00A01701" w:rsidRDefault="00530DE4" w:rsidP="00353AD3">
            <w:pPr>
              <w:rPr>
                <w:rFonts w:cs="Calibri"/>
                <w:szCs w:val="24"/>
              </w:rPr>
            </w:pPr>
          </w:p>
        </w:tc>
        <w:tc>
          <w:tcPr>
            <w:tcW w:w="1864" w:type="dxa"/>
          </w:tcPr>
          <w:p w14:paraId="65D0DA60" w14:textId="77777777" w:rsidR="00530DE4" w:rsidRPr="00A01701" w:rsidRDefault="00530DE4" w:rsidP="00353AD3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18567C21" w14:textId="77777777" w:rsidR="00530DE4" w:rsidRDefault="00530DE4" w:rsidP="00353AD3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ageNumber</w:t>
            </w:r>
          </w:p>
        </w:tc>
        <w:tc>
          <w:tcPr>
            <w:tcW w:w="3544" w:type="dxa"/>
            <w:shd w:val="clear" w:color="auto" w:fill="auto"/>
          </w:tcPr>
          <w:p w14:paraId="48E4BD01" w14:textId="77777777" w:rsidR="00530DE4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530DE4" w:rsidRPr="007E5F93" w14:paraId="0C1DB3DF" w14:textId="77777777" w:rsidTr="00353AD3">
        <w:tc>
          <w:tcPr>
            <w:tcW w:w="504" w:type="dxa"/>
          </w:tcPr>
          <w:p w14:paraId="798D7177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4246EA27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ìm kiếm </w:t>
            </w:r>
          </w:p>
          <w:p w14:paraId="3591A0D4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5CB41D1C" wp14:editId="04CDA44D">
                  <wp:extent cx="733425" cy="219075"/>
                  <wp:effectExtent l="0" t="0" r="9525" b="9525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3425" cy="21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64" w:type="dxa"/>
            <w:vAlign w:val="bottom"/>
          </w:tcPr>
          <w:p w14:paraId="2ED3A382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91" w:type="dxa"/>
            <w:vAlign w:val="bottom"/>
          </w:tcPr>
          <w:p w14:paraId="08347870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bottom"/>
          </w:tcPr>
          <w:p w14:paraId="5FFD1BBB" w14:textId="6925B5E5" w:rsidR="00530DE4" w:rsidRPr="007E5F93" w:rsidRDefault="00530DE4" w:rsidP="00B33555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Gọi </w:t>
            </w:r>
            <w:r w:rsidR="00B33555">
              <w:rPr>
                <w:rFonts w:cs="Calibri"/>
                <w:color w:val="000000"/>
              </w:rPr>
              <w:t xml:space="preserve">store </w:t>
            </w:r>
            <w:r w:rsidR="00B33555" w:rsidRPr="00B33555">
              <w:rPr>
                <w:rFonts w:cs="Calibri"/>
                <w:b/>
                <w:color w:val="000000"/>
              </w:rPr>
              <w:t>searchRepaymentInau</w:t>
            </w:r>
            <w:r>
              <w:rPr>
                <w:rFonts w:cs="Calibri"/>
                <w:color w:val="000000"/>
              </w:rPr>
              <w:t xml:space="preserve"> để load dữ liệu lên table</w:t>
            </w:r>
          </w:p>
        </w:tc>
      </w:tr>
      <w:tr w:rsidR="00530DE4" w:rsidRPr="007E5F93" w14:paraId="78BEF64E" w14:textId="77777777" w:rsidTr="00353AD3">
        <w:tc>
          <w:tcPr>
            <w:tcW w:w="504" w:type="dxa"/>
          </w:tcPr>
          <w:p w14:paraId="6A8A2ACE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519914E6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Xuất excel</w:t>
            </w:r>
          </w:p>
          <w:p w14:paraId="78C3A341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6024CB61" wp14:editId="7E9B24EC">
                  <wp:extent cx="752475" cy="228600"/>
                  <wp:effectExtent l="0" t="0" r="9525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2475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64" w:type="dxa"/>
            <w:vAlign w:val="bottom"/>
          </w:tcPr>
          <w:p w14:paraId="045ADD71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91" w:type="dxa"/>
            <w:vAlign w:val="bottom"/>
          </w:tcPr>
          <w:p w14:paraId="2CEDF006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bottom"/>
          </w:tcPr>
          <w:p w14:paraId="3F1DE3F5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Xuất excel theo điều kiện lọc. Cấu trúc như table hiển thị.</w:t>
            </w:r>
          </w:p>
        </w:tc>
      </w:tr>
      <w:tr w:rsidR="00530DE4" w:rsidRPr="007E5F93" w14:paraId="3BA792FB" w14:textId="77777777" w:rsidTr="00353AD3">
        <w:tc>
          <w:tcPr>
            <w:tcW w:w="504" w:type="dxa"/>
          </w:tcPr>
          <w:p w14:paraId="50FC1967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7267630D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1864" w:type="dxa"/>
            <w:vAlign w:val="bottom"/>
          </w:tcPr>
          <w:p w14:paraId="034FD360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286CC1D9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bottom"/>
          </w:tcPr>
          <w:p w14:paraId="6F556F9B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</w:p>
        </w:tc>
      </w:tr>
      <w:tr w:rsidR="00530DE4" w:rsidRPr="00523A71" w14:paraId="75AD91BF" w14:textId="77777777" w:rsidTr="00353AD3">
        <w:tc>
          <w:tcPr>
            <w:tcW w:w="10440" w:type="dxa"/>
            <w:gridSpan w:val="5"/>
            <w:shd w:val="clear" w:color="auto" w:fill="DBE5F1" w:themeFill="accent1" w:themeFillTint="33"/>
          </w:tcPr>
          <w:p w14:paraId="26BE82D3" w14:textId="77777777" w:rsidR="00530DE4" w:rsidRPr="00523A71" w:rsidRDefault="00530DE4" w:rsidP="00353AD3">
            <w:pPr>
              <w:rPr>
                <w:rFonts w:cs="Calibri"/>
                <w:b/>
                <w:color w:val="000000"/>
              </w:rPr>
            </w:pPr>
            <w:r w:rsidRPr="00523A71">
              <w:rPr>
                <w:rFonts w:cs="Calibri"/>
                <w:b/>
                <w:color w:val="000000"/>
              </w:rPr>
              <w:t>Table</w:t>
            </w:r>
          </w:p>
        </w:tc>
      </w:tr>
      <w:tr w:rsidR="00530DE4" w:rsidRPr="007E5F93" w14:paraId="5A7AAA6C" w14:textId="77777777" w:rsidTr="00353AD3">
        <w:tc>
          <w:tcPr>
            <w:tcW w:w="504" w:type="dxa"/>
          </w:tcPr>
          <w:p w14:paraId="1EBD35F7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5BCBF5A8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ọn</w:t>
            </w:r>
          </w:p>
        </w:tc>
        <w:tc>
          <w:tcPr>
            <w:tcW w:w="1864" w:type="dxa"/>
            <w:vAlign w:val="bottom"/>
          </w:tcPr>
          <w:p w14:paraId="3A9C1F53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adio button</w:t>
            </w:r>
          </w:p>
        </w:tc>
        <w:tc>
          <w:tcPr>
            <w:tcW w:w="2491" w:type="dxa"/>
            <w:vAlign w:val="bottom"/>
          </w:tcPr>
          <w:p w14:paraId="126A7F35" w14:textId="77777777" w:rsidR="00530DE4" w:rsidRPr="00845655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bottom"/>
          </w:tcPr>
          <w:p w14:paraId="1A9ED5BE" w14:textId="77777777" w:rsidR="00530DE4" w:rsidRDefault="00530DE4" w:rsidP="00353AD3">
            <w:pPr>
              <w:rPr>
                <w:rFonts w:cs="Calibri"/>
                <w:color w:val="000000"/>
              </w:rPr>
            </w:pPr>
          </w:p>
        </w:tc>
      </w:tr>
      <w:tr w:rsidR="00530DE4" w:rsidRPr="007E5F93" w14:paraId="2D8F753D" w14:textId="77777777" w:rsidTr="00353AD3">
        <w:tc>
          <w:tcPr>
            <w:tcW w:w="504" w:type="dxa"/>
          </w:tcPr>
          <w:p w14:paraId="2EE8C741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3330D02C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D thanh toán</w:t>
            </w:r>
          </w:p>
        </w:tc>
        <w:tc>
          <w:tcPr>
            <w:tcW w:w="1864" w:type="dxa"/>
            <w:vAlign w:val="bottom"/>
          </w:tcPr>
          <w:p w14:paraId="72AEED5D" w14:textId="77777777" w:rsidR="00530DE4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3BD510A1" w14:textId="77777777" w:rsidR="00530DE4" w:rsidRDefault="00530DE4" w:rsidP="00353AD3">
            <w:pPr>
              <w:rPr>
                <w:rFonts w:cs="Calibri"/>
                <w:color w:val="000000"/>
              </w:rPr>
            </w:pPr>
            <w:r w:rsidRPr="00845655">
              <w:rPr>
                <w:rFonts w:cs="Calibri"/>
                <w:color w:val="000000"/>
              </w:rPr>
              <w:t>repaymentId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77EBD676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Hidden </w:t>
            </w:r>
          </w:p>
        </w:tc>
      </w:tr>
      <w:tr w:rsidR="00530DE4" w:rsidRPr="007E5F93" w14:paraId="297A8AEE" w14:textId="77777777" w:rsidTr="00353AD3">
        <w:tc>
          <w:tcPr>
            <w:tcW w:w="504" w:type="dxa"/>
          </w:tcPr>
          <w:p w14:paraId="73916F1D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2D609017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FT-TT</w:t>
            </w:r>
          </w:p>
        </w:tc>
        <w:tc>
          <w:tcPr>
            <w:tcW w:w="1864" w:type="dxa"/>
            <w:vAlign w:val="bottom"/>
          </w:tcPr>
          <w:p w14:paraId="6C849333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yperlink</w:t>
            </w:r>
          </w:p>
        </w:tc>
        <w:tc>
          <w:tcPr>
            <w:tcW w:w="2491" w:type="dxa"/>
            <w:vAlign w:val="bottom"/>
          </w:tcPr>
          <w:p w14:paraId="35100B5B" w14:textId="6640E534" w:rsidR="00530DE4" w:rsidRPr="007E5F93" w:rsidRDefault="003C27B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ftttNo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43907767" w14:textId="77777777" w:rsidR="00530DE4" w:rsidRPr="001F0C07" w:rsidRDefault="00530DE4" w:rsidP="00353AD3">
            <w:pPr>
              <w:rPr>
                <w:rFonts w:cs="Calibri"/>
                <w:b/>
                <w:color w:val="000000"/>
                <w:u w:val="single"/>
              </w:rPr>
            </w:pPr>
            <w:r w:rsidRPr="001F0C07">
              <w:rPr>
                <w:rFonts w:cs="Calibri"/>
                <w:b/>
                <w:color w:val="000000"/>
                <w:u w:val="single"/>
              </w:rPr>
              <w:t>Action click:</w:t>
            </w:r>
          </w:p>
          <w:p w14:paraId="18417FFD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Link đến màn hình </w:t>
            </w:r>
            <w:r w:rsidRPr="00485589">
              <w:rPr>
                <w:rFonts w:cs="Calibri"/>
                <w:b/>
                <w:color w:val="000000"/>
              </w:rPr>
              <w:t>ApproveRepayment</w:t>
            </w:r>
            <w:r>
              <w:rPr>
                <w:rFonts w:cs="Calibri"/>
                <w:color w:val="000000"/>
              </w:rPr>
              <w:t xml:space="preserve"> (Mode = “VIEW”) </w:t>
            </w:r>
          </w:p>
          <w:p w14:paraId="23D7D106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</w:p>
        </w:tc>
      </w:tr>
      <w:tr w:rsidR="00530DE4" w:rsidRPr="007E5F93" w14:paraId="03197776" w14:textId="77777777" w:rsidTr="00353AD3">
        <w:tc>
          <w:tcPr>
            <w:tcW w:w="504" w:type="dxa"/>
          </w:tcPr>
          <w:p w14:paraId="5D308554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2977E28D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D hợp đồng</w:t>
            </w:r>
          </w:p>
        </w:tc>
        <w:tc>
          <w:tcPr>
            <w:tcW w:w="1864" w:type="dxa"/>
            <w:vAlign w:val="bottom"/>
          </w:tcPr>
          <w:p w14:paraId="773AF870" w14:textId="77777777" w:rsidR="00530DE4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2C59C9E3" w14:textId="77777777" w:rsidR="00530DE4" w:rsidRDefault="00530DE4" w:rsidP="00353AD3">
            <w:pPr>
              <w:rPr>
                <w:rFonts w:cs="Calibri"/>
                <w:color w:val="000000"/>
              </w:rPr>
            </w:pPr>
            <w:r w:rsidRPr="00845655">
              <w:rPr>
                <w:rFonts w:cs="Calibri"/>
                <w:color w:val="000000"/>
              </w:rPr>
              <w:t>insuranceId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0BA2E435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</w:tc>
      </w:tr>
      <w:tr w:rsidR="00530DE4" w:rsidRPr="007E5F93" w14:paraId="105D090C" w14:textId="77777777" w:rsidTr="00353AD3">
        <w:tc>
          <w:tcPr>
            <w:tcW w:w="504" w:type="dxa"/>
          </w:tcPr>
          <w:p w14:paraId="030891CF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7ACE5E8E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HĐBH</w:t>
            </w:r>
          </w:p>
        </w:tc>
        <w:tc>
          <w:tcPr>
            <w:tcW w:w="1864" w:type="dxa"/>
            <w:vAlign w:val="bottom"/>
          </w:tcPr>
          <w:p w14:paraId="5A0E72CD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91" w:type="dxa"/>
            <w:vAlign w:val="bottom"/>
          </w:tcPr>
          <w:p w14:paraId="77571988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 w:rsidRPr="00D1442A">
              <w:rPr>
                <w:rFonts w:cs="Calibri"/>
                <w:color w:val="000000"/>
              </w:rPr>
              <w:t>insuranceContractNo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637B684C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530DE4" w:rsidRPr="007E5F93" w14:paraId="65F907E3" w14:textId="77777777" w:rsidTr="00353AD3">
        <w:tc>
          <w:tcPr>
            <w:tcW w:w="504" w:type="dxa"/>
          </w:tcPr>
          <w:p w14:paraId="5C30D83D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58E495EB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kỳ</w:t>
            </w:r>
          </w:p>
        </w:tc>
        <w:tc>
          <w:tcPr>
            <w:tcW w:w="1864" w:type="dxa"/>
            <w:vAlign w:val="bottom"/>
          </w:tcPr>
          <w:p w14:paraId="54583894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nt</w:t>
            </w:r>
          </w:p>
        </w:tc>
        <w:tc>
          <w:tcPr>
            <w:tcW w:w="2491" w:type="dxa"/>
            <w:vAlign w:val="bottom"/>
          </w:tcPr>
          <w:p w14:paraId="577F684C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 w:rsidRPr="00845655">
              <w:rPr>
                <w:rFonts w:cs="Calibri"/>
                <w:color w:val="000000"/>
              </w:rPr>
              <w:t>scheduleId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4DD0FFFA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530DE4" w:rsidRPr="007E5F93" w14:paraId="79CBCD73" w14:textId="77777777" w:rsidTr="00353AD3">
        <w:tc>
          <w:tcPr>
            <w:tcW w:w="504" w:type="dxa"/>
          </w:tcPr>
          <w:p w14:paraId="1DB08927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188A500C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ổng tiền (bao gồm VAT)</w:t>
            </w:r>
          </w:p>
        </w:tc>
        <w:tc>
          <w:tcPr>
            <w:tcW w:w="1864" w:type="dxa"/>
            <w:vAlign w:val="bottom"/>
          </w:tcPr>
          <w:p w14:paraId="0D2D9CA7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umber</w:t>
            </w:r>
          </w:p>
        </w:tc>
        <w:tc>
          <w:tcPr>
            <w:tcW w:w="2491" w:type="dxa"/>
            <w:vAlign w:val="bottom"/>
          </w:tcPr>
          <w:p w14:paraId="29DF604D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 w:rsidRPr="00E601BE">
              <w:rPr>
                <w:rFonts w:cs="Calibri"/>
                <w:color w:val="000000"/>
              </w:rPr>
              <w:t>totalAmount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797E3533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530DE4" w:rsidRPr="007E5F93" w14:paraId="11F24C5A" w14:textId="77777777" w:rsidTr="00353AD3">
        <w:tc>
          <w:tcPr>
            <w:tcW w:w="504" w:type="dxa"/>
          </w:tcPr>
          <w:p w14:paraId="1A95B296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7BF0D711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hu phí ngoài</w:t>
            </w:r>
          </w:p>
        </w:tc>
        <w:tc>
          <w:tcPr>
            <w:tcW w:w="1864" w:type="dxa"/>
            <w:vAlign w:val="bottom"/>
          </w:tcPr>
          <w:p w14:paraId="61779851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eckbox</w:t>
            </w:r>
          </w:p>
        </w:tc>
        <w:tc>
          <w:tcPr>
            <w:tcW w:w="2491" w:type="dxa"/>
            <w:vAlign w:val="bottom"/>
          </w:tcPr>
          <w:p w14:paraId="441B400E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 w:rsidRPr="00E601BE">
              <w:rPr>
                <w:rFonts w:cs="Calibri"/>
                <w:color w:val="000000"/>
              </w:rPr>
              <w:t>isExternalReceipt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647530C0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  <w:p w14:paraId="7EDC2384" w14:textId="77777777" w:rsidR="00530DE4" w:rsidRDefault="00530DE4" w:rsidP="00353AD3">
            <w:pPr>
              <w:rPr>
                <w:rFonts w:cs="Calibri"/>
                <w:color w:val="000000"/>
              </w:rPr>
            </w:pPr>
            <w:r w:rsidRPr="00E601BE">
              <w:rPr>
                <w:rFonts w:cs="Calibri"/>
                <w:color w:val="000000"/>
              </w:rPr>
              <w:t>isExternalReceipt</w:t>
            </w:r>
            <w:r>
              <w:rPr>
                <w:rFonts w:cs="Calibri"/>
                <w:color w:val="000000"/>
              </w:rPr>
              <w:t xml:space="preserve"> = 1 </w:t>
            </w:r>
            <w:r w:rsidRPr="00845655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checked = true</w:t>
            </w:r>
          </w:p>
          <w:p w14:paraId="5E4B8320" w14:textId="77777777" w:rsidR="00530DE4" w:rsidRPr="007E5F93" w:rsidRDefault="00530DE4" w:rsidP="00353AD3">
            <w:pPr>
              <w:rPr>
                <w:rFonts w:cs="Calibri"/>
                <w:szCs w:val="20"/>
              </w:rPr>
            </w:pPr>
            <w:r w:rsidRPr="00E601BE">
              <w:rPr>
                <w:rFonts w:cs="Calibri"/>
                <w:color w:val="000000"/>
              </w:rPr>
              <w:t>isExternalReceipt</w:t>
            </w:r>
            <w:r>
              <w:rPr>
                <w:rFonts w:cs="Calibri"/>
                <w:color w:val="000000"/>
              </w:rPr>
              <w:t xml:space="preserve"> = 0 </w:t>
            </w:r>
            <w:r w:rsidRPr="00845655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checked = false</w:t>
            </w:r>
          </w:p>
        </w:tc>
      </w:tr>
      <w:tr w:rsidR="00530DE4" w:rsidRPr="007E5F93" w14:paraId="689DC09C" w14:textId="77777777" w:rsidTr="00353AD3">
        <w:tc>
          <w:tcPr>
            <w:tcW w:w="504" w:type="dxa"/>
          </w:tcPr>
          <w:p w14:paraId="1767D77D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05C29222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đóng phí</w:t>
            </w:r>
          </w:p>
        </w:tc>
        <w:tc>
          <w:tcPr>
            <w:tcW w:w="1864" w:type="dxa"/>
            <w:vAlign w:val="bottom"/>
          </w:tcPr>
          <w:p w14:paraId="146CCCEA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91" w:type="dxa"/>
            <w:vAlign w:val="bottom"/>
          </w:tcPr>
          <w:p w14:paraId="2CFDE714" w14:textId="77777777" w:rsidR="00530DE4" w:rsidRPr="007E5F93" w:rsidRDefault="00530DE4" w:rsidP="00353AD3">
            <w:pPr>
              <w:rPr>
                <w:rFonts w:cs="Calibri"/>
                <w:color w:val="000000"/>
              </w:rPr>
            </w:pPr>
            <w:r w:rsidRPr="00E601BE">
              <w:rPr>
                <w:rFonts w:cs="Calibri"/>
                <w:color w:val="000000"/>
              </w:rPr>
              <w:t>paymentDate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2396BB57" w14:textId="77777777" w:rsidR="00530DE4" w:rsidRPr="007E5F93" w:rsidRDefault="00530DE4" w:rsidP="00353AD3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530DE4" w:rsidRPr="007E5F93" w14:paraId="5E28909E" w14:textId="77777777" w:rsidTr="00353AD3">
        <w:tc>
          <w:tcPr>
            <w:tcW w:w="504" w:type="dxa"/>
          </w:tcPr>
          <w:p w14:paraId="06F30FDF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35B48068" w14:textId="77777777" w:rsidR="00530DE4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1864" w:type="dxa"/>
            <w:vAlign w:val="bottom"/>
          </w:tcPr>
          <w:p w14:paraId="68AED791" w14:textId="77777777" w:rsidR="00530DE4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1690C1F3" w14:textId="77777777" w:rsidR="00530DE4" w:rsidRPr="00E601BE" w:rsidRDefault="00530DE4" w:rsidP="00353AD3">
            <w:pPr>
              <w:rPr>
                <w:rFonts w:cs="Calibri"/>
                <w:color w:val="000000"/>
              </w:rPr>
            </w:pPr>
            <w:r w:rsidRPr="00AC3CDC">
              <w:rPr>
                <w:color w:val="000000"/>
              </w:rPr>
              <w:t>processStatusCode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4A6D4CCF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idden</w:t>
            </w:r>
          </w:p>
        </w:tc>
      </w:tr>
      <w:tr w:rsidR="00530DE4" w:rsidRPr="007E5F93" w14:paraId="1D4958B5" w14:textId="77777777" w:rsidTr="00353AD3">
        <w:tc>
          <w:tcPr>
            <w:tcW w:w="504" w:type="dxa"/>
          </w:tcPr>
          <w:p w14:paraId="5540DB0F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  <w:vAlign w:val="bottom"/>
          </w:tcPr>
          <w:p w14:paraId="3420AA3D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rạng thái</w:t>
            </w:r>
          </w:p>
        </w:tc>
        <w:tc>
          <w:tcPr>
            <w:tcW w:w="1864" w:type="dxa"/>
            <w:vAlign w:val="bottom"/>
          </w:tcPr>
          <w:p w14:paraId="642FAD31" w14:textId="77777777" w:rsidR="00530DE4" w:rsidRDefault="00530DE4" w:rsidP="00353AD3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14141223" w14:textId="77777777" w:rsidR="00530DE4" w:rsidRPr="00E601BE" w:rsidRDefault="00530DE4" w:rsidP="00353AD3">
            <w:pPr>
              <w:rPr>
                <w:rFonts w:cs="Calibri"/>
                <w:color w:val="000000"/>
              </w:rPr>
            </w:pPr>
            <w:r w:rsidRPr="00AC3CDC">
              <w:rPr>
                <w:color w:val="000000"/>
              </w:rPr>
              <w:t>process</w:t>
            </w:r>
            <w:r>
              <w:rPr>
                <w:color w:val="000000"/>
              </w:rPr>
              <w:t>StatusName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61087A51" w14:textId="77777777" w:rsidR="00530DE4" w:rsidRDefault="00530DE4" w:rsidP="00353AD3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530DE4" w:rsidRPr="007E5F93" w14:paraId="0AED995A" w14:textId="77777777" w:rsidTr="00353AD3">
        <w:tc>
          <w:tcPr>
            <w:tcW w:w="504" w:type="dxa"/>
          </w:tcPr>
          <w:p w14:paraId="21DCE515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</w:tcPr>
          <w:p w14:paraId="324D1B7D" w14:textId="77777777" w:rsidR="00530DE4" w:rsidRDefault="00530DE4" w:rsidP="00353AD3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gười cập nhật</w:t>
            </w:r>
          </w:p>
        </w:tc>
        <w:tc>
          <w:tcPr>
            <w:tcW w:w="1864" w:type="dxa"/>
          </w:tcPr>
          <w:p w14:paraId="5324617A" w14:textId="77777777" w:rsidR="00530DE4" w:rsidRDefault="00530DE4" w:rsidP="00353AD3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tring</w:t>
            </w:r>
          </w:p>
        </w:tc>
        <w:tc>
          <w:tcPr>
            <w:tcW w:w="2491" w:type="dxa"/>
            <w:vAlign w:val="bottom"/>
          </w:tcPr>
          <w:p w14:paraId="35BC61B5" w14:textId="77777777" w:rsidR="00530DE4" w:rsidRPr="00E601BE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 w:rsidRPr="004D2A98">
              <w:rPr>
                <w:rFonts w:cs="Calibri"/>
                <w:color w:val="000000"/>
                <w:szCs w:val="24"/>
              </w:rPr>
              <w:t>lastUserUpdated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16FD352C" w14:textId="77777777" w:rsidR="00530DE4" w:rsidRDefault="00530DE4" w:rsidP="00353AD3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530DE4" w:rsidRPr="007E5F93" w14:paraId="7264BA7C" w14:textId="77777777" w:rsidTr="00353AD3">
        <w:tc>
          <w:tcPr>
            <w:tcW w:w="504" w:type="dxa"/>
          </w:tcPr>
          <w:p w14:paraId="5820C64B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</w:tcPr>
          <w:p w14:paraId="7C6418B7" w14:textId="77777777" w:rsidR="00530DE4" w:rsidRPr="007E5F93" w:rsidRDefault="00530DE4" w:rsidP="00353AD3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gày cập nhật</w:t>
            </w:r>
          </w:p>
        </w:tc>
        <w:tc>
          <w:tcPr>
            <w:tcW w:w="1864" w:type="dxa"/>
          </w:tcPr>
          <w:p w14:paraId="27150CC8" w14:textId="77777777" w:rsidR="00530DE4" w:rsidRPr="007E5F93" w:rsidRDefault="00530DE4" w:rsidP="00353AD3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ate</w:t>
            </w:r>
          </w:p>
        </w:tc>
        <w:tc>
          <w:tcPr>
            <w:tcW w:w="2491" w:type="dxa"/>
          </w:tcPr>
          <w:p w14:paraId="6D982880" w14:textId="77777777" w:rsidR="00530DE4" w:rsidRPr="007E5F93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 w:rsidRPr="00E601BE">
              <w:rPr>
                <w:rFonts w:cs="Calibri"/>
                <w:szCs w:val="24"/>
              </w:rPr>
              <w:t>lastDatetimeUpdated</w:t>
            </w:r>
          </w:p>
        </w:tc>
        <w:tc>
          <w:tcPr>
            <w:tcW w:w="3544" w:type="dxa"/>
            <w:shd w:val="clear" w:color="auto" w:fill="auto"/>
            <w:vAlign w:val="bottom"/>
          </w:tcPr>
          <w:p w14:paraId="01569A29" w14:textId="77777777" w:rsidR="00530DE4" w:rsidRPr="007E5F93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530DE4" w:rsidRPr="007E5F93" w14:paraId="2305699B" w14:textId="77777777" w:rsidTr="00353AD3">
        <w:tc>
          <w:tcPr>
            <w:tcW w:w="504" w:type="dxa"/>
          </w:tcPr>
          <w:p w14:paraId="1D530B9B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</w:tcPr>
          <w:p w14:paraId="15F0EF2F" w14:textId="77777777" w:rsidR="00530DE4" w:rsidRDefault="00530DE4" w:rsidP="00353AD3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864" w:type="dxa"/>
          </w:tcPr>
          <w:p w14:paraId="5714A88D" w14:textId="77777777" w:rsidR="00530DE4" w:rsidRPr="007E5F93" w:rsidRDefault="00530DE4" w:rsidP="00353AD3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4E931831" w14:textId="77777777" w:rsidR="00530DE4" w:rsidRPr="007E5F93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544" w:type="dxa"/>
            <w:shd w:val="clear" w:color="auto" w:fill="auto"/>
          </w:tcPr>
          <w:p w14:paraId="7C13EA03" w14:textId="77777777" w:rsidR="00530DE4" w:rsidRPr="007E5F93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530DE4" w:rsidRPr="007E5F93" w14:paraId="23C55CB1" w14:textId="77777777" w:rsidTr="00353AD3">
        <w:tc>
          <w:tcPr>
            <w:tcW w:w="10440" w:type="dxa"/>
            <w:gridSpan w:val="5"/>
          </w:tcPr>
          <w:p w14:paraId="21B1242B" w14:textId="77777777" w:rsidR="00530DE4" w:rsidRPr="007E5F93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</w:tr>
      <w:tr w:rsidR="00530DE4" w:rsidRPr="007E5F93" w14:paraId="45294B38" w14:textId="77777777" w:rsidTr="00353AD3">
        <w:tc>
          <w:tcPr>
            <w:tcW w:w="504" w:type="dxa"/>
          </w:tcPr>
          <w:p w14:paraId="6581A852" w14:textId="77777777" w:rsidR="00530DE4" w:rsidRPr="007E5F93" w:rsidRDefault="00530DE4" w:rsidP="00353AD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7" w:type="dxa"/>
            <w:shd w:val="clear" w:color="auto" w:fill="auto"/>
          </w:tcPr>
          <w:p w14:paraId="3A235092" w14:textId="77777777" w:rsidR="00530DE4" w:rsidRDefault="00530DE4" w:rsidP="00353AD3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Duyệt</w:t>
            </w:r>
          </w:p>
        </w:tc>
        <w:tc>
          <w:tcPr>
            <w:tcW w:w="1864" w:type="dxa"/>
          </w:tcPr>
          <w:p w14:paraId="77D6B166" w14:textId="77777777" w:rsidR="00530DE4" w:rsidRPr="007E5F93" w:rsidRDefault="00530DE4" w:rsidP="00353AD3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491" w:type="dxa"/>
          </w:tcPr>
          <w:p w14:paraId="02609763" w14:textId="77777777" w:rsidR="00530DE4" w:rsidRPr="007E5F93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544" w:type="dxa"/>
            <w:shd w:val="clear" w:color="auto" w:fill="auto"/>
          </w:tcPr>
          <w:p w14:paraId="4E9C51DC" w14:textId="77777777" w:rsidR="00530DE4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ở màn hình ApproveRepayment</w:t>
            </w:r>
          </w:p>
          <w:p w14:paraId="5DFD34CC" w14:textId="77777777" w:rsidR="00530DE4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</w:p>
          <w:p w14:paraId="55DF58B7" w14:textId="77777777" w:rsidR="00530DE4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ruyền tham số:</w:t>
            </w:r>
          </w:p>
          <w:p w14:paraId="745B3FD1" w14:textId="77777777" w:rsidR="00530DE4" w:rsidRDefault="00530DE4" w:rsidP="00353AD3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repaymentId</w:t>
            </w:r>
          </w:p>
          <w:p w14:paraId="6BAC1EDF" w14:textId="77777777" w:rsidR="00530DE4" w:rsidRPr="007E5F93" w:rsidRDefault="00530DE4" w:rsidP="00353AD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</w:tr>
    </w:tbl>
    <w:p w14:paraId="5C378712" w14:textId="77777777" w:rsidR="00530DE4" w:rsidRPr="007E5F93" w:rsidRDefault="00530DE4" w:rsidP="00530DE4">
      <w:pPr>
        <w:rPr>
          <w:rFonts w:cs="Calibri"/>
        </w:rPr>
      </w:pPr>
    </w:p>
    <w:p w14:paraId="5945B4AC" w14:textId="77777777" w:rsidR="00530DE4" w:rsidRPr="007E5F93" w:rsidRDefault="00530DE4" w:rsidP="00523C87">
      <w:pPr>
        <w:pStyle w:val="Heading3"/>
      </w:pPr>
      <w:bookmarkStart w:id="190" w:name="_Toc46750380"/>
      <w:r w:rsidRPr="007E5F93">
        <w:t>Ràng buộc</w:t>
      </w:r>
      <w:bookmarkEnd w:id="190"/>
    </w:p>
    <w:p w14:paraId="62312358" w14:textId="77777777" w:rsidR="00530DE4" w:rsidRPr="007E5F93" w:rsidRDefault="00530DE4" w:rsidP="00523C87">
      <w:pPr>
        <w:pStyle w:val="Heading3"/>
      </w:pPr>
      <w:bookmarkStart w:id="191" w:name="_Toc46750381"/>
      <w:r w:rsidRPr="007E5F93">
        <w:t>Xử lý</w:t>
      </w:r>
      <w:bookmarkEnd w:id="191"/>
    </w:p>
    <w:p w14:paraId="1225C049" w14:textId="77777777" w:rsidR="00530DE4" w:rsidRPr="007E5F93" w:rsidRDefault="00530DE4" w:rsidP="00530DE4">
      <w:pPr>
        <w:rPr>
          <w:rFonts w:cs="Calibri"/>
        </w:rPr>
      </w:pPr>
    </w:p>
    <w:p w14:paraId="4D4E77C7" w14:textId="77777777" w:rsidR="00530DE4" w:rsidRPr="007E5F93" w:rsidRDefault="00530DE4" w:rsidP="00530DE4">
      <w:pPr>
        <w:rPr>
          <w:rFonts w:cs="Calibri"/>
        </w:rPr>
      </w:pPr>
    </w:p>
    <w:p w14:paraId="5655DD2A" w14:textId="77777777" w:rsidR="00530DE4" w:rsidRPr="007E5F93" w:rsidRDefault="00530DE4" w:rsidP="00530DE4">
      <w:pPr>
        <w:rPr>
          <w:rFonts w:cs="Calibri"/>
        </w:rPr>
      </w:pPr>
    </w:p>
    <w:p w14:paraId="3712863A" w14:textId="77777777" w:rsidR="00530DE4" w:rsidRPr="007E5F93" w:rsidRDefault="00530DE4" w:rsidP="00530DE4">
      <w:pPr>
        <w:rPr>
          <w:rFonts w:cs="Calibri"/>
          <w:szCs w:val="24"/>
        </w:rPr>
      </w:pPr>
    </w:p>
    <w:p w14:paraId="2A1836AB" w14:textId="77777777" w:rsidR="00945859" w:rsidRPr="007E5F93" w:rsidRDefault="00945859" w:rsidP="00945859">
      <w:pPr>
        <w:pStyle w:val="Heading2"/>
        <w:rPr>
          <w:rFonts w:cs="Calibri"/>
        </w:rPr>
      </w:pPr>
      <w:bookmarkStart w:id="192" w:name="_Toc46750382"/>
      <w:r w:rsidRPr="007E5F93">
        <w:rPr>
          <w:rFonts w:cs="Calibri"/>
        </w:rPr>
        <w:lastRenderedPageBreak/>
        <w:t xml:space="preserve">Màn hình </w:t>
      </w:r>
      <w:r>
        <w:rPr>
          <w:rFonts w:cs="Calibri"/>
        </w:rPr>
        <w:t>Theo dõi tình hình thanh toán phí</w:t>
      </w:r>
      <w:bookmarkEnd w:id="192"/>
    </w:p>
    <w:p w14:paraId="7DF60320" w14:textId="77777777" w:rsidR="00945859" w:rsidRPr="007E5F93" w:rsidRDefault="00945859" w:rsidP="00523C87">
      <w:pPr>
        <w:pStyle w:val="Heading3"/>
      </w:pPr>
      <w:bookmarkStart w:id="193" w:name="_Toc46750383"/>
      <w:r w:rsidRPr="007E5F93">
        <w:t>Mục đích</w:t>
      </w:r>
      <w:bookmarkEnd w:id="193"/>
    </w:p>
    <w:p w14:paraId="61E2EDFD" w14:textId="77777777" w:rsidR="00945859" w:rsidRPr="007E5F93" w:rsidRDefault="00945859" w:rsidP="00945859">
      <w:pPr>
        <w:pStyle w:val="ListParagraph"/>
        <w:numPr>
          <w:ilvl w:val="0"/>
          <w:numId w:val="22"/>
        </w:numPr>
        <w:rPr>
          <w:rFonts w:cs="Calibri"/>
        </w:rPr>
      </w:pPr>
      <w:r>
        <w:rPr>
          <w:rFonts w:cs="Calibri"/>
        </w:rPr>
        <w:t>Quản lý danh sách kỳ thanh toán sắp đến hạn/ quá hạn trên hệ thống</w:t>
      </w:r>
      <w:r w:rsidRPr="007E5F93">
        <w:rPr>
          <w:rFonts w:cs="Calibri"/>
        </w:rPr>
        <w:t>.</w:t>
      </w:r>
    </w:p>
    <w:p w14:paraId="59D0FD6B" w14:textId="77777777" w:rsidR="00945859" w:rsidRPr="007E5F93" w:rsidRDefault="00945859" w:rsidP="00523C87">
      <w:pPr>
        <w:pStyle w:val="Heading3"/>
      </w:pPr>
      <w:bookmarkStart w:id="194" w:name="_Toc46750384"/>
      <w:r w:rsidRPr="007E5F93">
        <w:t>Màn hình:</w:t>
      </w:r>
      <w:r w:rsidRPr="007E5F93">
        <w:rPr>
          <w:i/>
        </w:rPr>
        <w:t xml:space="preserve"> </w:t>
      </w:r>
      <w:r w:rsidRPr="00653087">
        <w:t>PaymentScheduleManagement</w:t>
      </w:r>
      <w:bookmarkEnd w:id="194"/>
    </w:p>
    <w:p w14:paraId="4196CB09" w14:textId="77777777" w:rsidR="00945859" w:rsidRDefault="00945859" w:rsidP="00945859">
      <w:pPr>
        <w:rPr>
          <w:rFonts w:cs="Calibri"/>
        </w:rPr>
      </w:pPr>
      <w:r>
        <w:object w:dxaOrig="12196" w:dyaOrig="5311" w14:anchorId="084B6D25">
          <v:shape id="_x0000_i1091" type="#_x0000_t75" style="width:535.9pt;height:233.65pt" o:ole="">
            <v:imagedata r:id="rId133" o:title=""/>
          </v:shape>
          <o:OLEObject Type="Embed" ProgID="Visio.Drawing.15" ShapeID="_x0000_i1091" DrawAspect="Content" ObjectID="_1657365329" r:id="rId134"/>
        </w:object>
      </w:r>
    </w:p>
    <w:p w14:paraId="50F7F7F4" w14:textId="77777777" w:rsidR="00945859" w:rsidRPr="007E5F93" w:rsidRDefault="00945859" w:rsidP="00945859">
      <w:pPr>
        <w:rPr>
          <w:rFonts w:cs="Calibri"/>
        </w:rPr>
      </w:pPr>
    </w:p>
    <w:p w14:paraId="53F023C1" w14:textId="77777777" w:rsidR="00945859" w:rsidRPr="007E5F93" w:rsidRDefault="00945859" w:rsidP="00523C87">
      <w:pPr>
        <w:pStyle w:val="Heading3"/>
      </w:pPr>
      <w:bookmarkStart w:id="195" w:name="_Toc46750385"/>
      <w:r w:rsidRPr="007E5F93">
        <w:t>Mô tả màn hình</w:t>
      </w:r>
      <w:bookmarkEnd w:id="195"/>
    </w:p>
    <w:tbl>
      <w:tblPr>
        <w:tblW w:w="1044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633"/>
        <w:gridCol w:w="2553"/>
        <w:gridCol w:w="1352"/>
        <w:gridCol w:w="2491"/>
        <w:gridCol w:w="3411"/>
      </w:tblGrid>
      <w:tr w:rsidR="00945859" w:rsidRPr="007E5F93" w14:paraId="590DA777" w14:textId="77777777" w:rsidTr="00F223B0">
        <w:tc>
          <w:tcPr>
            <w:tcW w:w="633" w:type="dxa"/>
            <w:shd w:val="clear" w:color="auto" w:fill="A6A6A6" w:themeFill="background1" w:themeFillShade="A6"/>
          </w:tcPr>
          <w:p w14:paraId="3E989455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TT</w:t>
            </w:r>
          </w:p>
        </w:tc>
        <w:tc>
          <w:tcPr>
            <w:tcW w:w="2553" w:type="dxa"/>
            <w:shd w:val="clear" w:color="auto" w:fill="A6A6A6" w:themeFill="background1" w:themeFillShade="A6"/>
          </w:tcPr>
          <w:p w14:paraId="7E7F45F6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1352" w:type="dxa"/>
            <w:shd w:val="clear" w:color="auto" w:fill="A6A6A6" w:themeFill="background1" w:themeFillShade="A6"/>
          </w:tcPr>
          <w:p w14:paraId="73ABDA56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491" w:type="dxa"/>
            <w:shd w:val="clear" w:color="auto" w:fill="A6A6A6" w:themeFill="background1" w:themeFillShade="A6"/>
          </w:tcPr>
          <w:p w14:paraId="22E40BB5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411" w:type="dxa"/>
            <w:shd w:val="clear" w:color="auto" w:fill="A6A6A6" w:themeFill="background1" w:themeFillShade="A6"/>
          </w:tcPr>
          <w:p w14:paraId="21A1D8FA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945859" w:rsidRPr="007E5F93" w14:paraId="542C0FDA" w14:textId="77777777" w:rsidTr="00F223B0">
        <w:tc>
          <w:tcPr>
            <w:tcW w:w="633" w:type="dxa"/>
          </w:tcPr>
          <w:p w14:paraId="7BDE665B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553" w:type="dxa"/>
            <w:shd w:val="clear" w:color="auto" w:fill="auto"/>
          </w:tcPr>
          <w:p w14:paraId="1E09A101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Ngày thanh toán từ</w:t>
            </w:r>
          </w:p>
        </w:tc>
        <w:tc>
          <w:tcPr>
            <w:tcW w:w="1352" w:type="dxa"/>
          </w:tcPr>
          <w:p w14:paraId="72726539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ate</w:t>
            </w:r>
          </w:p>
        </w:tc>
        <w:tc>
          <w:tcPr>
            <w:tcW w:w="2491" w:type="dxa"/>
          </w:tcPr>
          <w:p w14:paraId="29A22EF3" w14:textId="5268DDCD" w:rsidR="00945859" w:rsidRPr="007E5F93" w:rsidRDefault="00582FC3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szCs w:val="24"/>
              </w:rPr>
              <w:t>f</w:t>
            </w:r>
            <w:r w:rsidR="00945859">
              <w:rPr>
                <w:szCs w:val="24"/>
              </w:rPr>
              <w:t>romDate</w:t>
            </w:r>
          </w:p>
        </w:tc>
        <w:tc>
          <w:tcPr>
            <w:tcW w:w="3411" w:type="dxa"/>
            <w:shd w:val="clear" w:color="auto" w:fill="auto"/>
          </w:tcPr>
          <w:p w14:paraId="4DEFE1D7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 w:rsidRPr="00FE21B6">
              <w:rPr>
                <w:rFonts w:cs="Calibri"/>
                <w:b/>
                <w:szCs w:val="24"/>
              </w:rPr>
              <w:t>Mặc định:</w:t>
            </w:r>
            <w:r>
              <w:rPr>
                <w:rFonts w:cs="Calibri"/>
                <w:szCs w:val="24"/>
              </w:rPr>
              <w:t xml:space="preserve"> today</w:t>
            </w:r>
          </w:p>
          <w:p w14:paraId="06B7CC7A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945859" w:rsidRPr="007E5F93" w14:paraId="754EB526" w14:textId="77777777" w:rsidTr="00F223B0">
        <w:tc>
          <w:tcPr>
            <w:tcW w:w="633" w:type="dxa"/>
          </w:tcPr>
          <w:p w14:paraId="39690C7E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553" w:type="dxa"/>
            <w:shd w:val="clear" w:color="auto" w:fill="auto"/>
          </w:tcPr>
          <w:p w14:paraId="0E10FFA4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Đến ngày</w:t>
            </w:r>
          </w:p>
        </w:tc>
        <w:tc>
          <w:tcPr>
            <w:tcW w:w="1352" w:type="dxa"/>
          </w:tcPr>
          <w:p w14:paraId="3D2BDD17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ate</w:t>
            </w:r>
          </w:p>
        </w:tc>
        <w:tc>
          <w:tcPr>
            <w:tcW w:w="2491" w:type="dxa"/>
          </w:tcPr>
          <w:p w14:paraId="56CDA321" w14:textId="46C7E498" w:rsidR="00945859" w:rsidRPr="007E5F93" w:rsidRDefault="00582FC3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szCs w:val="24"/>
              </w:rPr>
              <w:t>t</w:t>
            </w:r>
            <w:r w:rsidR="00945859">
              <w:rPr>
                <w:szCs w:val="24"/>
              </w:rPr>
              <w:t>oDate</w:t>
            </w:r>
          </w:p>
        </w:tc>
        <w:tc>
          <w:tcPr>
            <w:tcW w:w="3411" w:type="dxa"/>
            <w:shd w:val="clear" w:color="auto" w:fill="auto"/>
          </w:tcPr>
          <w:p w14:paraId="29F818C8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 w:rsidRPr="00FE21B6">
              <w:rPr>
                <w:rFonts w:cs="Calibri"/>
                <w:b/>
                <w:szCs w:val="24"/>
              </w:rPr>
              <w:t>Mặc định:</w:t>
            </w:r>
            <w:r>
              <w:rPr>
                <w:rFonts w:cs="Calibri"/>
                <w:szCs w:val="24"/>
              </w:rPr>
              <w:t xml:space="preserve"> Today</w:t>
            </w:r>
          </w:p>
          <w:p w14:paraId="2DDB8ACC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 w:rsidRPr="00FE21B6">
              <w:rPr>
                <w:rFonts w:cs="Calibri"/>
                <w:b/>
                <w:szCs w:val="24"/>
              </w:rPr>
              <w:t>Ràng buộc:</w:t>
            </w:r>
            <w:r>
              <w:rPr>
                <w:rFonts w:cs="Calibri"/>
                <w:szCs w:val="24"/>
              </w:rPr>
              <w:t xml:space="preserve"> &gt;= fromDate</w:t>
            </w:r>
          </w:p>
          <w:p w14:paraId="5A687B4A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(toDate – fromDate) &lt;= 60 </w:t>
            </w:r>
          </w:p>
        </w:tc>
      </w:tr>
      <w:tr w:rsidR="00945859" w:rsidRPr="007E5F93" w14:paraId="471F7145" w14:textId="77777777" w:rsidTr="00F223B0">
        <w:tc>
          <w:tcPr>
            <w:tcW w:w="633" w:type="dxa"/>
          </w:tcPr>
          <w:p w14:paraId="678868E4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553" w:type="dxa"/>
            <w:shd w:val="clear" w:color="auto" w:fill="auto"/>
          </w:tcPr>
          <w:p w14:paraId="772CD6DB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ố hợp đồng</w:t>
            </w:r>
          </w:p>
        </w:tc>
        <w:tc>
          <w:tcPr>
            <w:tcW w:w="1352" w:type="dxa"/>
          </w:tcPr>
          <w:p w14:paraId="0E3B7C35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box</w:t>
            </w:r>
          </w:p>
        </w:tc>
        <w:tc>
          <w:tcPr>
            <w:tcW w:w="2491" w:type="dxa"/>
          </w:tcPr>
          <w:p w14:paraId="1B18BF6B" w14:textId="6B2BAD8E" w:rsidR="00945859" w:rsidRPr="007E5F93" w:rsidRDefault="00582FC3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i</w:t>
            </w:r>
            <w:r w:rsidR="00945859" w:rsidRPr="00A01701">
              <w:rPr>
                <w:rFonts w:cs="Calibri"/>
                <w:szCs w:val="24"/>
              </w:rPr>
              <w:t>nsuranceContractNo</w:t>
            </w:r>
          </w:p>
        </w:tc>
        <w:tc>
          <w:tcPr>
            <w:tcW w:w="3411" w:type="dxa"/>
            <w:shd w:val="clear" w:color="auto" w:fill="auto"/>
          </w:tcPr>
          <w:p w14:paraId="1F742E43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945859" w:rsidRPr="007E5F93" w14:paraId="0AD2A268" w14:textId="77777777" w:rsidTr="00F223B0">
        <w:tc>
          <w:tcPr>
            <w:tcW w:w="633" w:type="dxa"/>
          </w:tcPr>
          <w:p w14:paraId="1C492EFF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553" w:type="dxa"/>
            <w:shd w:val="clear" w:color="auto" w:fill="auto"/>
          </w:tcPr>
          <w:p w14:paraId="3E9CB8B0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ố Cif</w:t>
            </w:r>
          </w:p>
        </w:tc>
        <w:tc>
          <w:tcPr>
            <w:tcW w:w="1352" w:type="dxa"/>
          </w:tcPr>
          <w:p w14:paraId="1D661FCA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box</w:t>
            </w:r>
          </w:p>
        </w:tc>
        <w:tc>
          <w:tcPr>
            <w:tcW w:w="2491" w:type="dxa"/>
          </w:tcPr>
          <w:p w14:paraId="71DE58C7" w14:textId="706682DB" w:rsidR="00945859" w:rsidRPr="0042391D" w:rsidRDefault="00582FC3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szCs w:val="24"/>
              </w:rPr>
              <w:t>c</w:t>
            </w:r>
            <w:r w:rsidR="00945859">
              <w:rPr>
                <w:szCs w:val="24"/>
              </w:rPr>
              <w:t>ustomerCif</w:t>
            </w:r>
          </w:p>
        </w:tc>
        <w:tc>
          <w:tcPr>
            <w:tcW w:w="3411" w:type="dxa"/>
            <w:shd w:val="clear" w:color="auto" w:fill="auto"/>
          </w:tcPr>
          <w:p w14:paraId="7A00C6AC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945859" w:rsidRPr="007E5F93" w14:paraId="47DB1A9C" w14:textId="77777777" w:rsidTr="00F223B0">
        <w:tc>
          <w:tcPr>
            <w:tcW w:w="633" w:type="dxa"/>
          </w:tcPr>
          <w:p w14:paraId="4DAD353D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553" w:type="dxa"/>
            <w:shd w:val="clear" w:color="auto" w:fill="auto"/>
          </w:tcPr>
          <w:p w14:paraId="08E04D9D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ình trạng thanh toán</w:t>
            </w:r>
          </w:p>
        </w:tc>
        <w:tc>
          <w:tcPr>
            <w:tcW w:w="1352" w:type="dxa"/>
          </w:tcPr>
          <w:p w14:paraId="200E3B75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roplist</w:t>
            </w:r>
          </w:p>
        </w:tc>
        <w:tc>
          <w:tcPr>
            <w:tcW w:w="2491" w:type="dxa"/>
          </w:tcPr>
          <w:p w14:paraId="5D0BAC8D" w14:textId="19AB0254" w:rsidR="00945859" w:rsidRPr="007E5F93" w:rsidRDefault="00582FC3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p</w:t>
            </w:r>
            <w:r w:rsidR="00945859">
              <w:rPr>
                <w:rFonts w:eastAsia="Times New Roman"/>
                <w:color w:val="000000"/>
                <w:szCs w:val="24"/>
              </w:rPr>
              <w:t>aymentStatus</w:t>
            </w:r>
          </w:p>
        </w:tc>
        <w:tc>
          <w:tcPr>
            <w:tcW w:w="3411" w:type="dxa"/>
            <w:shd w:val="clear" w:color="auto" w:fill="auto"/>
          </w:tcPr>
          <w:p w14:paraId="23E78E24" w14:textId="77777777" w:rsidR="00945859" w:rsidRPr="00E47AD2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 w:rsidRPr="00E47AD2">
              <w:rPr>
                <w:rFonts w:cs="Calibri"/>
                <w:szCs w:val="24"/>
              </w:rPr>
              <w:t>Load comb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225"/>
              <w:gridCol w:w="1960"/>
            </w:tblGrid>
            <w:tr w:rsidR="00945859" w14:paraId="38B78D5E" w14:textId="77777777" w:rsidTr="00F223B0">
              <w:tc>
                <w:tcPr>
                  <w:tcW w:w="1225" w:type="dxa"/>
                </w:tcPr>
                <w:p w14:paraId="0544CAA8" w14:textId="77777777" w:rsidR="00945859" w:rsidRDefault="00945859" w:rsidP="00F223B0">
                  <w:pPr>
                    <w:spacing w:line="240" w:lineRule="auto"/>
                    <w:jc w:val="center"/>
                    <w:rPr>
                      <w:rFonts w:cs="Calibri"/>
                      <w:b/>
                      <w:szCs w:val="24"/>
                    </w:rPr>
                  </w:pPr>
                  <w:r>
                    <w:rPr>
                      <w:rFonts w:cs="Calibri"/>
                      <w:b/>
                      <w:szCs w:val="24"/>
                    </w:rPr>
                    <w:t>Mã</w:t>
                  </w:r>
                </w:p>
              </w:tc>
              <w:tc>
                <w:tcPr>
                  <w:tcW w:w="1960" w:type="dxa"/>
                </w:tcPr>
                <w:p w14:paraId="3B1F3EC3" w14:textId="77777777" w:rsidR="00945859" w:rsidRDefault="00945859" w:rsidP="00F223B0">
                  <w:pPr>
                    <w:spacing w:line="240" w:lineRule="auto"/>
                    <w:jc w:val="center"/>
                    <w:rPr>
                      <w:rFonts w:cs="Calibri"/>
                      <w:b/>
                      <w:szCs w:val="24"/>
                    </w:rPr>
                  </w:pPr>
                  <w:r>
                    <w:rPr>
                      <w:rFonts w:cs="Calibri"/>
                      <w:b/>
                      <w:szCs w:val="24"/>
                    </w:rPr>
                    <w:t>Hiển thị</w:t>
                  </w:r>
                </w:p>
              </w:tc>
            </w:tr>
            <w:tr w:rsidR="00945859" w:rsidRPr="00E47AD2" w14:paraId="6E71D887" w14:textId="77777777" w:rsidTr="00F223B0">
              <w:tc>
                <w:tcPr>
                  <w:tcW w:w="1225" w:type="dxa"/>
                </w:tcPr>
                <w:p w14:paraId="74B71068" w14:textId="77777777" w:rsidR="00945859" w:rsidRPr="00E47AD2" w:rsidRDefault="00945859" w:rsidP="00F223B0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 w:rsidRPr="00E47AD2">
                    <w:rPr>
                      <w:rFonts w:cs="Calibri"/>
                      <w:szCs w:val="24"/>
                    </w:rPr>
                    <w:t>Null</w:t>
                  </w:r>
                </w:p>
              </w:tc>
              <w:tc>
                <w:tcPr>
                  <w:tcW w:w="1960" w:type="dxa"/>
                </w:tcPr>
                <w:p w14:paraId="2DFD6E01" w14:textId="77777777" w:rsidR="00945859" w:rsidRPr="00E47AD2" w:rsidRDefault="00945859" w:rsidP="00F223B0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 w:rsidRPr="00E47AD2">
                    <w:rPr>
                      <w:rFonts w:cs="Calibri"/>
                      <w:szCs w:val="24"/>
                    </w:rPr>
                    <w:t>Tất cả</w:t>
                  </w:r>
                </w:p>
              </w:tc>
            </w:tr>
            <w:tr w:rsidR="00945859" w:rsidRPr="00E47AD2" w14:paraId="49955A10" w14:textId="77777777" w:rsidTr="00F223B0">
              <w:tc>
                <w:tcPr>
                  <w:tcW w:w="1225" w:type="dxa"/>
                </w:tcPr>
                <w:p w14:paraId="208CADC7" w14:textId="77777777" w:rsidR="00945859" w:rsidRPr="00E47AD2" w:rsidRDefault="00945859" w:rsidP="00F223B0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 w:rsidRPr="00E47AD2">
                    <w:rPr>
                      <w:rFonts w:cs="Calibri"/>
                      <w:szCs w:val="24"/>
                    </w:rPr>
                    <w:t>OOD</w:t>
                  </w:r>
                </w:p>
              </w:tc>
              <w:tc>
                <w:tcPr>
                  <w:tcW w:w="1960" w:type="dxa"/>
                </w:tcPr>
                <w:p w14:paraId="4FF37326" w14:textId="77777777" w:rsidR="00945859" w:rsidRPr="00E47AD2" w:rsidRDefault="00945859" w:rsidP="00F223B0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 w:rsidRPr="00E47AD2">
                    <w:rPr>
                      <w:rFonts w:cs="Calibri"/>
                      <w:szCs w:val="24"/>
                    </w:rPr>
                    <w:t>Quá hạn thanh toán</w:t>
                  </w:r>
                </w:p>
              </w:tc>
            </w:tr>
            <w:tr w:rsidR="00945859" w:rsidRPr="00E47AD2" w14:paraId="0F2AC4E7" w14:textId="77777777" w:rsidTr="00F223B0">
              <w:tc>
                <w:tcPr>
                  <w:tcW w:w="1225" w:type="dxa"/>
                </w:tcPr>
                <w:p w14:paraId="01ACE8D0" w14:textId="77777777" w:rsidR="00945859" w:rsidRPr="00E47AD2" w:rsidRDefault="00945859" w:rsidP="00F223B0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 w:rsidRPr="00E47AD2">
                    <w:rPr>
                      <w:rFonts w:cs="Calibri"/>
                      <w:szCs w:val="24"/>
                    </w:rPr>
                    <w:t>CS</w:t>
                  </w:r>
                </w:p>
              </w:tc>
              <w:tc>
                <w:tcPr>
                  <w:tcW w:w="1960" w:type="dxa"/>
                </w:tcPr>
                <w:p w14:paraId="616C3499" w14:textId="77777777" w:rsidR="00945859" w:rsidRPr="00E47AD2" w:rsidRDefault="00945859" w:rsidP="00F223B0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 w:rsidRPr="00E47AD2">
                    <w:rPr>
                      <w:rFonts w:cs="Calibri"/>
                      <w:szCs w:val="24"/>
                    </w:rPr>
                    <w:t>Sắp đến hạn thanh toán</w:t>
                  </w:r>
                </w:p>
              </w:tc>
            </w:tr>
          </w:tbl>
          <w:p w14:paraId="76D08AEF" w14:textId="77777777" w:rsidR="00945859" w:rsidRDefault="00945859" w:rsidP="00F223B0">
            <w:pPr>
              <w:spacing w:line="240" w:lineRule="auto"/>
              <w:rPr>
                <w:rFonts w:cs="Calibri"/>
                <w:b/>
                <w:szCs w:val="24"/>
              </w:rPr>
            </w:pPr>
          </w:p>
          <w:p w14:paraId="396EFBCB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 w:rsidRPr="00FE21B6">
              <w:rPr>
                <w:rFonts w:cs="Calibri"/>
                <w:b/>
                <w:szCs w:val="24"/>
              </w:rPr>
              <w:t>default:</w:t>
            </w:r>
            <w:r>
              <w:rPr>
                <w:rFonts w:cs="Calibri"/>
                <w:szCs w:val="24"/>
              </w:rPr>
              <w:t xml:space="preserve"> null</w:t>
            </w:r>
          </w:p>
          <w:p w14:paraId="71BE7615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  <w:p w14:paraId="32C4ED94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ỉ chọn 1</w:t>
            </w:r>
          </w:p>
        </w:tc>
      </w:tr>
      <w:tr w:rsidR="00945859" w:rsidRPr="007E5F93" w14:paraId="38C21B07" w14:textId="77777777" w:rsidTr="00F223B0">
        <w:tc>
          <w:tcPr>
            <w:tcW w:w="633" w:type="dxa"/>
          </w:tcPr>
          <w:p w14:paraId="3B98B654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553" w:type="dxa"/>
            <w:shd w:val="clear" w:color="auto" w:fill="auto"/>
          </w:tcPr>
          <w:p w14:paraId="6C977E51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352" w:type="dxa"/>
          </w:tcPr>
          <w:p w14:paraId="0AD5E669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4AF4FCB9" w14:textId="4778858C" w:rsidR="00945859" w:rsidRPr="007E5F93" w:rsidRDefault="00582FC3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</w:t>
            </w:r>
            <w:r w:rsidR="00945859">
              <w:rPr>
                <w:rFonts w:cs="Calibri"/>
                <w:szCs w:val="24"/>
              </w:rPr>
              <w:t>ranchCode</w:t>
            </w:r>
          </w:p>
        </w:tc>
        <w:tc>
          <w:tcPr>
            <w:tcW w:w="3411" w:type="dxa"/>
            <w:shd w:val="clear" w:color="auto" w:fill="auto"/>
          </w:tcPr>
          <w:p w14:paraId="33900FFD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Load theo branchCode của user đăng nhập</w:t>
            </w:r>
          </w:p>
        </w:tc>
      </w:tr>
      <w:tr w:rsidR="00945859" w:rsidRPr="007E5F93" w14:paraId="13303302" w14:textId="77777777" w:rsidTr="00F223B0">
        <w:tc>
          <w:tcPr>
            <w:tcW w:w="633" w:type="dxa"/>
          </w:tcPr>
          <w:p w14:paraId="0993A547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553" w:type="dxa"/>
            <w:shd w:val="clear" w:color="auto" w:fill="auto"/>
          </w:tcPr>
          <w:p w14:paraId="00383E15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352" w:type="dxa"/>
          </w:tcPr>
          <w:p w14:paraId="08B26255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3E72FAEC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  <w:tc>
          <w:tcPr>
            <w:tcW w:w="3411" w:type="dxa"/>
            <w:shd w:val="clear" w:color="auto" w:fill="auto"/>
          </w:tcPr>
          <w:p w14:paraId="5C10FFBF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Username đăng nhập</w:t>
            </w:r>
          </w:p>
        </w:tc>
      </w:tr>
      <w:tr w:rsidR="00945859" w:rsidRPr="007E5F93" w14:paraId="4F35BCC9" w14:textId="77777777" w:rsidTr="00F223B0">
        <w:tc>
          <w:tcPr>
            <w:tcW w:w="633" w:type="dxa"/>
          </w:tcPr>
          <w:p w14:paraId="3B21876D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553" w:type="dxa"/>
            <w:shd w:val="clear" w:color="auto" w:fill="auto"/>
          </w:tcPr>
          <w:p w14:paraId="1055472D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Tìm kiếm </w:t>
            </w:r>
          </w:p>
          <w:p w14:paraId="32985660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42F45C13" wp14:editId="337D282F">
                  <wp:extent cx="742950" cy="209550"/>
                  <wp:effectExtent l="0" t="0" r="0" b="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52" w:type="dxa"/>
          </w:tcPr>
          <w:p w14:paraId="1936703A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491" w:type="dxa"/>
          </w:tcPr>
          <w:p w14:paraId="587C2242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411" w:type="dxa"/>
            <w:shd w:val="clear" w:color="auto" w:fill="auto"/>
          </w:tcPr>
          <w:p w14:paraId="2D3B18DE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ọi store </w:t>
            </w:r>
            <w:r w:rsidRPr="003B036B">
              <w:rPr>
                <w:b/>
              </w:rPr>
              <w:t>searchRepaymentSchedule</w:t>
            </w:r>
          </w:p>
        </w:tc>
      </w:tr>
      <w:tr w:rsidR="00945859" w:rsidRPr="007E5F93" w14:paraId="36C47F5E" w14:textId="77777777" w:rsidTr="00F223B0">
        <w:tc>
          <w:tcPr>
            <w:tcW w:w="633" w:type="dxa"/>
          </w:tcPr>
          <w:p w14:paraId="5B985770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553" w:type="dxa"/>
            <w:shd w:val="clear" w:color="auto" w:fill="auto"/>
          </w:tcPr>
          <w:p w14:paraId="7E5F5D84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352" w:type="dxa"/>
          </w:tcPr>
          <w:p w14:paraId="2B939E7F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59342642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411" w:type="dxa"/>
            <w:shd w:val="clear" w:color="auto" w:fill="auto"/>
          </w:tcPr>
          <w:p w14:paraId="40AC8DB0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945859" w:rsidRPr="007E5F93" w14:paraId="427E13C0" w14:textId="77777777" w:rsidTr="00F223B0">
        <w:tc>
          <w:tcPr>
            <w:tcW w:w="10440" w:type="dxa"/>
            <w:gridSpan w:val="5"/>
          </w:tcPr>
          <w:p w14:paraId="2B56F83D" w14:textId="77777777" w:rsidR="00945859" w:rsidRPr="007E5F93" w:rsidRDefault="00945859" w:rsidP="00F223B0">
            <w:pPr>
              <w:spacing w:line="240" w:lineRule="auto"/>
              <w:rPr>
                <w:rFonts w:cs="Calibri"/>
                <w:b/>
                <w:szCs w:val="24"/>
              </w:rPr>
            </w:pPr>
            <w:r>
              <w:rPr>
                <w:rFonts w:cs="Calibri"/>
                <w:b/>
                <w:szCs w:val="24"/>
              </w:rPr>
              <w:t xml:space="preserve">Table </w:t>
            </w:r>
          </w:p>
        </w:tc>
      </w:tr>
      <w:tr w:rsidR="00945859" w:rsidRPr="007E5F93" w14:paraId="20E0F9D1" w14:textId="77777777" w:rsidTr="00F223B0">
        <w:tc>
          <w:tcPr>
            <w:tcW w:w="633" w:type="dxa"/>
          </w:tcPr>
          <w:p w14:paraId="79C8938C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  <w:vAlign w:val="bottom"/>
          </w:tcPr>
          <w:p w14:paraId="1ED16A28" w14:textId="77777777" w:rsidR="00945859" w:rsidRDefault="00945859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352" w:type="dxa"/>
            <w:vAlign w:val="bottom"/>
          </w:tcPr>
          <w:p w14:paraId="62E24397" w14:textId="77777777" w:rsidR="00945859" w:rsidRDefault="00945859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1D47E780" w14:textId="77777777" w:rsidR="00945859" w:rsidRPr="0042391D" w:rsidRDefault="00945859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insuranceId</w:t>
            </w:r>
          </w:p>
        </w:tc>
        <w:tc>
          <w:tcPr>
            <w:tcW w:w="3411" w:type="dxa"/>
            <w:shd w:val="clear" w:color="auto" w:fill="auto"/>
            <w:vAlign w:val="bottom"/>
          </w:tcPr>
          <w:p w14:paraId="6A88E5B3" w14:textId="77777777" w:rsidR="00945859" w:rsidRPr="00EF3EFC" w:rsidRDefault="00945859" w:rsidP="00F223B0">
            <w:pPr>
              <w:rPr>
                <w:rFonts w:cs="Calibri"/>
                <w:color w:val="000000"/>
              </w:rPr>
            </w:pPr>
            <w:r w:rsidRPr="00EF3EFC">
              <w:rPr>
                <w:rFonts w:cs="Calibri"/>
                <w:color w:val="000000"/>
              </w:rPr>
              <w:t>hidden</w:t>
            </w:r>
          </w:p>
        </w:tc>
      </w:tr>
      <w:tr w:rsidR="00945859" w:rsidRPr="007E5F93" w14:paraId="58F285AC" w14:textId="77777777" w:rsidTr="00F223B0">
        <w:tc>
          <w:tcPr>
            <w:tcW w:w="633" w:type="dxa"/>
          </w:tcPr>
          <w:p w14:paraId="71DC8F14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  <w:vAlign w:val="bottom"/>
          </w:tcPr>
          <w:p w14:paraId="3569EF66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HĐBH</w:t>
            </w:r>
          </w:p>
        </w:tc>
        <w:tc>
          <w:tcPr>
            <w:tcW w:w="1352" w:type="dxa"/>
            <w:vAlign w:val="bottom"/>
          </w:tcPr>
          <w:p w14:paraId="3C11DCB8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Hyperlink</w:t>
            </w:r>
          </w:p>
        </w:tc>
        <w:tc>
          <w:tcPr>
            <w:tcW w:w="2491" w:type="dxa"/>
            <w:vAlign w:val="bottom"/>
          </w:tcPr>
          <w:p w14:paraId="144D4F52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 w:rsidRPr="0042391D">
              <w:rPr>
                <w:rFonts w:cs="Calibri"/>
                <w:color w:val="000000"/>
              </w:rPr>
              <w:t>insuranceContractNo</w:t>
            </w:r>
          </w:p>
        </w:tc>
        <w:tc>
          <w:tcPr>
            <w:tcW w:w="3411" w:type="dxa"/>
            <w:shd w:val="clear" w:color="auto" w:fill="auto"/>
            <w:vAlign w:val="bottom"/>
          </w:tcPr>
          <w:p w14:paraId="74E8B369" w14:textId="77777777" w:rsidR="00945859" w:rsidRDefault="00945859" w:rsidP="00F223B0">
            <w:pPr>
              <w:rPr>
                <w:rFonts w:cs="Calibri"/>
                <w:color w:val="000000"/>
              </w:rPr>
            </w:pPr>
            <w:r w:rsidRPr="00D36132">
              <w:rPr>
                <w:rFonts w:cs="Calibri"/>
                <w:b/>
                <w:color w:val="000000"/>
                <w:u w:val="single"/>
              </w:rPr>
              <w:t>Action click</w:t>
            </w:r>
            <w:r>
              <w:rPr>
                <w:rFonts w:cs="Calibri"/>
                <w:b/>
                <w:color w:val="000000"/>
                <w:u w:val="single"/>
              </w:rPr>
              <w:t>:</w:t>
            </w:r>
            <w:r>
              <w:rPr>
                <w:rFonts w:cs="Calibri"/>
                <w:color w:val="000000"/>
              </w:rPr>
              <w:t xml:space="preserve"> pop up màn hình chi tiết HĐBH </w:t>
            </w:r>
            <w:r>
              <w:rPr>
                <w:rFonts w:cs="Calibri"/>
                <w:b/>
                <w:i/>
                <w:color w:val="000000"/>
              </w:rPr>
              <w:t>ApproveInsuranceContract</w:t>
            </w:r>
            <w:r w:rsidRPr="00523A71">
              <w:rPr>
                <w:rFonts w:cs="Calibri"/>
                <w:b/>
                <w:i/>
                <w:color w:val="000000"/>
              </w:rPr>
              <w:t xml:space="preserve"> (Mode: View)</w:t>
            </w:r>
          </w:p>
          <w:p w14:paraId="1E37ACF2" w14:textId="77777777" w:rsidR="00945859" w:rsidRPr="00D36132" w:rsidRDefault="00945859" w:rsidP="00F223B0">
            <w:pPr>
              <w:rPr>
                <w:rFonts w:cs="Calibri"/>
                <w:color w:val="000000"/>
              </w:rPr>
            </w:pPr>
          </w:p>
        </w:tc>
      </w:tr>
      <w:tr w:rsidR="00945859" w:rsidRPr="007E5F93" w14:paraId="4F4902E7" w14:textId="77777777" w:rsidTr="00F223B0">
        <w:tc>
          <w:tcPr>
            <w:tcW w:w="633" w:type="dxa"/>
          </w:tcPr>
          <w:p w14:paraId="6AFEF571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  <w:vAlign w:val="bottom"/>
          </w:tcPr>
          <w:p w14:paraId="521AE7B6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ố kỳ</w:t>
            </w:r>
          </w:p>
        </w:tc>
        <w:tc>
          <w:tcPr>
            <w:tcW w:w="1352" w:type="dxa"/>
            <w:vAlign w:val="bottom"/>
          </w:tcPr>
          <w:p w14:paraId="6D380E1A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91" w:type="dxa"/>
            <w:vAlign w:val="bottom"/>
          </w:tcPr>
          <w:p w14:paraId="1A81E53F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scheduleId</w:t>
            </w:r>
          </w:p>
        </w:tc>
        <w:tc>
          <w:tcPr>
            <w:tcW w:w="3411" w:type="dxa"/>
            <w:shd w:val="clear" w:color="auto" w:fill="auto"/>
            <w:vAlign w:val="bottom"/>
          </w:tcPr>
          <w:p w14:paraId="044467A6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945859" w:rsidRPr="007E5F93" w14:paraId="68597203" w14:textId="77777777" w:rsidTr="00F223B0">
        <w:tc>
          <w:tcPr>
            <w:tcW w:w="633" w:type="dxa"/>
          </w:tcPr>
          <w:p w14:paraId="3F012937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  <w:vAlign w:val="bottom"/>
          </w:tcPr>
          <w:p w14:paraId="2A96FFE5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ày thanh toán dự kiến</w:t>
            </w:r>
          </w:p>
        </w:tc>
        <w:tc>
          <w:tcPr>
            <w:tcW w:w="1352" w:type="dxa"/>
            <w:vAlign w:val="bottom"/>
          </w:tcPr>
          <w:p w14:paraId="7DE3B0A8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2491" w:type="dxa"/>
            <w:vAlign w:val="bottom"/>
          </w:tcPr>
          <w:p w14:paraId="22FD0D47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 w:rsidRPr="00AF3C08">
              <w:rPr>
                <w:color w:val="000000"/>
              </w:rPr>
              <w:t>schedulePaymentDate</w:t>
            </w:r>
          </w:p>
        </w:tc>
        <w:tc>
          <w:tcPr>
            <w:tcW w:w="3411" w:type="dxa"/>
            <w:shd w:val="clear" w:color="auto" w:fill="auto"/>
            <w:vAlign w:val="bottom"/>
          </w:tcPr>
          <w:p w14:paraId="60F3142A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945859" w:rsidRPr="007E5F93" w14:paraId="75CA3581" w14:textId="77777777" w:rsidTr="00F223B0">
        <w:tc>
          <w:tcPr>
            <w:tcW w:w="633" w:type="dxa"/>
          </w:tcPr>
          <w:p w14:paraId="4A77C65D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  <w:vAlign w:val="bottom"/>
          </w:tcPr>
          <w:p w14:paraId="7001BF7D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ổng tiền dự thu ( bao gồm VAT)</w:t>
            </w:r>
          </w:p>
        </w:tc>
        <w:tc>
          <w:tcPr>
            <w:tcW w:w="1352" w:type="dxa"/>
            <w:vAlign w:val="bottom"/>
          </w:tcPr>
          <w:p w14:paraId="0E1C1939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umber</w:t>
            </w:r>
          </w:p>
        </w:tc>
        <w:tc>
          <w:tcPr>
            <w:tcW w:w="2491" w:type="dxa"/>
            <w:vAlign w:val="bottom"/>
          </w:tcPr>
          <w:p w14:paraId="67004817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 w:rsidRPr="00AF3C08">
              <w:rPr>
                <w:color w:val="000000"/>
              </w:rPr>
              <w:t>scheduleTotalAmount</w:t>
            </w:r>
          </w:p>
        </w:tc>
        <w:tc>
          <w:tcPr>
            <w:tcW w:w="3411" w:type="dxa"/>
            <w:shd w:val="clear" w:color="auto" w:fill="auto"/>
            <w:vAlign w:val="bottom"/>
          </w:tcPr>
          <w:p w14:paraId="10DA96E4" w14:textId="77777777" w:rsidR="00945859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  <w:p w14:paraId="2CDB57F6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format: </w:t>
            </w:r>
            <w:r w:rsidRPr="007B6652">
              <w:rPr>
                <w:rFonts w:cs="Calibri"/>
                <w:color w:val="000000"/>
              </w:rPr>
              <w:t>###,###,###</w:t>
            </w:r>
          </w:p>
        </w:tc>
      </w:tr>
      <w:tr w:rsidR="00945859" w:rsidRPr="007E5F93" w14:paraId="09CC4C69" w14:textId="77777777" w:rsidTr="00F223B0">
        <w:tc>
          <w:tcPr>
            <w:tcW w:w="633" w:type="dxa"/>
          </w:tcPr>
          <w:p w14:paraId="69739E75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  <w:vAlign w:val="bottom"/>
          </w:tcPr>
          <w:p w14:paraId="1392CD71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hách hàng</w:t>
            </w:r>
          </w:p>
        </w:tc>
        <w:tc>
          <w:tcPr>
            <w:tcW w:w="1352" w:type="dxa"/>
            <w:vAlign w:val="bottom"/>
          </w:tcPr>
          <w:p w14:paraId="01E020DA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91" w:type="dxa"/>
            <w:vAlign w:val="bottom"/>
          </w:tcPr>
          <w:p w14:paraId="0E58F289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3411" w:type="dxa"/>
            <w:shd w:val="clear" w:color="auto" w:fill="auto"/>
            <w:vAlign w:val="bottom"/>
          </w:tcPr>
          <w:p w14:paraId="055D331D" w14:textId="77777777" w:rsidR="00945859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  <w:p w14:paraId="637E92A2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customerCif</w:t>
            </w:r>
            <w:r>
              <w:rPr>
                <w:rFonts w:cs="Calibri"/>
                <w:color w:val="000000"/>
              </w:rPr>
              <w:t xml:space="preserve"> + “-“ + customerName</w:t>
            </w:r>
          </w:p>
        </w:tc>
      </w:tr>
      <w:tr w:rsidR="00945859" w:rsidRPr="007E5F93" w14:paraId="1B2E193E" w14:textId="77777777" w:rsidTr="00F223B0">
        <w:tc>
          <w:tcPr>
            <w:tcW w:w="633" w:type="dxa"/>
          </w:tcPr>
          <w:p w14:paraId="7D9C1FC6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  <w:vAlign w:val="bottom"/>
          </w:tcPr>
          <w:p w14:paraId="697BE1A5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ình trạng</w:t>
            </w:r>
          </w:p>
        </w:tc>
        <w:tc>
          <w:tcPr>
            <w:tcW w:w="1352" w:type="dxa"/>
            <w:vAlign w:val="bottom"/>
          </w:tcPr>
          <w:p w14:paraId="508C5460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String</w:t>
            </w:r>
          </w:p>
        </w:tc>
        <w:tc>
          <w:tcPr>
            <w:tcW w:w="2491" w:type="dxa"/>
            <w:vAlign w:val="bottom"/>
          </w:tcPr>
          <w:p w14:paraId="328DD41F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paymentStatus</w:t>
            </w:r>
          </w:p>
        </w:tc>
        <w:tc>
          <w:tcPr>
            <w:tcW w:w="3411" w:type="dxa"/>
            <w:shd w:val="clear" w:color="auto" w:fill="auto"/>
            <w:vAlign w:val="bottom"/>
          </w:tcPr>
          <w:p w14:paraId="060F7CA9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945859" w:rsidRPr="007E5F93" w14:paraId="2266DD27" w14:textId="77777777" w:rsidTr="00F223B0">
        <w:tc>
          <w:tcPr>
            <w:tcW w:w="633" w:type="dxa"/>
          </w:tcPr>
          <w:p w14:paraId="528B1BB1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  <w:vAlign w:val="bottom"/>
          </w:tcPr>
          <w:p w14:paraId="3DB229AC" w14:textId="77777777" w:rsidR="00945859" w:rsidRDefault="00945859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1352" w:type="dxa"/>
            <w:vAlign w:val="bottom"/>
          </w:tcPr>
          <w:p w14:paraId="76F57330" w14:textId="77777777" w:rsidR="00945859" w:rsidRDefault="00945859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4150F21F" w14:textId="77777777" w:rsidR="00945859" w:rsidRDefault="00945859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3411" w:type="dxa"/>
            <w:shd w:val="clear" w:color="auto" w:fill="auto"/>
            <w:vAlign w:val="bottom"/>
          </w:tcPr>
          <w:p w14:paraId="59656880" w14:textId="77777777" w:rsidR="00945859" w:rsidRDefault="00945859" w:rsidP="00F223B0">
            <w:pPr>
              <w:rPr>
                <w:rFonts w:cs="Calibri"/>
                <w:color w:val="000000"/>
              </w:rPr>
            </w:pPr>
          </w:p>
        </w:tc>
      </w:tr>
      <w:tr w:rsidR="00945859" w:rsidRPr="007E5F93" w14:paraId="24A29F65" w14:textId="77777777" w:rsidTr="00F223B0">
        <w:tc>
          <w:tcPr>
            <w:tcW w:w="633" w:type="dxa"/>
          </w:tcPr>
          <w:p w14:paraId="5F3EF529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  <w:vAlign w:val="bottom"/>
          </w:tcPr>
          <w:p w14:paraId="0D50177D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</w:rPr>
              <w:object w:dxaOrig="2806" w:dyaOrig="286" w14:anchorId="50A6CD20">
                <v:shape id="_x0000_i1092" type="#_x0000_t75" style="width:114.1pt;height:14.25pt" o:ole="">
                  <v:imagedata r:id="rId68" o:title=""/>
                </v:shape>
                <o:OLEObject Type="Embed" ProgID="Visio.Drawing.15" ShapeID="_x0000_i1092" DrawAspect="Content" ObjectID="_1657365330" r:id="rId136"/>
              </w:object>
            </w:r>
          </w:p>
        </w:tc>
        <w:tc>
          <w:tcPr>
            <w:tcW w:w="1352" w:type="dxa"/>
            <w:vAlign w:val="bottom"/>
          </w:tcPr>
          <w:p w14:paraId="54A1D7F9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2491" w:type="dxa"/>
            <w:vAlign w:val="bottom"/>
          </w:tcPr>
          <w:p w14:paraId="5FE742D2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</w:p>
        </w:tc>
        <w:tc>
          <w:tcPr>
            <w:tcW w:w="3411" w:type="dxa"/>
            <w:shd w:val="clear" w:color="auto" w:fill="auto"/>
            <w:vAlign w:val="bottom"/>
          </w:tcPr>
          <w:p w14:paraId="45FB6A8D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>Chức năng phân trang.</w:t>
            </w:r>
          </w:p>
          <w:p w14:paraId="59336B27" w14:textId="77777777" w:rsidR="00945859" w:rsidRPr="007E5F93" w:rsidRDefault="00945859" w:rsidP="00F223B0">
            <w:pPr>
              <w:rPr>
                <w:rFonts w:cs="Calibri"/>
                <w:color w:val="000000"/>
              </w:rPr>
            </w:pPr>
            <w:r w:rsidRPr="007E5F93">
              <w:rPr>
                <w:rFonts w:cs="Calibri"/>
                <w:color w:val="000000"/>
              </w:rPr>
              <w:t>Số dòng trên 1 trang: 10</w:t>
            </w:r>
          </w:p>
        </w:tc>
      </w:tr>
      <w:tr w:rsidR="00945859" w:rsidRPr="007E5F93" w14:paraId="131EEF1A" w14:textId="77777777" w:rsidTr="00F223B0">
        <w:tc>
          <w:tcPr>
            <w:tcW w:w="633" w:type="dxa"/>
          </w:tcPr>
          <w:p w14:paraId="0DC9B292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</w:tcPr>
          <w:p w14:paraId="0DD44C74" w14:textId="77777777" w:rsidR="00945859" w:rsidRPr="007E5F93" w:rsidRDefault="00945859" w:rsidP="00F223B0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352" w:type="dxa"/>
          </w:tcPr>
          <w:p w14:paraId="2485C793" w14:textId="77777777" w:rsidR="00945859" w:rsidRPr="007E5F93" w:rsidRDefault="00945859" w:rsidP="00F223B0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3B46062E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411" w:type="dxa"/>
            <w:shd w:val="clear" w:color="auto" w:fill="auto"/>
          </w:tcPr>
          <w:p w14:paraId="0867D9E6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945859" w:rsidRPr="007E5F93" w14:paraId="14CE6334" w14:textId="77777777" w:rsidTr="00F223B0">
        <w:tc>
          <w:tcPr>
            <w:tcW w:w="633" w:type="dxa"/>
          </w:tcPr>
          <w:p w14:paraId="24C761CF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</w:tcPr>
          <w:p w14:paraId="0FFFFFDE" w14:textId="77777777" w:rsidR="00945859" w:rsidRPr="007E5F93" w:rsidRDefault="00945859" w:rsidP="00F223B0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hập TT phí</w:t>
            </w:r>
          </w:p>
        </w:tc>
        <w:tc>
          <w:tcPr>
            <w:tcW w:w="1352" w:type="dxa"/>
          </w:tcPr>
          <w:p w14:paraId="6B07ADEE" w14:textId="77777777" w:rsidR="00945859" w:rsidRPr="007E5F93" w:rsidRDefault="00945859" w:rsidP="00F223B0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491" w:type="dxa"/>
          </w:tcPr>
          <w:p w14:paraId="20A86BD7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411" w:type="dxa"/>
            <w:shd w:val="clear" w:color="auto" w:fill="auto"/>
          </w:tcPr>
          <w:p w14:paraId="783DCBA1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Link đến màn hình thêm mới thông tin thanh toán </w:t>
            </w:r>
            <w:r w:rsidRPr="009A0636">
              <w:rPr>
                <w:rFonts w:cs="Calibri"/>
                <w:b/>
                <w:szCs w:val="24"/>
              </w:rPr>
              <w:t>AddRepayment</w:t>
            </w:r>
          </w:p>
          <w:p w14:paraId="75B9C5FD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  <w:p w14:paraId="72ED6754" w14:textId="77777777" w:rsidR="00945859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ruyền vào tham số:</w:t>
            </w:r>
          </w:p>
          <w:p w14:paraId="18A1FB6D" w14:textId="035C0FD5" w:rsidR="00945859" w:rsidRDefault="00433489" w:rsidP="00F223B0">
            <w:pPr>
              <w:spacing w:line="240" w:lineRule="auto"/>
              <w:rPr>
                <w:color w:val="000000"/>
              </w:rPr>
            </w:pPr>
            <w:r w:rsidRPr="00433489">
              <w:rPr>
                <w:rFonts w:cs="Calibri"/>
                <w:color w:val="000000"/>
              </w:rPr>
              <w:t>pContractNo</w:t>
            </w:r>
            <w:r w:rsidRPr="00433489">
              <w:rPr>
                <w:rFonts w:cs="Calibri"/>
                <w:szCs w:val="24"/>
              </w:rPr>
              <w:t xml:space="preserve"> =</w:t>
            </w:r>
            <w:r>
              <w:rPr>
                <w:rFonts w:cs="Calibri"/>
                <w:b/>
                <w:szCs w:val="24"/>
              </w:rPr>
              <w:t xml:space="preserve"> </w:t>
            </w:r>
            <w:r>
              <w:rPr>
                <w:rFonts w:eastAsia="Times New Roman" w:cs="Calibri"/>
                <w:color w:val="000000"/>
              </w:rPr>
              <w:t>insuranceContractNo</w:t>
            </w:r>
          </w:p>
          <w:p w14:paraId="797CDF65" w14:textId="6BD53B35" w:rsidR="00945859" w:rsidRDefault="00E26BA3" w:rsidP="00F223B0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pS</w:t>
            </w:r>
            <w:r w:rsidR="00945859">
              <w:rPr>
                <w:color w:val="000000"/>
              </w:rPr>
              <w:t>cheduleId</w:t>
            </w:r>
            <w:r>
              <w:rPr>
                <w:color w:val="000000"/>
              </w:rPr>
              <w:t xml:space="preserve"> = scheduleId</w:t>
            </w:r>
          </w:p>
          <w:p w14:paraId="46931D0D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</w:tr>
      <w:tr w:rsidR="00945859" w:rsidRPr="007E5F93" w14:paraId="0E0EFF6C" w14:textId="77777777" w:rsidTr="00F223B0">
        <w:tc>
          <w:tcPr>
            <w:tcW w:w="633" w:type="dxa"/>
          </w:tcPr>
          <w:p w14:paraId="4CC06F72" w14:textId="77777777" w:rsidR="00945859" w:rsidRPr="007E5F93" w:rsidRDefault="00945859" w:rsidP="00F223B0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553" w:type="dxa"/>
            <w:shd w:val="clear" w:color="auto" w:fill="auto"/>
          </w:tcPr>
          <w:p w14:paraId="0D80530A" w14:textId="77777777" w:rsidR="00945859" w:rsidRPr="007E5F93" w:rsidRDefault="00945859" w:rsidP="00F223B0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352" w:type="dxa"/>
          </w:tcPr>
          <w:p w14:paraId="0EFE6C52" w14:textId="77777777" w:rsidR="00945859" w:rsidRPr="007E5F93" w:rsidRDefault="00945859" w:rsidP="00F223B0">
            <w:pPr>
              <w:rPr>
                <w:rFonts w:cs="Calibri"/>
                <w:szCs w:val="24"/>
              </w:rPr>
            </w:pPr>
          </w:p>
        </w:tc>
        <w:tc>
          <w:tcPr>
            <w:tcW w:w="2491" w:type="dxa"/>
          </w:tcPr>
          <w:p w14:paraId="518E366B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411" w:type="dxa"/>
            <w:shd w:val="clear" w:color="auto" w:fill="auto"/>
          </w:tcPr>
          <w:p w14:paraId="57CA7C4A" w14:textId="77777777" w:rsidR="00945859" w:rsidRPr="007E5F93" w:rsidRDefault="00945859" w:rsidP="00F223B0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70699238" w14:textId="77777777" w:rsidR="00945859" w:rsidRPr="007E5F93" w:rsidRDefault="00945859" w:rsidP="00945859">
      <w:pPr>
        <w:rPr>
          <w:rFonts w:cs="Calibri"/>
        </w:rPr>
      </w:pPr>
    </w:p>
    <w:p w14:paraId="1D1B7332" w14:textId="77777777" w:rsidR="00945859" w:rsidRPr="007E5F93" w:rsidRDefault="00945859" w:rsidP="00523C87">
      <w:pPr>
        <w:pStyle w:val="Heading3"/>
      </w:pPr>
      <w:bookmarkStart w:id="196" w:name="_Toc46750386"/>
      <w:r w:rsidRPr="007E5F93">
        <w:t>Ràng buộc</w:t>
      </w:r>
      <w:bookmarkEnd w:id="196"/>
    </w:p>
    <w:p w14:paraId="5C8039E3" w14:textId="77777777" w:rsidR="00945859" w:rsidRPr="007E5F93" w:rsidRDefault="00945859" w:rsidP="00523C87">
      <w:pPr>
        <w:pStyle w:val="Heading3"/>
      </w:pPr>
      <w:bookmarkStart w:id="197" w:name="_Toc46750387"/>
      <w:r w:rsidRPr="007E5F93">
        <w:t>Xử lý</w:t>
      </w:r>
      <w:bookmarkEnd w:id="197"/>
    </w:p>
    <w:p w14:paraId="3E399ACC" w14:textId="77777777" w:rsidR="00945859" w:rsidRPr="007E5F93" w:rsidRDefault="00945859" w:rsidP="00945859">
      <w:pPr>
        <w:rPr>
          <w:rFonts w:cs="Calibri"/>
        </w:rPr>
      </w:pPr>
    </w:p>
    <w:p w14:paraId="14BA1426" w14:textId="36E94FAA" w:rsidR="00EB1224" w:rsidRPr="007E5F93" w:rsidRDefault="00C42B18" w:rsidP="00EB1224">
      <w:pPr>
        <w:pStyle w:val="Heading1"/>
        <w:rPr>
          <w:rFonts w:cs="Calibri"/>
        </w:rPr>
      </w:pPr>
      <w:bookmarkStart w:id="198" w:name="_Toc46750388"/>
      <w:r w:rsidRPr="007E5F93">
        <w:rPr>
          <w:rFonts w:cs="Calibri"/>
        </w:rPr>
        <w:lastRenderedPageBreak/>
        <w:t>QUẢN TRỊ HỆ THỐNG</w:t>
      </w:r>
      <w:bookmarkEnd w:id="198"/>
    </w:p>
    <w:p w14:paraId="41A3A0E4" w14:textId="78C1B510" w:rsidR="00536E0E" w:rsidRPr="007E5F93" w:rsidRDefault="005508C9" w:rsidP="00536E0E">
      <w:pPr>
        <w:pStyle w:val="Heading2"/>
        <w:rPr>
          <w:rFonts w:cs="Calibri"/>
        </w:rPr>
      </w:pPr>
      <w:bookmarkStart w:id="199" w:name="_Toc46750389"/>
      <w:r w:rsidRPr="007E5F93">
        <w:rPr>
          <w:rFonts w:cs="Calibri"/>
        </w:rPr>
        <w:t>Quản lý danh sách người dùng</w:t>
      </w:r>
      <w:bookmarkEnd w:id="199"/>
    </w:p>
    <w:p w14:paraId="3D600F50" w14:textId="07466D09" w:rsidR="00536E0E" w:rsidRPr="007E5F93" w:rsidRDefault="00536E0E" w:rsidP="00523C87">
      <w:pPr>
        <w:pStyle w:val="Heading3"/>
      </w:pPr>
      <w:bookmarkStart w:id="200" w:name="_Toc46750390"/>
      <w:r w:rsidRPr="007E5F93">
        <w:t>Mục đích</w:t>
      </w:r>
      <w:bookmarkEnd w:id="200"/>
    </w:p>
    <w:p w14:paraId="36AF4127" w14:textId="1CC59631" w:rsidR="00536E0E" w:rsidRPr="00F1584D" w:rsidRDefault="00536E0E" w:rsidP="00523C87">
      <w:pPr>
        <w:pStyle w:val="Heading3"/>
      </w:pPr>
      <w:bookmarkStart w:id="201" w:name="_Toc46750391"/>
      <w:r w:rsidRPr="007E5F93">
        <w:t>Màn hình</w:t>
      </w:r>
      <w:r w:rsidR="00CD1E13" w:rsidRPr="007E5F93">
        <w:t xml:space="preserve">: </w:t>
      </w:r>
      <w:r w:rsidR="006E34BF">
        <w:t>UserManagement</w:t>
      </w:r>
      <w:bookmarkEnd w:id="201"/>
    </w:p>
    <w:p w14:paraId="050A0E29" w14:textId="677698F2" w:rsidR="00CD1E13" w:rsidRPr="007E5F93" w:rsidRDefault="00DB350B" w:rsidP="00536E0E">
      <w:pPr>
        <w:rPr>
          <w:rFonts w:cs="Calibri"/>
        </w:rPr>
      </w:pPr>
      <w:r>
        <w:object w:dxaOrig="15676" w:dyaOrig="4906" w14:anchorId="5E4831B2">
          <v:shape id="_x0000_i1093" type="#_x0000_t75" style="width:535.25pt;height:167.75pt" o:ole="">
            <v:imagedata r:id="rId137" o:title=""/>
          </v:shape>
          <o:OLEObject Type="Embed" ProgID="Visio.Drawing.15" ShapeID="_x0000_i1093" DrawAspect="Content" ObjectID="_1657365331" r:id="rId138"/>
        </w:object>
      </w:r>
    </w:p>
    <w:p w14:paraId="7C634736" w14:textId="77777777" w:rsidR="00536E0E" w:rsidRPr="007E5F93" w:rsidRDefault="00536E0E" w:rsidP="00523C87">
      <w:pPr>
        <w:pStyle w:val="Heading3"/>
      </w:pPr>
      <w:bookmarkStart w:id="202" w:name="_Toc46750392"/>
      <w:r w:rsidRPr="007E5F93">
        <w:t>Mô tả màn hình</w:t>
      </w:r>
      <w:bookmarkEnd w:id="202"/>
    </w:p>
    <w:tbl>
      <w:tblPr>
        <w:tblW w:w="1049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19"/>
        <w:gridCol w:w="2038"/>
        <w:gridCol w:w="1699"/>
        <w:gridCol w:w="2271"/>
        <w:gridCol w:w="3963"/>
      </w:tblGrid>
      <w:tr w:rsidR="00536E0E" w:rsidRPr="007E5F93" w14:paraId="344CCA54" w14:textId="77777777" w:rsidTr="00DB350B">
        <w:tc>
          <w:tcPr>
            <w:tcW w:w="519" w:type="dxa"/>
            <w:shd w:val="clear" w:color="auto" w:fill="A6A6A6" w:themeFill="background1" w:themeFillShade="A6"/>
          </w:tcPr>
          <w:p w14:paraId="07AFDEDA" w14:textId="77777777" w:rsidR="00536E0E" w:rsidRPr="007E5F93" w:rsidRDefault="00536E0E" w:rsidP="009633F1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038" w:type="dxa"/>
            <w:shd w:val="clear" w:color="auto" w:fill="A6A6A6" w:themeFill="background1" w:themeFillShade="A6"/>
          </w:tcPr>
          <w:p w14:paraId="01050AF8" w14:textId="77777777" w:rsidR="00536E0E" w:rsidRPr="007E5F93" w:rsidRDefault="00536E0E" w:rsidP="009633F1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1699" w:type="dxa"/>
            <w:shd w:val="clear" w:color="auto" w:fill="A6A6A6" w:themeFill="background1" w:themeFillShade="A6"/>
          </w:tcPr>
          <w:p w14:paraId="3982814B" w14:textId="77777777" w:rsidR="00536E0E" w:rsidRPr="007E5F93" w:rsidRDefault="00536E0E" w:rsidP="009633F1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271" w:type="dxa"/>
            <w:shd w:val="clear" w:color="auto" w:fill="A6A6A6" w:themeFill="background1" w:themeFillShade="A6"/>
          </w:tcPr>
          <w:p w14:paraId="5EA6F2BC" w14:textId="77777777" w:rsidR="00536E0E" w:rsidRPr="007E5F93" w:rsidRDefault="00536E0E" w:rsidP="009633F1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963" w:type="dxa"/>
            <w:shd w:val="clear" w:color="auto" w:fill="A6A6A6" w:themeFill="background1" w:themeFillShade="A6"/>
          </w:tcPr>
          <w:p w14:paraId="45BB0F75" w14:textId="77777777" w:rsidR="00536E0E" w:rsidRPr="007E5F93" w:rsidRDefault="00536E0E" w:rsidP="009633F1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681B3C" w:rsidRPr="007E5F93" w14:paraId="1DB2F54A" w14:textId="77777777" w:rsidTr="00DB350B">
        <w:tc>
          <w:tcPr>
            <w:tcW w:w="519" w:type="dxa"/>
          </w:tcPr>
          <w:p w14:paraId="00FAD5A8" w14:textId="4785D4F2" w:rsidR="00681B3C" w:rsidRPr="007E5F93" w:rsidRDefault="00681B3C" w:rsidP="00681B3C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038" w:type="dxa"/>
            <w:shd w:val="clear" w:color="auto" w:fill="auto"/>
          </w:tcPr>
          <w:p w14:paraId="31E3390B" w14:textId="1862F494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ã người dùng</w:t>
            </w:r>
          </w:p>
        </w:tc>
        <w:tc>
          <w:tcPr>
            <w:tcW w:w="1699" w:type="dxa"/>
          </w:tcPr>
          <w:p w14:paraId="75101883" w14:textId="78E6B353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box</w:t>
            </w:r>
          </w:p>
        </w:tc>
        <w:tc>
          <w:tcPr>
            <w:tcW w:w="2271" w:type="dxa"/>
          </w:tcPr>
          <w:p w14:paraId="058943CE" w14:textId="15379CF6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Name</w:t>
            </w:r>
          </w:p>
        </w:tc>
        <w:tc>
          <w:tcPr>
            <w:tcW w:w="3963" w:type="dxa"/>
            <w:shd w:val="clear" w:color="auto" w:fill="auto"/>
          </w:tcPr>
          <w:p w14:paraId="7DFAE869" w14:textId="77777777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681B3C" w:rsidRPr="007E5F93" w14:paraId="282E0C1C" w14:textId="77777777" w:rsidTr="00DB350B">
        <w:tc>
          <w:tcPr>
            <w:tcW w:w="519" w:type="dxa"/>
          </w:tcPr>
          <w:p w14:paraId="7578D625" w14:textId="04F7EC98" w:rsidR="00681B3C" w:rsidRPr="007E5F93" w:rsidRDefault="00681B3C" w:rsidP="00681B3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37BC4779" w14:textId="49CE3DE2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ên người dùng</w:t>
            </w:r>
          </w:p>
        </w:tc>
        <w:tc>
          <w:tcPr>
            <w:tcW w:w="1699" w:type="dxa"/>
          </w:tcPr>
          <w:p w14:paraId="4D0EB483" w14:textId="1BF4AC76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box</w:t>
            </w:r>
          </w:p>
        </w:tc>
        <w:tc>
          <w:tcPr>
            <w:tcW w:w="2271" w:type="dxa"/>
          </w:tcPr>
          <w:p w14:paraId="482FF156" w14:textId="118D3F78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fullName</w:t>
            </w:r>
          </w:p>
        </w:tc>
        <w:tc>
          <w:tcPr>
            <w:tcW w:w="3963" w:type="dxa"/>
            <w:shd w:val="clear" w:color="auto" w:fill="auto"/>
          </w:tcPr>
          <w:p w14:paraId="724A51B9" w14:textId="5718CB6C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681B3C" w:rsidRPr="007E5F93" w14:paraId="64EA0C2C" w14:textId="77777777" w:rsidTr="00DB350B">
        <w:tc>
          <w:tcPr>
            <w:tcW w:w="519" w:type="dxa"/>
          </w:tcPr>
          <w:p w14:paraId="09936937" w14:textId="01B30738" w:rsidR="00681B3C" w:rsidRPr="007E5F93" w:rsidRDefault="00681B3C" w:rsidP="00681B3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77380AB0" w14:textId="44FF0628" w:rsidR="00681B3C" w:rsidRPr="007E5F93" w:rsidRDefault="00681B3C" w:rsidP="00681B3C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Chi nhánh</w:t>
            </w:r>
          </w:p>
        </w:tc>
        <w:tc>
          <w:tcPr>
            <w:tcW w:w="1699" w:type="dxa"/>
          </w:tcPr>
          <w:p w14:paraId="3BFF0C7B" w14:textId="38FEF5CC" w:rsidR="00681B3C" w:rsidRPr="007E5F93" w:rsidRDefault="00681B3C" w:rsidP="00681B3C">
            <w:pPr>
              <w:rPr>
                <w:rFonts w:cs="Calibri"/>
              </w:rPr>
            </w:pPr>
            <w:r>
              <w:rPr>
                <w:rFonts w:cs="Calibri"/>
              </w:rPr>
              <w:t>droplist</w:t>
            </w:r>
          </w:p>
        </w:tc>
        <w:tc>
          <w:tcPr>
            <w:tcW w:w="2271" w:type="dxa"/>
          </w:tcPr>
          <w:p w14:paraId="428E9EFA" w14:textId="72C8979D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 w:rsidRPr="00CC6CCE">
              <w:rPr>
                <w:rFonts w:eastAsia="Times New Roman"/>
                <w:color w:val="000000"/>
                <w:szCs w:val="24"/>
              </w:rPr>
              <w:t>branchCode</w:t>
            </w:r>
          </w:p>
        </w:tc>
        <w:tc>
          <w:tcPr>
            <w:tcW w:w="3963" w:type="dxa"/>
            <w:shd w:val="clear" w:color="auto" w:fill="auto"/>
          </w:tcPr>
          <w:p w14:paraId="5BBE42F2" w14:textId="77777777" w:rsidR="00681B3C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Load data từ store </w:t>
            </w:r>
            <w:r w:rsidRPr="00EF501D">
              <w:rPr>
                <w:rFonts w:cs="Calibri"/>
                <w:b/>
                <w:szCs w:val="24"/>
              </w:rPr>
              <w:t>getListBranch</w:t>
            </w:r>
            <w:r>
              <w:rPr>
                <w:rFonts w:cs="Calibri"/>
                <w:szCs w:val="24"/>
              </w:rPr>
              <w:t>()</w:t>
            </w:r>
          </w:p>
          <w:p w14:paraId="7475C3EB" w14:textId="0BF50A3F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ặc định: null – Tất cả</w:t>
            </w:r>
          </w:p>
        </w:tc>
      </w:tr>
      <w:tr w:rsidR="00681B3C" w:rsidRPr="007E5F93" w14:paraId="0D241F00" w14:textId="77777777" w:rsidTr="00DB350B">
        <w:tc>
          <w:tcPr>
            <w:tcW w:w="519" w:type="dxa"/>
          </w:tcPr>
          <w:p w14:paraId="01E1F34B" w14:textId="6943D675" w:rsidR="00681B3C" w:rsidRPr="007E5F93" w:rsidRDefault="00681B3C" w:rsidP="00681B3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543F28A9" w14:textId="1CBA7C48" w:rsidR="00681B3C" w:rsidRPr="007E5F93" w:rsidRDefault="00681B3C" w:rsidP="00681B3C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Trạng thái kích hoạt</w:t>
            </w:r>
          </w:p>
        </w:tc>
        <w:tc>
          <w:tcPr>
            <w:tcW w:w="1699" w:type="dxa"/>
          </w:tcPr>
          <w:p w14:paraId="1607BFE1" w14:textId="14B48A26" w:rsidR="00681B3C" w:rsidRPr="007E5F93" w:rsidRDefault="00681B3C" w:rsidP="00681B3C">
            <w:pPr>
              <w:rPr>
                <w:rFonts w:cs="Calibri"/>
              </w:rPr>
            </w:pPr>
            <w:r>
              <w:rPr>
                <w:rFonts w:cs="Calibri"/>
              </w:rPr>
              <w:t>droplist</w:t>
            </w:r>
          </w:p>
        </w:tc>
        <w:tc>
          <w:tcPr>
            <w:tcW w:w="2271" w:type="dxa"/>
          </w:tcPr>
          <w:p w14:paraId="4258D51C" w14:textId="146D44A5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 w:rsidRPr="00CC6CCE">
              <w:rPr>
                <w:rFonts w:eastAsia="Times New Roman"/>
                <w:color w:val="000000"/>
                <w:szCs w:val="24"/>
              </w:rPr>
              <w:t>isActive</w:t>
            </w:r>
          </w:p>
        </w:tc>
        <w:tc>
          <w:tcPr>
            <w:tcW w:w="3963" w:type="dxa"/>
            <w:shd w:val="clear" w:color="auto" w:fill="auto"/>
          </w:tcPr>
          <w:p w14:paraId="4C3F4DD6" w14:textId="77777777" w:rsidR="00681B3C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Load comb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225"/>
              <w:gridCol w:w="1960"/>
            </w:tblGrid>
            <w:tr w:rsidR="00681B3C" w14:paraId="49B98B44" w14:textId="77777777" w:rsidTr="00B067C5">
              <w:tc>
                <w:tcPr>
                  <w:tcW w:w="1225" w:type="dxa"/>
                </w:tcPr>
                <w:p w14:paraId="2E11DADD" w14:textId="77777777" w:rsidR="00681B3C" w:rsidRDefault="00681B3C" w:rsidP="00681B3C">
                  <w:pPr>
                    <w:spacing w:line="240" w:lineRule="auto"/>
                    <w:jc w:val="center"/>
                    <w:rPr>
                      <w:rFonts w:cs="Calibri"/>
                      <w:b/>
                      <w:szCs w:val="24"/>
                    </w:rPr>
                  </w:pPr>
                  <w:r>
                    <w:rPr>
                      <w:rFonts w:cs="Calibri"/>
                      <w:b/>
                      <w:szCs w:val="24"/>
                    </w:rPr>
                    <w:t>Mã</w:t>
                  </w:r>
                </w:p>
              </w:tc>
              <w:tc>
                <w:tcPr>
                  <w:tcW w:w="1960" w:type="dxa"/>
                </w:tcPr>
                <w:p w14:paraId="7E0610A5" w14:textId="77777777" w:rsidR="00681B3C" w:rsidRDefault="00681B3C" w:rsidP="00681B3C">
                  <w:pPr>
                    <w:spacing w:line="240" w:lineRule="auto"/>
                    <w:jc w:val="center"/>
                    <w:rPr>
                      <w:rFonts w:cs="Calibri"/>
                      <w:b/>
                      <w:szCs w:val="24"/>
                    </w:rPr>
                  </w:pPr>
                  <w:r>
                    <w:rPr>
                      <w:rFonts w:cs="Calibri"/>
                      <w:b/>
                      <w:szCs w:val="24"/>
                    </w:rPr>
                    <w:t>Hiển thị</w:t>
                  </w:r>
                </w:p>
              </w:tc>
            </w:tr>
            <w:tr w:rsidR="00681B3C" w:rsidRPr="00E47AD2" w14:paraId="613E5D4B" w14:textId="77777777" w:rsidTr="00B067C5">
              <w:tc>
                <w:tcPr>
                  <w:tcW w:w="1225" w:type="dxa"/>
                </w:tcPr>
                <w:p w14:paraId="6E209D52" w14:textId="782958D1" w:rsidR="00681B3C" w:rsidRPr="00E47AD2" w:rsidRDefault="00681B3C" w:rsidP="00681B3C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-1</w:t>
                  </w:r>
                </w:p>
              </w:tc>
              <w:tc>
                <w:tcPr>
                  <w:tcW w:w="1960" w:type="dxa"/>
                </w:tcPr>
                <w:p w14:paraId="74404906" w14:textId="77777777" w:rsidR="00681B3C" w:rsidRPr="00E47AD2" w:rsidRDefault="00681B3C" w:rsidP="00681B3C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 w:rsidRPr="00E47AD2">
                    <w:rPr>
                      <w:rFonts w:cs="Calibri"/>
                      <w:szCs w:val="24"/>
                    </w:rPr>
                    <w:t>Tất cả</w:t>
                  </w:r>
                </w:p>
              </w:tc>
            </w:tr>
            <w:tr w:rsidR="00681B3C" w:rsidRPr="00E47AD2" w14:paraId="1C4B684A" w14:textId="77777777" w:rsidTr="00B067C5">
              <w:tc>
                <w:tcPr>
                  <w:tcW w:w="1225" w:type="dxa"/>
                </w:tcPr>
                <w:p w14:paraId="308DF8AA" w14:textId="6F6C6505" w:rsidR="00681B3C" w:rsidRPr="00E47AD2" w:rsidRDefault="00681B3C" w:rsidP="00681B3C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0</w:t>
                  </w:r>
                </w:p>
              </w:tc>
              <w:tc>
                <w:tcPr>
                  <w:tcW w:w="1960" w:type="dxa"/>
                </w:tcPr>
                <w:p w14:paraId="5189533F" w14:textId="6B687084" w:rsidR="00681B3C" w:rsidRPr="00E47AD2" w:rsidRDefault="00681B3C" w:rsidP="00681B3C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Không kích hoạt</w:t>
                  </w:r>
                </w:p>
              </w:tc>
            </w:tr>
            <w:tr w:rsidR="00681B3C" w:rsidRPr="00E47AD2" w14:paraId="293E4AB0" w14:textId="77777777" w:rsidTr="00B067C5">
              <w:tc>
                <w:tcPr>
                  <w:tcW w:w="1225" w:type="dxa"/>
                </w:tcPr>
                <w:p w14:paraId="13EC8E8A" w14:textId="22A28D4D" w:rsidR="00681B3C" w:rsidRPr="00E47AD2" w:rsidRDefault="00681B3C" w:rsidP="00681B3C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1</w:t>
                  </w:r>
                </w:p>
              </w:tc>
              <w:tc>
                <w:tcPr>
                  <w:tcW w:w="1960" w:type="dxa"/>
                </w:tcPr>
                <w:p w14:paraId="75250BB0" w14:textId="68D681CD" w:rsidR="00681B3C" w:rsidRPr="00E47AD2" w:rsidRDefault="00681B3C" w:rsidP="00681B3C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Kích hoạt</w:t>
                  </w:r>
                </w:p>
              </w:tc>
            </w:tr>
          </w:tbl>
          <w:p w14:paraId="7A4CBC6A" w14:textId="09C9669C" w:rsidR="00681B3C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</w:p>
          <w:p w14:paraId="0E7219C2" w14:textId="5AB46E8B" w:rsidR="00681B3C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efault: -1</w:t>
            </w:r>
          </w:p>
          <w:p w14:paraId="64F459C1" w14:textId="4B78F49B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681B3C" w:rsidRPr="007E5F93" w14:paraId="0DF14633" w14:textId="77777777" w:rsidTr="00DB350B">
        <w:tc>
          <w:tcPr>
            <w:tcW w:w="519" w:type="dxa"/>
          </w:tcPr>
          <w:p w14:paraId="3DC60D54" w14:textId="747F6F37" w:rsidR="00681B3C" w:rsidRPr="007E5F93" w:rsidRDefault="00681B3C" w:rsidP="00681B3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71FA308C" w14:textId="15DA5870" w:rsidR="00681B3C" w:rsidRPr="007E5F93" w:rsidRDefault="00681B3C" w:rsidP="00681B3C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699" w:type="dxa"/>
          </w:tcPr>
          <w:p w14:paraId="26254D51" w14:textId="6096D79C" w:rsidR="00681B3C" w:rsidRPr="007E5F93" w:rsidRDefault="00681B3C" w:rsidP="00681B3C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</w:tcPr>
          <w:p w14:paraId="0013E9FB" w14:textId="3EEF22EB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 w:rsidRPr="00CC6CCE">
              <w:rPr>
                <w:rFonts w:eastAsia="Times New Roman"/>
                <w:color w:val="000000"/>
                <w:szCs w:val="24"/>
              </w:rPr>
              <w:t>is</w:t>
            </w:r>
            <w:r>
              <w:rPr>
                <w:rFonts w:eastAsia="Times New Roman"/>
                <w:color w:val="000000"/>
                <w:szCs w:val="24"/>
              </w:rPr>
              <w:t>Delete</w:t>
            </w:r>
          </w:p>
        </w:tc>
        <w:tc>
          <w:tcPr>
            <w:tcW w:w="3963" w:type="dxa"/>
            <w:shd w:val="clear" w:color="auto" w:fill="auto"/>
          </w:tcPr>
          <w:p w14:paraId="2DA4C363" w14:textId="77777777" w:rsidR="00681B3C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Hidden </w:t>
            </w:r>
          </w:p>
          <w:p w14:paraId="1703F596" w14:textId="54DE81A9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efault value = -1</w:t>
            </w:r>
          </w:p>
        </w:tc>
      </w:tr>
      <w:tr w:rsidR="00681B3C" w:rsidRPr="007E5F93" w14:paraId="707D7F6D" w14:textId="77777777" w:rsidTr="00DB350B">
        <w:tc>
          <w:tcPr>
            <w:tcW w:w="519" w:type="dxa"/>
          </w:tcPr>
          <w:p w14:paraId="17A1AA0B" w14:textId="58E784C8" w:rsidR="00681B3C" w:rsidRPr="007E5F93" w:rsidRDefault="00681B3C" w:rsidP="00681B3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3005145B" w14:textId="0C5CA30B" w:rsidR="00681B3C" w:rsidRPr="007E5F93" w:rsidRDefault="00681B3C" w:rsidP="00681B3C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699" w:type="dxa"/>
          </w:tcPr>
          <w:p w14:paraId="4DEAAEEA" w14:textId="75D87710" w:rsidR="00681B3C" w:rsidRPr="007E5F93" w:rsidRDefault="00681B3C" w:rsidP="00681B3C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</w:tcPr>
          <w:p w14:paraId="3F452844" w14:textId="771B54F4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  <w:tc>
          <w:tcPr>
            <w:tcW w:w="3963" w:type="dxa"/>
            <w:shd w:val="clear" w:color="auto" w:fill="auto"/>
          </w:tcPr>
          <w:p w14:paraId="18E88B8D" w14:textId="332C0F88" w:rsidR="00681B3C" w:rsidRDefault="003B3F88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dden</w:t>
            </w:r>
          </w:p>
          <w:p w14:paraId="5B2689B3" w14:textId="6881746C" w:rsidR="003B3F88" w:rsidRPr="007E5F93" w:rsidRDefault="003B3F88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User đăng nhập</w:t>
            </w:r>
          </w:p>
        </w:tc>
      </w:tr>
      <w:tr w:rsidR="00681B3C" w:rsidRPr="007E5F93" w14:paraId="5767A0E9" w14:textId="77777777" w:rsidTr="00DB350B">
        <w:tc>
          <w:tcPr>
            <w:tcW w:w="519" w:type="dxa"/>
          </w:tcPr>
          <w:p w14:paraId="74A3332C" w14:textId="77777777" w:rsidR="00681B3C" w:rsidRPr="007E5F93" w:rsidRDefault="00681B3C" w:rsidP="00681B3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33EF0F87" w14:textId="06C2CBA0" w:rsidR="00681B3C" w:rsidRPr="007E5F93" w:rsidRDefault="00681B3C" w:rsidP="00681B3C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699" w:type="dxa"/>
          </w:tcPr>
          <w:p w14:paraId="75338149" w14:textId="7A1EB2EB" w:rsidR="00681B3C" w:rsidRPr="007E5F93" w:rsidRDefault="00681B3C" w:rsidP="00681B3C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</w:tcPr>
          <w:p w14:paraId="53F3C627" w14:textId="0E849A38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 w:rsidRPr="00D062EE">
              <w:rPr>
                <w:szCs w:val="24"/>
              </w:rPr>
              <w:t>pageSize</w:t>
            </w:r>
          </w:p>
        </w:tc>
        <w:tc>
          <w:tcPr>
            <w:tcW w:w="3963" w:type="dxa"/>
            <w:shd w:val="clear" w:color="auto" w:fill="auto"/>
          </w:tcPr>
          <w:p w14:paraId="4A05B117" w14:textId="0DACC9F0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681B3C" w:rsidRPr="007E5F93" w14:paraId="6C92EE56" w14:textId="77777777" w:rsidTr="00DB350B">
        <w:tc>
          <w:tcPr>
            <w:tcW w:w="519" w:type="dxa"/>
          </w:tcPr>
          <w:p w14:paraId="11BF7792" w14:textId="77777777" w:rsidR="00681B3C" w:rsidRPr="007E5F93" w:rsidRDefault="00681B3C" w:rsidP="00681B3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795AD462" w14:textId="42987DD1" w:rsidR="00681B3C" w:rsidRPr="007E5F93" w:rsidRDefault="00681B3C" w:rsidP="00681B3C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699" w:type="dxa"/>
          </w:tcPr>
          <w:p w14:paraId="2C92A438" w14:textId="1E9483FF" w:rsidR="00681B3C" w:rsidRPr="007E5F93" w:rsidRDefault="00681B3C" w:rsidP="00681B3C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</w:tcPr>
          <w:p w14:paraId="10B2D27C" w14:textId="77B583DF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ageNumber</w:t>
            </w:r>
          </w:p>
        </w:tc>
        <w:tc>
          <w:tcPr>
            <w:tcW w:w="3963" w:type="dxa"/>
            <w:shd w:val="clear" w:color="auto" w:fill="auto"/>
          </w:tcPr>
          <w:p w14:paraId="3741A63B" w14:textId="7A0A5C1D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681B3C" w:rsidRPr="007E5F93" w14:paraId="4A66D42A" w14:textId="77777777" w:rsidTr="00DB350B">
        <w:tc>
          <w:tcPr>
            <w:tcW w:w="519" w:type="dxa"/>
          </w:tcPr>
          <w:p w14:paraId="1F97519A" w14:textId="77777777" w:rsidR="00681B3C" w:rsidRPr="007E5F93" w:rsidRDefault="00681B3C" w:rsidP="00681B3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0B22388C" w14:textId="47293202" w:rsidR="003B3F88" w:rsidRPr="007E5F93" w:rsidRDefault="003B3F88" w:rsidP="00681B3C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Tìm kiếm</w:t>
            </w:r>
          </w:p>
        </w:tc>
        <w:tc>
          <w:tcPr>
            <w:tcW w:w="1699" w:type="dxa"/>
          </w:tcPr>
          <w:p w14:paraId="3ADFFDCB" w14:textId="2FFF32E4" w:rsidR="00681B3C" w:rsidRPr="007E5F93" w:rsidRDefault="00DB350B" w:rsidP="00681B3C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271" w:type="dxa"/>
          </w:tcPr>
          <w:p w14:paraId="3E1831A8" w14:textId="77777777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963" w:type="dxa"/>
            <w:shd w:val="clear" w:color="auto" w:fill="auto"/>
          </w:tcPr>
          <w:p w14:paraId="4135DCDD" w14:textId="126382EB" w:rsidR="00681B3C" w:rsidRPr="007E5F93" w:rsidRDefault="00B067C5" w:rsidP="00681B3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ọi store </w:t>
            </w:r>
            <w:r w:rsidR="00A4311F" w:rsidRPr="00A4311F">
              <w:rPr>
                <w:b/>
              </w:rPr>
              <w:t>searchUser()</w:t>
            </w:r>
          </w:p>
        </w:tc>
      </w:tr>
      <w:tr w:rsidR="00681B3C" w:rsidRPr="007E5F93" w14:paraId="5F2EF6C2" w14:textId="77777777" w:rsidTr="00DB350B">
        <w:tc>
          <w:tcPr>
            <w:tcW w:w="519" w:type="dxa"/>
          </w:tcPr>
          <w:p w14:paraId="071E1F02" w14:textId="77777777" w:rsidR="00681B3C" w:rsidRPr="007E5F93" w:rsidRDefault="00681B3C" w:rsidP="00681B3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29983245" w14:textId="3AF1E9CD" w:rsidR="00681B3C" w:rsidRPr="007E5F93" w:rsidRDefault="003B3F88" w:rsidP="00681B3C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Xuất excel</w:t>
            </w:r>
          </w:p>
        </w:tc>
        <w:tc>
          <w:tcPr>
            <w:tcW w:w="1699" w:type="dxa"/>
          </w:tcPr>
          <w:p w14:paraId="4ECD50CA" w14:textId="63EDFFF3" w:rsidR="00681B3C" w:rsidRPr="007E5F93" w:rsidRDefault="00DB350B" w:rsidP="00681B3C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271" w:type="dxa"/>
          </w:tcPr>
          <w:p w14:paraId="35A1396A" w14:textId="77777777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963" w:type="dxa"/>
            <w:shd w:val="clear" w:color="auto" w:fill="auto"/>
          </w:tcPr>
          <w:p w14:paraId="05245DCB" w14:textId="77777777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681B3C" w:rsidRPr="007E5F93" w14:paraId="79E09DC8" w14:textId="77777777" w:rsidTr="00DB350B">
        <w:tc>
          <w:tcPr>
            <w:tcW w:w="519" w:type="dxa"/>
          </w:tcPr>
          <w:p w14:paraId="25CE2076" w14:textId="77777777" w:rsidR="00681B3C" w:rsidRPr="007E5F93" w:rsidRDefault="00681B3C" w:rsidP="00681B3C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6FC01B5E" w14:textId="77777777" w:rsidR="00681B3C" w:rsidRPr="007E5F93" w:rsidRDefault="00681B3C" w:rsidP="00681B3C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699" w:type="dxa"/>
          </w:tcPr>
          <w:p w14:paraId="37E6D072" w14:textId="77777777" w:rsidR="00681B3C" w:rsidRPr="007E5F93" w:rsidRDefault="00681B3C" w:rsidP="00681B3C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</w:tcPr>
          <w:p w14:paraId="2CD78373" w14:textId="77777777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963" w:type="dxa"/>
            <w:shd w:val="clear" w:color="auto" w:fill="auto"/>
          </w:tcPr>
          <w:p w14:paraId="62DAAB0B" w14:textId="77777777" w:rsidR="00681B3C" w:rsidRPr="007E5F93" w:rsidRDefault="00681B3C" w:rsidP="00681B3C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B3F88" w:rsidRPr="007E5F93" w14:paraId="6255BA6A" w14:textId="77777777" w:rsidTr="00DB350B">
        <w:tc>
          <w:tcPr>
            <w:tcW w:w="10490" w:type="dxa"/>
            <w:gridSpan w:val="5"/>
          </w:tcPr>
          <w:p w14:paraId="064D662F" w14:textId="76926339" w:rsidR="003B3F88" w:rsidRPr="006B512A" w:rsidRDefault="003B3F88" w:rsidP="00681B3C">
            <w:pPr>
              <w:spacing w:line="240" w:lineRule="auto"/>
              <w:rPr>
                <w:rFonts w:cs="Calibri"/>
                <w:b/>
                <w:szCs w:val="24"/>
              </w:rPr>
            </w:pPr>
            <w:r w:rsidRPr="006B512A">
              <w:rPr>
                <w:rFonts w:cs="Calibri"/>
                <w:b/>
                <w:szCs w:val="24"/>
              </w:rPr>
              <w:t xml:space="preserve">Bảng danh sách </w:t>
            </w:r>
            <w:r w:rsidR="006B512A" w:rsidRPr="006B512A">
              <w:rPr>
                <w:rFonts w:cs="Calibri"/>
                <w:b/>
                <w:szCs w:val="24"/>
              </w:rPr>
              <w:t>user</w:t>
            </w:r>
          </w:p>
        </w:tc>
      </w:tr>
      <w:tr w:rsidR="00EF501D" w:rsidRPr="007E5F93" w14:paraId="25B19356" w14:textId="77777777" w:rsidTr="00DB350B">
        <w:tc>
          <w:tcPr>
            <w:tcW w:w="519" w:type="dxa"/>
          </w:tcPr>
          <w:p w14:paraId="7F10E980" w14:textId="77777777" w:rsidR="00EF501D" w:rsidRPr="007E5F93" w:rsidRDefault="00EF501D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46DACDB5" w14:textId="1E15F2E7" w:rsidR="00EF501D" w:rsidRPr="007E5F93" w:rsidRDefault="00EF501D" w:rsidP="00EF501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Mã người dùng</w:t>
            </w:r>
          </w:p>
        </w:tc>
        <w:tc>
          <w:tcPr>
            <w:tcW w:w="1699" w:type="dxa"/>
          </w:tcPr>
          <w:p w14:paraId="53127C7C" w14:textId="23F822EF" w:rsidR="00EF501D" w:rsidRPr="007E5F93" w:rsidRDefault="00EF501D" w:rsidP="00EF501D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yperlink</w:t>
            </w:r>
          </w:p>
        </w:tc>
        <w:tc>
          <w:tcPr>
            <w:tcW w:w="2271" w:type="dxa"/>
            <w:vAlign w:val="bottom"/>
          </w:tcPr>
          <w:p w14:paraId="073E71D3" w14:textId="5F44E09E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userName</w:t>
            </w:r>
          </w:p>
        </w:tc>
        <w:tc>
          <w:tcPr>
            <w:tcW w:w="3963" w:type="dxa"/>
            <w:shd w:val="clear" w:color="auto" w:fill="auto"/>
          </w:tcPr>
          <w:p w14:paraId="01037AAE" w14:textId="00528EAB" w:rsidR="00A4311F" w:rsidRDefault="00A4311F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Mở màn hình </w:t>
            </w:r>
            <w:r w:rsidRPr="001D2AEE">
              <w:rPr>
                <w:rFonts w:cs="Calibri"/>
                <w:b/>
                <w:szCs w:val="24"/>
              </w:rPr>
              <w:t>UpdateUser</w:t>
            </w:r>
            <w:r w:rsidR="001D2AEE">
              <w:rPr>
                <w:rFonts w:cs="Calibri"/>
                <w:szCs w:val="24"/>
              </w:rPr>
              <w:t>()</w:t>
            </w:r>
            <w:r>
              <w:rPr>
                <w:rFonts w:cs="Calibri"/>
                <w:szCs w:val="24"/>
              </w:rPr>
              <w:t xml:space="preserve"> ở mode = “VIEW”</w:t>
            </w:r>
          </w:p>
          <w:p w14:paraId="2BE29529" w14:textId="77777777" w:rsidR="00A4311F" w:rsidRDefault="00A4311F" w:rsidP="00A4311F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ruyền vào tham số:</w:t>
            </w:r>
          </w:p>
          <w:p w14:paraId="2E811F10" w14:textId="77777777" w:rsidR="00A4311F" w:rsidRDefault="00A4311F" w:rsidP="00A4311F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userName</w:t>
            </w:r>
          </w:p>
          <w:p w14:paraId="2A916222" w14:textId="77777777" w:rsidR="00A4311F" w:rsidRDefault="00A4311F" w:rsidP="00A4311F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lastRenderedPageBreak/>
              <w:t>userId</w:t>
            </w:r>
          </w:p>
          <w:p w14:paraId="01A157CA" w14:textId="266E8A78" w:rsidR="00A4311F" w:rsidRPr="007E5F93" w:rsidRDefault="00A4311F" w:rsidP="00A4311F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ode</w:t>
            </w:r>
          </w:p>
        </w:tc>
      </w:tr>
      <w:tr w:rsidR="00EF501D" w:rsidRPr="007E5F93" w14:paraId="0716D8DA" w14:textId="77777777" w:rsidTr="00DB350B">
        <w:tc>
          <w:tcPr>
            <w:tcW w:w="519" w:type="dxa"/>
          </w:tcPr>
          <w:p w14:paraId="5B000061" w14:textId="77777777" w:rsidR="00EF501D" w:rsidRPr="007E5F93" w:rsidRDefault="00EF501D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2A1B63AE" w14:textId="4DCC5490" w:rsidR="00EF501D" w:rsidRPr="007E5F93" w:rsidRDefault="00EF501D" w:rsidP="00EF501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Tên người dùng</w:t>
            </w:r>
          </w:p>
        </w:tc>
        <w:tc>
          <w:tcPr>
            <w:tcW w:w="1699" w:type="dxa"/>
          </w:tcPr>
          <w:p w14:paraId="77CBC6E6" w14:textId="77777777" w:rsidR="00EF501D" w:rsidRPr="007E5F93" w:rsidRDefault="00EF501D" w:rsidP="00EF501D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  <w:vAlign w:val="bottom"/>
          </w:tcPr>
          <w:p w14:paraId="5F9A6AB3" w14:textId="7069F193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fullName</w:t>
            </w:r>
          </w:p>
        </w:tc>
        <w:tc>
          <w:tcPr>
            <w:tcW w:w="3963" w:type="dxa"/>
            <w:shd w:val="clear" w:color="auto" w:fill="auto"/>
          </w:tcPr>
          <w:p w14:paraId="41FC4CB0" w14:textId="2331DBD8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</w:tc>
      </w:tr>
      <w:tr w:rsidR="00EF501D" w:rsidRPr="007E5F93" w14:paraId="39CEF35E" w14:textId="77777777" w:rsidTr="00DB350B">
        <w:tc>
          <w:tcPr>
            <w:tcW w:w="519" w:type="dxa"/>
          </w:tcPr>
          <w:p w14:paraId="56A09D97" w14:textId="77777777" w:rsidR="00EF501D" w:rsidRPr="007E5F93" w:rsidRDefault="00EF501D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6ACA7DEC" w14:textId="4254947F" w:rsidR="00EF501D" w:rsidRPr="007E5F93" w:rsidRDefault="00EF501D" w:rsidP="00EF501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Mã officer</w:t>
            </w:r>
          </w:p>
        </w:tc>
        <w:tc>
          <w:tcPr>
            <w:tcW w:w="1699" w:type="dxa"/>
          </w:tcPr>
          <w:p w14:paraId="754DBF4B" w14:textId="77777777" w:rsidR="00EF501D" w:rsidRPr="007E5F93" w:rsidRDefault="00EF501D" w:rsidP="00EF501D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  <w:vAlign w:val="bottom"/>
          </w:tcPr>
          <w:p w14:paraId="42B08420" w14:textId="2B658EFD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officerCode</w:t>
            </w:r>
          </w:p>
        </w:tc>
        <w:tc>
          <w:tcPr>
            <w:tcW w:w="3963" w:type="dxa"/>
            <w:shd w:val="clear" w:color="auto" w:fill="auto"/>
          </w:tcPr>
          <w:p w14:paraId="08C99E6A" w14:textId="4ACBA271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</w:tc>
      </w:tr>
      <w:tr w:rsidR="00EF501D" w:rsidRPr="007E5F93" w14:paraId="2599C9EE" w14:textId="77777777" w:rsidTr="00DB350B">
        <w:tc>
          <w:tcPr>
            <w:tcW w:w="519" w:type="dxa"/>
          </w:tcPr>
          <w:p w14:paraId="281794B3" w14:textId="77777777" w:rsidR="00EF501D" w:rsidRPr="007E5F93" w:rsidRDefault="00EF501D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2BB06F72" w14:textId="3CCDF39B" w:rsidR="00EF501D" w:rsidRPr="007E5F93" w:rsidRDefault="00EF501D" w:rsidP="00EF501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Chi nhánh</w:t>
            </w:r>
          </w:p>
        </w:tc>
        <w:tc>
          <w:tcPr>
            <w:tcW w:w="1699" w:type="dxa"/>
          </w:tcPr>
          <w:p w14:paraId="2AB028C7" w14:textId="77777777" w:rsidR="00EF501D" w:rsidRPr="007E5F93" w:rsidRDefault="00EF501D" w:rsidP="00EF501D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  <w:vAlign w:val="bottom"/>
          </w:tcPr>
          <w:p w14:paraId="43193542" w14:textId="722B39AD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branchCode</w:t>
            </w:r>
          </w:p>
        </w:tc>
        <w:tc>
          <w:tcPr>
            <w:tcW w:w="3963" w:type="dxa"/>
            <w:shd w:val="clear" w:color="auto" w:fill="auto"/>
          </w:tcPr>
          <w:p w14:paraId="391CEC16" w14:textId="0123B301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</w:tc>
      </w:tr>
      <w:tr w:rsidR="00EF501D" w:rsidRPr="007E5F93" w14:paraId="042BC589" w14:textId="77777777" w:rsidTr="00DB350B">
        <w:tc>
          <w:tcPr>
            <w:tcW w:w="519" w:type="dxa"/>
          </w:tcPr>
          <w:p w14:paraId="54F15F3F" w14:textId="77777777" w:rsidR="00EF501D" w:rsidRPr="007E5F93" w:rsidRDefault="00EF501D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4ADFE6E7" w14:textId="7F9DAF02" w:rsidR="00EF501D" w:rsidRPr="007E5F93" w:rsidRDefault="00EF501D" w:rsidP="00EF501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Kích hoạt</w:t>
            </w:r>
          </w:p>
        </w:tc>
        <w:tc>
          <w:tcPr>
            <w:tcW w:w="1699" w:type="dxa"/>
          </w:tcPr>
          <w:p w14:paraId="0AA9FECB" w14:textId="69B03291" w:rsidR="00EF501D" w:rsidRPr="007E5F93" w:rsidRDefault="00EF501D" w:rsidP="00EF501D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eckbox</w:t>
            </w:r>
          </w:p>
        </w:tc>
        <w:tc>
          <w:tcPr>
            <w:tcW w:w="2271" w:type="dxa"/>
            <w:vAlign w:val="bottom"/>
          </w:tcPr>
          <w:p w14:paraId="36A0612D" w14:textId="31CDB159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isActive</w:t>
            </w:r>
          </w:p>
        </w:tc>
        <w:tc>
          <w:tcPr>
            <w:tcW w:w="3963" w:type="dxa"/>
            <w:shd w:val="clear" w:color="auto" w:fill="auto"/>
          </w:tcPr>
          <w:p w14:paraId="0A9A8451" w14:textId="3BB6E6E4" w:rsidR="00EF501D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  <w:p w14:paraId="3C76BFC4" w14:textId="77777777" w:rsidR="00EF501D" w:rsidRDefault="003A3B67" w:rsidP="00EF501D">
            <w:pPr>
              <w:spacing w:line="240" w:lineRule="auto"/>
              <w:rPr>
                <w:color w:val="000000"/>
              </w:rPr>
            </w:pPr>
            <w:r>
              <w:rPr>
                <w:rFonts w:cs="Calibri"/>
                <w:szCs w:val="24"/>
              </w:rPr>
              <w:t xml:space="preserve">IF </w:t>
            </w:r>
            <w:r>
              <w:rPr>
                <w:color w:val="000000"/>
              </w:rPr>
              <w:t xml:space="preserve">isActive = 1 </w:t>
            </w:r>
            <w:r w:rsidRPr="003A3B67">
              <w:rPr>
                <w:color w:val="000000"/>
              </w:rPr>
              <w:sym w:font="Wingdings" w:char="F0E0"/>
            </w:r>
            <w:r>
              <w:rPr>
                <w:color w:val="000000"/>
              </w:rPr>
              <w:t xml:space="preserve"> checked = “</w:t>
            </w:r>
            <w:r>
              <w:rPr>
                <w:rFonts w:cs="Calibri"/>
                <w:szCs w:val="24"/>
              </w:rPr>
              <w:t>true</w:t>
            </w:r>
            <w:r>
              <w:rPr>
                <w:color w:val="000000"/>
              </w:rPr>
              <w:t>”</w:t>
            </w:r>
          </w:p>
          <w:p w14:paraId="41BCD45D" w14:textId="1C8E9E86" w:rsidR="003A3B67" w:rsidRPr="007E5F93" w:rsidRDefault="003A3B67" w:rsidP="003A3B67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Else checked = “</w:t>
            </w:r>
            <w:r>
              <w:rPr>
                <w:rFonts w:cs="Calibri"/>
                <w:szCs w:val="24"/>
              </w:rPr>
              <w:t>false</w:t>
            </w:r>
            <w:r>
              <w:rPr>
                <w:color w:val="000000"/>
              </w:rPr>
              <w:t>”</w:t>
            </w:r>
          </w:p>
        </w:tc>
      </w:tr>
      <w:tr w:rsidR="00EF501D" w:rsidRPr="007E5F93" w14:paraId="7F2F0E0A" w14:textId="77777777" w:rsidTr="00DB350B">
        <w:tc>
          <w:tcPr>
            <w:tcW w:w="519" w:type="dxa"/>
          </w:tcPr>
          <w:p w14:paraId="7CA72728" w14:textId="77777777" w:rsidR="00EF501D" w:rsidRPr="007E5F93" w:rsidRDefault="00EF501D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339612E2" w14:textId="7D9F7CF0" w:rsidR="00EF501D" w:rsidRPr="007E5F93" w:rsidRDefault="00EF501D" w:rsidP="00EF501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Hủy</w:t>
            </w:r>
          </w:p>
        </w:tc>
        <w:tc>
          <w:tcPr>
            <w:tcW w:w="1699" w:type="dxa"/>
          </w:tcPr>
          <w:p w14:paraId="1F5F2A91" w14:textId="5A8D8F9F" w:rsidR="00EF501D" w:rsidRPr="007E5F93" w:rsidRDefault="00EF501D" w:rsidP="00EF501D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eckbox</w:t>
            </w:r>
          </w:p>
        </w:tc>
        <w:tc>
          <w:tcPr>
            <w:tcW w:w="2271" w:type="dxa"/>
            <w:vAlign w:val="bottom"/>
          </w:tcPr>
          <w:p w14:paraId="20F0B493" w14:textId="3B1964D2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isDelete</w:t>
            </w:r>
          </w:p>
        </w:tc>
        <w:tc>
          <w:tcPr>
            <w:tcW w:w="3963" w:type="dxa"/>
            <w:shd w:val="clear" w:color="auto" w:fill="auto"/>
          </w:tcPr>
          <w:p w14:paraId="589C025C" w14:textId="4CAAEBB1" w:rsidR="00EF501D" w:rsidRDefault="003A3B67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</w:t>
            </w:r>
            <w:r w:rsidR="00EF501D">
              <w:rPr>
                <w:rFonts w:cs="Calibri"/>
                <w:szCs w:val="24"/>
              </w:rPr>
              <w:t>eadonly</w:t>
            </w:r>
          </w:p>
          <w:p w14:paraId="5B730AEE" w14:textId="7F3197D0" w:rsidR="003A3B67" w:rsidRDefault="003A3B67" w:rsidP="003A3B67">
            <w:pPr>
              <w:spacing w:line="240" w:lineRule="auto"/>
              <w:rPr>
                <w:color w:val="000000"/>
              </w:rPr>
            </w:pPr>
            <w:r>
              <w:rPr>
                <w:rFonts w:cs="Calibri"/>
                <w:szCs w:val="24"/>
              </w:rPr>
              <w:t xml:space="preserve">IF </w:t>
            </w:r>
            <w:r>
              <w:rPr>
                <w:color w:val="000000"/>
              </w:rPr>
              <w:t xml:space="preserve">isDelete = 1 </w:t>
            </w:r>
            <w:r w:rsidRPr="003A3B67">
              <w:rPr>
                <w:color w:val="000000"/>
              </w:rPr>
              <w:sym w:font="Wingdings" w:char="F0E0"/>
            </w:r>
            <w:r>
              <w:rPr>
                <w:color w:val="000000"/>
              </w:rPr>
              <w:t xml:space="preserve"> checked = “</w:t>
            </w:r>
            <w:r>
              <w:rPr>
                <w:rFonts w:cs="Calibri"/>
                <w:szCs w:val="24"/>
              </w:rPr>
              <w:t>true</w:t>
            </w:r>
            <w:r>
              <w:rPr>
                <w:color w:val="000000"/>
              </w:rPr>
              <w:t>”</w:t>
            </w:r>
          </w:p>
          <w:p w14:paraId="4D4C3236" w14:textId="677729D2" w:rsidR="003A3B67" w:rsidRPr="007E5F93" w:rsidRDefault="003A3B67" w:rsidP="003A3B67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Else checked = “</w:t>
            </w:r>
            <w:r>
              <w:rPr>
                <w:rFonts w:cs="Calibri"/>
                <w:szCs w:val="24"/>
              </w:rPr>
              <w:t>false</w:t>
            </w:r>
            <w:r>
              <w:rPr>
                <w:color w:val="000000"/>
              </w:rPr>
              <w:t>”</w:t>
            </w:r>
          </w:p>
        </w:tc>
      </w:tr>
      <w:tr w:rsidR="00EF501D" w:rsidRPr="007E5F93" w14:paraId="1E6636F1" w14:textId="77777777" w:rsidTr="00DB350B">
        <w:tc>
          <w:tcPr>
            <w:tcW w:w="519" w:type="dxa"/>
          </w:tcPr>
          <w:p w14:paraId="5A166E23" w14:textId="77777777" w:rsidR="00EF501D" w:rsidRPr="007E5F93" w:rsidRDefault="00EF501D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298C2AF4" w14:textId="273BE361" w:rsidR="00EF501D" w:rsidRPr="007E5F93" w:rsidRDefault="00EF501D" w:rsidP="00EF501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gười cập nhật</w:t>
            </w:r>
          </w:p>
        </w:tc>
        <w:tc>
          <w:tcPr>
            <w:tcW w:w="1699" w:type="dxa"/>
          </w:tcPr>
          <w:p w14:paraId="01589E3F" w14:textId="7DCFA051" w:rsidR="00EF501D" w:rsidRPr="007E5F93" w:rsidRDefault="00EF501D" w:rsidP="00EF501D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  <w:vAlign w:val="bottom"/>
          </w:tcPr>
          <w:p w14:paraId="3FBB94ED" w14:textId="583D9CB0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lastUserUpdated</w:t>
            </w:r>
          </w:p>
        </w:tc>
        <w:tc>
          <w:tcPr>
            <w:tcW w:w="3963" w:type="dxa"/>
            <w:shd w:val="clear" w:color="auto" w:fill="auto"/>
          </w:tcPr>
          <w:p w14:paraId="1A4D313A" w14:textId="6A24F11C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</w:tc>
      </w:tr>
      <w:tr w:rsidR="00EF501D" w:rsidRPr="007E5F93" w14:paraId="12E2C7C6" w14:textId="77777777" w:rsidTr="00DB350B">
        <w:tc>
          <w:tcPr>
            <w:tcW w:w="519" w:type="dxa"/>
          </w:tcPr>
          <w:p w14:paraId="4F633447" w14:textId="77777777" w:rsidR="00EF501D" w:rsidRPr="007E5F93" w:rsidRDefault="00EF501D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2BD95771" w14:textId="25EBFA11" w:rsidR="00EF501D" w:rsidRDefault="00EF501D" w:rsidP="00EF501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gày cập nhật</w:t>
            </w:r>
          </w:p>
        </w:tc>
        <w:tc>
          <w:tcPr>
            <w:tcW w:w="1699" w:type="dxa"/>
          </w:tcPr>
          <w:p w14:paraId="4BFC671C" w14:textId="77777777" w:rsidR="00EF501D" w:rsidRPr="007E5F93" w:rsidRDefault="00EF501D" w:rsidP="00EF501D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  <w:vAlign w:val="bottom"/>
          </w:tcPr>
          <w:p w14:paraId="2D0C8DF1" w14:textId="4EB0E1F4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lastDatetimeUpdated</w:t>
            </w:r>
          </w:p>
        </w:tc>
        <w:tc>
          <w:tcPr>
            <w:tcW w:w="3963" w:type="dxa"/>
            <w:shd w:val="clear" w:color="auto" w:fill="auto"/>
          </w:tcPr>
          <w:p w14:paraId="55AE1830" w14:textId="2642B363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</w:tc>
      </w:tr>
      <w:tr w:rsidR="00DB350B" w:rsidRPr="007E5F93" w14:paraId="6450F5D1" w14:textId="77777777" w:rsidTr="00DB350B">
        <w:tc>
          <w:tcPr>
            <w:tcW w:w="519" w:type="dxa"/>
          </w:tcPr>
          <w:p w14:paraId="27F7E665" w14:textId="77777777" w:rsidR="00DB350B" w:rsidRPr="007E5F93" w:rsidRDefault="00DB350B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6C4E6D88" w14:textId="6215AD92" w:rsidR="00DB350B" w:rsidRDefault="00DB350B" w:rsidP="00EF501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Chỉnh sửa</w:t>
            </w:r>
          </w:p>
        </w:tc>
        <w:tc>
          <w:tcPr>
            <w:tcW w:w="1699" w:type="dxa"/>
          </w:tcPr>
          <w:p w14:paraId="17CCE721" w14:textId="278C9E84" w:rsidR="00DB350B" w:rsidRPr="007E5F93" w:rsidRDefault="00DB350B" w:rsidP="00EF501D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271" w:type="dxa"/>
            <w:vAlign w:val="bottom"/>
          </w:tcPr>
          <w:p w14:paraId="2ACBA60C" w14:textId="77777777" w:rsidR="00DB350B" w:rsidRDefault="00DB350B" w:rsidP="00EF501D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3963" w:type="dxa"/>
            <w:shd w:val="clear" w:color="auto" w:fill="auto"/>
          </w:tcPr>
          <w:p w14:paraId="06C884E4" w14:textId="45A165EC" w:rsidR="00DB350B" w:rsidRDefault="00A4311F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Mở màn hình </w:t>
            </w:r>
            <w:r w:rsidRPr="001D2AEE">
              <w:rPr>
                <w:rFonts w:cs="Calibri"/>
                <w:b/>
                <w:szCs w:val="24"/>
              </w:rPr>
              <w:t>UpdateUser</w:t>
            </w:r>
            <w:r w:rsidR="001D2AEE">
              <w:rPr>
                <w:rFonts w:cs="Calibri"/>
                <w:b/>
                <w:szCs w:val="24"/>
              </w:rPr>
              <w:t>()</w:t>
            </w:r>
            <w:r>
              <w:rPr>
                <w:rFonts w:cs="Calibri"/>
                <w:szCs w:val="24"/>
              </w:rPr>
              <w:t xml:space="preserve"> mode= “UPDATE”</w:t>
            </w:r>
          </w:p>
          <w:p w14:paraId="418B3085" w14:textId="77777777" w:rsidR="00A4311F" w:rsidRDefault="00A4311F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ruyền vào tham số:</w:t>
            </w:r>
          </w:p>
          <w:p w14:paraId="3D778283" w14:textId="77777777" w:rsidR="00A4311F" w:rsidRDefault="00A4311F" w:rsidP="00EF501D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userName</w:t>
            </w:r>
          </w:p>
          <w:p w14:paraId="1C1B2893" w14:textId="77777777" w:rsidR="00A4311F" w:rsidRDefault="00A4311F" w:rsidP="00EF501D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  <w:p w14:paraId="61ADD1A8" w14:textId="63D79F7C" w:rsidR="00A4311F" w:rsidRDefault="00A4311F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ode</w:t>
            </w:r>
          </w:p>
        </w:tc>
      </w:tr>
      <w:tr w:rsidR="00EF501D" w:rsidRPr="007E5F93" w14:paraId="40B825E9" w14:textId="77777777" w:rsidTr="00DB350B">
        <w:tc>
          <w:tcPr>
            <w:tcW w:w="519" w:type="dxa"/>
          </w:tcPr>
          <w:p w14:paraId="4FC50F96" w14:textId="77777777" w:rsidR="00EF501D" w:rsidRPr="007E5F93" w:rsidRDefault="00EF501D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55F3CB27" w14:textId="77777777" w:rsidR="00EF501D" w:rsidRDefault="00EF501D" w:rsidP="00EF501D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699" w:type="dxa"/>
          </w:tcPr>
          <w:p w14:paraId="04C572F6" w14:textId="77777777" w:rsidR="00EF501D" w:rsidRPr="007E5F93" w:rsidRDefault="00EF501D" w:rsidP="00EF501D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</w:tcPr>
          <w:p w14:paraId="25D7E80A" w14:textId="77777777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963" w:type="dxa"/>
            <w:shd w:val="clear" w:color="auto" w:fill="auto"/>
          </w:tcPr>
          <w:p w14:paraId="66ED8299" w14:textId="77777777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EF501D" w:rsidRPr="007E5F93" w14:paraId="61492DC0" w14:textId="77777777" w:rsidTr="00DB350B">
        <w:tc>
          <w:tcPr>
            <w:tcW w:w="10490" w:type="dxa"/>
            <w:gridSpan w:val="5"/>
          </w:tcPr>
          <w:p w14:paraId="54B28FF3" w14:textId="67D383C3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</w:tr>
      <w:tr w:rsidR="00EF501D" w:rsidRPr="007E5F93" w14:paraId="2D612428" w14:textId="77777777" w:rsidTr="00DB350B">
        <w:tc>
          <w:tcPr>
            <w:tcW w:w="519" w:type="dxa"/>
          </w:tcPr>
          <w:p w14:paraId="0005CDD6" w14:textId="77777777" w:rsidR="00EF501D" w:rsidRPr="007E5F93" w:rsidRDefault="00EF501D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79B63A2B" w14:textId="433DD7B7" w:rsidR="00EF501D" w:rsidRPr="007E5F93" w:rsidRDefault="00EF501D" w:rsidP="00EF501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Thêm mới</w:t>
            </w:r>
          </w:p>
        </w:tc>
        <w:tc>
          <w:tcPr>
            <w:tcW w:w="1699" w:type="dxa"/>
          </w:tcPr>
          <w:p w14:paraId="5EE28300" w14:textId="1D330764" w:rsidR="00EF501D" w:rsidRPr="007E5F93" w:rsidRDefault="00EF501D" w:rsidP="00EF501D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271" w:type="dxa"/>
          </w:tcPr>
          <w:p w14:paraId="32C876AF" w14:textId="216B7D7D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963" w:type="dxa"/>
            <w:shd w:val="clear" w:color="auto" w:fill="auto"/>
          </w:tcPr>
          <w:p w14:paraId="4F7DEFB0" w14:textId="3C9C4766" w:rsidR="00EF501D" w:rsidRPr="007E5F93" w:rsidRDefault="00A4311F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ở màn hình InsertUser</w:t>
            </w:r>
          </w:p>
        </w:tc>
      </w:tr>
      <w:tr w:rsidR="00EF501D" w:rsidRPr="007E5F93" w14:paraId="56F5E4ED" w14:textId="77777777" w:rsidTr="00DB350B">
        <w:tc>
          <w:tcPr>
            <w:tcW w:w="519" w:type="dxa"/>
          </w:tcPr>
          <w:p w14:paraId="7A42CE9E" w14:textId="77777777" w:rsidR="00EF501D" w:rsidRPr="007E5F93" w:rsidRDefault="00EF501D" w:rsidP="00EF501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6FFD7B5B" w14:textId="6B46AFEC" w:rsidR="00EF501D" w:rsidRPr="007E5F93" w:rsidRDefault="00EF501D" w:rsidP="00EF501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Import danh sách user</w:t>
            </w:r>
          </w:p>
        </w:tc>
        <w:tc>
          <w:tcPr>
            <w:tcW w:w="1699" w:type="dxa"/>
          </w:tcPr>
          <w:p w14:paraId="6A724AEA" w14:textId="5F6D6844" w:rsidR="00EF501D" w:rsidRPr="007E5F93" w:rsidRDefault="00EF501D" w:rsidP="00EF501D">
            <w:pPr>
              <w:rPr>
                <w:rFonts w:cs="Calibri"/>
                <w:szCs w:val="24"/>
              </w:rPr>
            </w:pPr>
            <w:r w:rsidRPr="007A33D8">
              <w:rPr>
                <w:rFonts w:cs="Calibri"/>
                <w:szCs w:val="24"/>
              </w:rPr>
              <w:t>Button</w:t>
            </w:r>
          </w:p>
        </w:tc>
        <w:tc>
          <w:tcPr>
            <w:tcW w:w="2271" w:type="dxa"/>
          </w:tcPr>
          <w:p w14:paraId="3DB0F2C3" w14:textId="77777777" w:rsidR="00EF501D" w:rsidRPr="007E5F93" w:rsidRDefault="00EF501D" w:rsidP="00EF501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963" w:type="dxa"/>
            <w:shd w:val="clear" w:color="auto" w:fill="auto"/>
          </w:tcPr>
          <w:p w14:paraId="5706B74F" w14:textId="0BC68BDE" w:rsidR="00EF501D" w:rsidRDefault="00A4311F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Đọc file import</w:t>
            </w:r>
            <w:r w:rsidR="001D2AEE">
              <w:rPr>
                <w:rFonts w:cs="Calibri"/>
                <w:szCs w:val="24"/>
              </w:rPr>
              <w:t xml:space="preserve">. Gọi store </w:t>
            </w:r>
            <w:r w:rsidR="001D2AEE" w:rsidRPr="001D2AEE">
              <w:rPr>
                <w:rFonts w:cs="Calibri"/>
                <w:b/>
                <w:szCs w:val="24"/>
              </w:rPr>
              <w:t>InsertUser</w:t>
            </w:r>
            <w:r w:rsidR="00523C87">
              <w:rPr>
                <w:rFonts w:cs="Calibri"/>
                <w:b/>
                <w:szCs w:val="24"/>
              </w:rPr>
              <w:t>List</w:t>
            </w:r>
            <w:r w:rsidR="001D2AEE">
              <w:rPr>
                <w:rFonts w:cs="Calibri"/>
                <w:b/>
                <w:szCs w:val="24"/>
              </w:rPr>
              <w:t>()</w:t>
            </w:r>
          </w:p>
          <w:p w14:paraId="485DF111" w14:textId="412847DC" w:rsidR="001D2AEE" w:rsidRPr="007E5F93" w:rsidRDefault="001D2AEE" w:rsidP="00EF501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ruyền vào danh sách item trong file theo fomat JSON.</w:t>
            </w:r>
          </w:p>
        </w:tc>
      </w:tr>
      <w:tr w:rsidR="001D2AEE" w:rsidRPr="007E5F93" w14:paraId="52530ACA" w14:textId="77777777" w:rsidTr="00DB350B">
        <w:tc>
          <w:tcPr>
            <w:tcW w:w="519" w:type="dxa"/>
          </w:tcPr>
          <w:p w14:paraId="10C37CCE" w14:textId="77777777" w:rsidR="001D2AEE" w:rsidRPr="007E5F93" w:rsidRDefault="001D2AEE" w:rsidP="001D2AE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36979625" w14:textId="52010529" w:rsidR="001D2AEE" w:rsidRPr="007E5F93" w:rsidRDefault="001D2AEE" w:rsidP="001D2AEE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Import danh sách phân quyền</w:t>
            </w:r>
          </w:p>
        </w:tc>
        <w:tc>
          <w:tcPr>
            <w:tcW w:w="1699" w:type="dxa"/>
          </w:tcPr>
          <w:p w14:paraId="7067E2D4" w14:textId="0345D7A4" w:rsidR="001D2AEE" w:rsidRPr="007E5F93" w:rsidRDefault="001D2AEE" w:rsidP="001D2AEE">
            <w:pPr>
              <w:rPr>
                <w:rFonts w:cs="Calibri"/>
                <w:szCs w:val="24"/>
              </w:rPr>
            </w:pPr>
            <w:r w:rsidRPr="007A33D8">
              <w:rPr>
                <w:rFonts w:cs="Calibri"/>
                <w:szCs w:val="24"/>
              </w:rPr>
              <w:t>Button</w:t>
            </w:r>
          </w:p>
        </w:tc>
        <w:tc>
          <w:tcPr>
            <w:tcW w:w="2271" w:type="dxa"/>
          </w:tcPr>
          <w:p w14:paraId="5C75D39A" w14:textId="77777777" w:rsidR="001D2AEE" w:rsidRPr="007E5F93" w:rsidRDefault="001D2AEE" w:rsidP="001D2AEE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963" w:type="dxa"/>
            <w:shd w:val="clear" w:color="auto" w:fill="auto"/>
          </w:tcPr>
          <w:p w14:paraId="4FDFD13B" w14:textId="18E4085A" w:rsidR="001D2AEE" w:rsidRPr="001D2AEE" w:rsidRDefault="001D2AEE" w:rsidP="001D2AEE">
            <w:pPr>
              <w:spacing w:line="240" w:lineRule="auto"/>
              <w:rPr>
                <w:rFonts w:cs="Calibri"/>
                <w:szCs w:val="24"/>
              </w:rPr>
            </w:pPr>
            <w:r w:rsidRPr="001D2AEE">
              <w:rPr>
                <w:rFonts w:cs="Calibri"/>
                <w:szCs w:val="24"/>
              </w:rPr>
              <w:t xml:space="preserve">Đọc file import. Gọi store </w:t>
            </w:r>
            <w:r w:rsidRPr="001D2AEE">
              <w:rPr>
                <w:b/>
              </w:rPr>
              <w:t>updateUserRole</w:t>
            </w:r>
            <w:r w:rsidR="00523C87">
              <w:rPr>
                <w:b/>
              </w:rPr>
              <w:t>List</w:t>
            </w:r>
            <w:r w:rsidRPr="001D2AEE">
              <w:rPr>
                <w:rFonts w:cs="Calibri"/>
                <w:szCs w:val="24"/>
              </w:rPr>
              <w:t>()</w:t>
            </w:r>
          </w:p>
          <w:p w14:paraId="2F43AD10" w14:textId="586AA0AB" w:rsidR="001D2AEE" w:rsidRPr="001D2AEE" w:rsidRDefault="001D2AEE" w:rsidP="001D2AEE">
            <w:pPr>
              <w:spacing w:line="240" w:lineRule="auto"/>
              <w:rPr>
                <w:rFonts w:cs="Calibri"/>
                <w:szCs w:val="24"/>
              </w:rPr>
            </w:pPr>
            <w:r w:rsidRPr="001D2AEE">
              <w:rPr>
                <w:rFonts w:cs="Calibri"/>
                <w:szCs w:val="24"/>
              </w:rPr>
              <w:t>Truyền vào danh sách item trong file theo fomat JSON.</w:t>
            </w:r>
          </w:p>
        </w:tc>
      </w:tr>
      <w:tr w:rsidR="001D2AEE" w:rsidRPr="007E5F93" w14:paraId="5D0335CC" w14:textId="77777777" w:rsidTr="00DB350B">
        <w:tc>
          <w:tcPr>
            <w:tcW w:w="519" w:type="dxa"/>
          </w:tcPr>
          <w:p w14:paraId="039BFA7E" w14:textId="77777777" w:rsidR="001D2AEE" w:rsidRPr="007E5F93" w:rsidRDefault="001D2AEE" w:rsidP="001D2AE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11E56F58" w14:textId="6733D10A" w:rsidR="001D2AEE" w:rsidRPr="007E5F93" w:rsidRDefault="001D2AEE" w:rsidP="001D2AEE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Template DS user</w:t>
            </w:r>
          </w:p>
        </w:tc>
        <w:tc>
          <w:tcPr>
            <w:tcW w:w="1699" w:type="dxa"/>
          </w:tcPr>
          <w:p w14:paraId="29ED45F5" w14:textId="197BDEAE" w:rsidR="001D2AEE" w:rsidRPr="007E5F93" w:rsidRDefault="001D2AEE" w:rsidP="001D2AEE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yperlink</w:t>
            </w:r>
          </w:p>
        </w:tc>
        <w:tc>
          <w:tcPr>
            <w:tcW w:w="2271" w:type="dxa"/>
          </w:tcPr>
          <w:p w14:paraId="0EA18A52" w14:textId="77777777" w:rsidR="001D2AEE" w:rsidRPr="007E5F93" w:rsidRDefault="001D2AEE" w:rsidP="001D2AEE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963" w:type="dxa"/>
            <w:shd w:val="clear" w:color="auto" w:fill="auto"/>
          </w:tcPr>
          <w:p w14:paraId="664415BF" w14:textId="77777777" w:rsidR="001D2AEE" w:rsidRPr="007E5F93" w:rsidRDefault="001D2AEE" w:rsidP="001D2AEE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1D2AEE" w:rsidRPr="007E5F93" w14:paraId="7D3DFC7C" w14:textId="77777777" w:rsidTr="00DB350B">
        <w:tc>
          <w:tcPr>
            <w:tcW w:w="519" w:type="dxa"/>
          </w:tcPr>
          <w:p w14:paraId="5ED2D91A" w14:textId="77777777" w:rsidR="001D2AEE" w:rsidRPr="007E5F93" w:rsidRDefault="001D2AEE" w:rsidP="001D2AE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59DFA179" w14:textId="15F5A92F" w:rsidR="001D2AEE" w:rsidRPr="007E5F93" w:rsidRDefault="001D2AEE" w:rsidP="001D2AEE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Template DS phân quyền</w:t>
            </w:r>
          </w:p>
        </w:tc>
        <w:tc>
          <w:tcPr>
            <w:tcW w:w="1699" w:type="dxa"/>
          </w:tcPr>
          <w:p w14:paraId="7342866E" w14:textId="6ECF6D6E" w:rsidR="001D2AEE" w:rsidRPr="007E5F93" w:rsidRDefault="001D2AEE" w:rsidP="001D2AEE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yperlink</w:t>
            </w:r>
          </w:p>
        </w:tc>
        <w:tc>
          <w:tcPr>
            <w:tcW w:w="2271" w:type="dxa"/>
          </w:tcPr>
          <w:p w14:paraId="5A2C243E" w14:textId="77777777" w:rsidR="001D2AEE" w:rsidRPr="007E5F93" w:rsidRDefault="001D2AEE" w:rsidP="001D2AEE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963" w:type="dxa"/>
            <w:shd w:val="clear" w:color="auto" w:fill="auto"/>
          </w:tcPr>
          <w:p w14:paraId="6A774925" w14:textId="77777777" w:rsidR="001D2AEE" w:rsidRPr="007E5F93" w:rsidRDefault="001D2AEE" w:rsidP="001D2AEE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1D2AEE" w:rsidRPr="007E5F93" w14:paraId="749F01D5" w14:textId="77777777" w:rsidTr="00DB350B">
        <w:tc>
          <w:tcPr>
            <w:tcW w:w="519" w:type="dxa"/>
          </w:tcPr>
          <w:p w14:paraId="625A511E" w14:textId="77777777" w:rsidR="001D2AEE" w:rsidRPr="007E5F93" w:rsidRDefault="001D2AEE" w:rsidP="001D2AE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38" w:type="dxa"/>
            <w:shd w:val="clear" w:color="auto" w:fill="auto"/>
          </w:tcPr>
          <w:p w14:paraId="3DE6C4B0" w14:textId="77777777" w:rsidR="001D2AEE" w:rsidRPr="007E5F93" w:rsidRDefault="001D2AEE" w:rsidP="001D2AEE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699" w:type="dxa"/>
          </w:tcPr>
          <w:p w14:paraId="59147724" w14:textId="77777777" w:rsidR="001D2AEE" w:rsidRPr="007E5F93" w:rsidRDefault="001D2AEE" w:rsidP="001D2AEE">
            <w:pPr>
              <w:rPr>
                <w:rFonts w:cs="Calibri"/>
                <w:szCs w:val="24"/>
              </w:rPr>
            </w:pPr>
          </w:p>
        </w:tc>
        <w:tc>
          <w:tcPr>
            <w:tcW w:w="2271" w:type="dxa"/>
          </w:tcPr>
          <w:p w14:paraId="012B8CCE" w14:textId="77777777" w:rsidR="001D2AEE" w:rsidRPr="007E5F93" w:rsidRDefault="001D2AEE" w:rsidP="001D2AEE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963" w:type="dxa"/>
            <w:shd w:val="clear" w:color="auto" w:fill="auto"/>
          </w:tcPr>
          <w:p w14:paraId="7EC55D73" w14:textId="77777777" w:rsidR="001D2AEE" w:rsidRPr="007E5F93" w:rsidRDefault="001D2AEE" w:rsidP="001D2AEE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7C1ED754" w14:textId="77777777" w:rsidR="00EB1224" w:rsidRPr="007E5F93" w:rsidRDefault="00536E0E" w:rsidP="00523C87">
      <w:pPr>
        <w:pStyle w:val="Heading3"/>
      </w:pPr>
      <w:bookmarkStart w:id="203" w:name="_Toc46750393"/>
      <w:r w:rsidRPr="007E5F93">
        <w:t>Ràng buộc</w:t>
      </w:r>
      <w:bookmarkEnd w:id="203"/>
    </w:p>
    <w:p w14:paraId="5F06E7EE" w14:textId="3C50C7C1" w:rsidR="00536E0E" w:rsidRDefault="00536E0E" w:rsidP="00523C87">
      <w:pPr>
        <w:pStyle w:val="Heading3"/>
      </w:pPr>
      <w:bookmarkStart w:id="204" w:name="_Toc46750394"/>
      <w:r w:rsidRPr="007E5F93">
        <w:t>Xử lý</w:t>
      </w:r>
      <w:bookmarkEnd w:id="204"/>
    </w:p>
    <w:p w14:paraId="020C112E" w14:textId="77777777" w:rsidR="00351681" w:rsidRPr="00351681" w:rsidRDefault="00351681" w:rsidP="00351681"/>
    <w:p w14:paraId="1CD00C7D" w14:textId="60041D4A" w:rsidR="000F2F92" w:rsidRDefault="001D2AEE" w:rsidP="00783243">
      <w:pPr>
        <w:pStyle w:val="ListParagraph"/>
        <w:rPr>
          <w:rFonts w:cs="Calibri"/>
        </w:rPr>
      </w:pPr>
      <w:r>
        <w:rPr>
          <w:rFonts w:cs="Calibri"/>
        </w:rPr>
        <w:t xml:space="preserve">Template DS user: </w:t>
      </w:r>
    </w:p>
    <w:tbl>
      <w:tblPr>
        <w:tblW w:w="102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60"/>
        <w:gridCol w:w="1685"/>
        <w:gridCol w:w="1530"/>
        <w:gridCol w:w="1455"/>
        <w:gridCol w:w="2075"/>
        <w:gridCol w:w="2085"/>
      </w:tblGrid>
      <w:tr w:rsidR="00351681" w:rsidRPr="00351681" w14:paraId="18952B78" w14:textId="77777777" w:rsidTr="00351681">
        <w:trPr>
          <w:trHeight w:val="440"/>
        </w:trPr>
        <w:tc>
          <w:tcPr>
            <w:tcW w:w="1460" w:type="dxa"/>
            <w:shd w:val="clear" w:color="000000" w:fill="375623"/>
            <w:noWrap/>
            <w:vAlign w:val="center"/>
            <w:hideMark/>
          </w:tcPr>
          <w:p w14:paraId="0564966D" w14:textId="77777777" w:rsidR="00351681" w:rsidRPr="00351681" w:rsidRDefault="00351681" w:rsidP="0035168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</w:pPr>
            <w:r w:rsidRPr="00351681"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  <w:t>userName</w:t>
            </w:r>
          </w:p>
        </w:tc>
        <w:tc>
          <w:tcPr>
            <w:tcW w:w="1685" w:type="dxa"/>
            <w:shd w:val="clear" w:color="000000" w:fill="375623"/>
            <w:noWrap/>
            <w:vAlign w:val="center"/>
            <w:hideMark/>
          </w:tcPr>
          <w:p w14:paraId="7EEB8B57" w14:textId="77777777" w:rsidR="00351681" w:rsidRPr="00351681" w:rsidRDefault="00351681" w:rsidP="0035168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</w:pPr>
            <w:r w:rsidRPr="00351681"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  <w:t>fullName</w:t>
            </w:r>
          </w:p>
        </w:tc>
        <w:tc>
          <w:tcPr>
            <w:tcW w:w="1530" w:type="dxa"/>
            <w:shd w:val="clear" w:color="000000" w:fill="375623"/>
            <w:noWrap/>
            <w:vAlign w:val="center"/>
            <w:hideMark/>
          </w:tcPr>
          <w:p w14:paraId="2D4D8E34" w14:textId="77777777" w:rsidR="00351681" w:rsidRPr="00351681" w:rsidRDefault="00351681" w:rsidP="0035168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</w:pPr>
            <w:r w:rsidRPr="00351681"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  <w:t>officerCode</w:t>
            </w:r>
          </w:p>
        </w:tc>
        <w:tc>
          <w:tcPr>
            <w:tcW w:w="1455" w:type="dxa"/>
            <w:shd w:val="clear" w:color="000000" w:fill="375623"/>
            <w:noWrap/>
            <w:vAlign w:val="center"/>
            <w:hideMark/>
          </w:tcPr>
          <w:p w14:paraId="135535A3" w14:textId="77777777" w:rsidR="00351681" w:rsidRPr="00351681" w:rsidRDefault="00351681" w:rsidP="0035168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</w:pPr>
            <w:r w:rsidRPr="00351681"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  <w:t>branchCode</w:t>
            </w:r>
          </w:p>
        </w:tc>
        <w:tc>
          <w:tcPr>
            <w:tcW w:w="2075" w:type="dxa"/>
            <w:shd w:val="clear" w:color="000000" w:fill="375623"/>
            <w:noWrap/>
            <w:vAlign w:val="center"/>
            <w:hideMark/>
          </w:tcPr>
          <w:p w14:paraId="46F77266" w14:textId="77777777" w:rsidR="00351681" w:rsidRPr="00351681" w:rsidRDefault="00351681" w:rsidP="0035168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</w:pPr>
            <w:r w:rsidRPr="00351681"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  <w:t>phoneNumber</w:t>
            </w:r>
          </w:p>
        </w:tc>
        <w:tc>
          <w:tcPr>
            <w:tcW w:w="2085" w:type="dxa"/>
            <w:shd w:val="clear" w:color="000000" w:fill="375623"/>
            <w:noWrap/>
            <w:vAlign w:val="center"/>
            <w:hideMark/>
          </w:tcPr>
          <w:p w14:paraId="1DEC9823" w14:textId="77777777" w:rsidR="00351681" w:rsidRPr="00351681" w:rsidRDefault="00351681" w:rsidP="0035168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</w:pPr>
            <w:r w:rsidRPr="00351681"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  <w:t>email</w:t>
            </w:r>
          </w:p>
        </w:tc>
      </w:tr>
      <w:tr w:rsidR="00351681" w:rsidRPr="00351681" w14:paraId="53BC3E1E" w14:textId="77777777" w:rsidTr="00351681">
        <w:trPr>
          <w:trHeight w:val="300"/>
        </w:trPr>
        <w:tc>
          <w:tcPr>
            <w:tcW w:w="1460" w:type="dxa"/>
            <w:shd w:val="clear" w:color="auto" w:fill="auto"/>
            <w:noWrap/>
            <w:vAlign w:val="bottom"/>
            <w:hideMark/>
          </w:tcPr>
          <w:p w14:paraId="2DB14947" w14:textId="77777777" w:rsidR="00351681" w:rsidRPr="00351681" w:rsidRDefault="00351681" w:rsidP="0035168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</w:pPr>
          </w:p>
        </w:tc>
        <w:tc>
          <w:tcPr>
            <w:tcW w:w="1685" w:type="dxa"/>
            <w:shd w:val="clear" w:color="auto" w:fill="auto"/>
            <w:noWrap/>
            <w:vAlign w:val="bottom"/>
            <w:hideMark/>
          </w:tcPr>
          <w:p w14:paraId="0554E27E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2481AA02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1455" w:type="dxa"/>
            <w:shd w:val="clear" w:color="auto" w:fill="auto"/>
            <w:noWrap/>
            <w:vAlign w:val="bottom"/>
            <w:hideMark/>
          </w:tcPr>
          <w:p w14:paraId="1D63C4FA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2075" w:type="dxa"/>
            <w:shd w:val="clear" w:color="auto" w:fill="auto"/>
            <w:noWrap/>
            <w:vAlign w:val="bottom"/>
            <w:hideMark/>
          </w:tcPr>
          <w:p w14:paraId="178871C8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2085" w:type="dxa"/>
            <w:shd w:val="clear" w:color="auto" w:fill="auto"/>
            <w:noWrap/>
            <w:vAlign w:val="bottom"/>
            <w:hideMark/>
          </w:tcPr>
          <w:p w14:paraId="6881B9A8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</w:tr>
      <w:tr w:rsidR="00351681" w:rsidRPr="00351681" w14:paraId="4B1E52F7" w14:textId="77777777" w:rsidTr="00351681">
        <w:trPr>
          <w:trHeight w:val="300"/>
        </w:trPr>
        <w:tc>
          <w:tcPr>
            <w:tcW w:w="1460" w:type="dxa"/>
            <w:shd w:val="clear" w:color="auto" w:fill="auto"/>
            <w:noWrap/>
            <w:vAlign w:val="bottom"/>
            <w:hideMark/>
          </w:tcPr>
          <w:p w14:paraId="77A7E7CD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1685" w:type="dxa"/>
            <w:shd w:val="clear" w:color="auto" w:fill="auto"/>
            <w:noWrap/>
            <w:vAlign w:val="bottom"/>
            <w:hideMark/>
          </w:tcPr>
          <w:p w14:paraId="7F749AAE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375F051D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1455" w:type="dxa"/>
            <w:shd w:val="clear" w:color="auto" w:fill="auto"/>
            <w:noWrap/>
            <w:vAlign w:val="bottom"/>
            <w:hideMark/>
          </w:tcPr>
          <w:p w14:paraId="535405C5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2075" w:type="dxa"/>
            <w:shd w:val="clear" w:color="auto" w:fill="auto"/>
            <w:noWrap/>
            <w:vAlign w:val="bottom"/>
            <w:hideMark/>
          </w:tcPr>
          <w:p w14:paraId="596E4768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2085" w:type="dxa"/>
            <w:shd w:val="clear" w:color="auto" w:fill="auto"/>
            <w:noWrap/>
            <w:vAlign w:val="bottom"/>
            <w:hideMark/>
          </w:tcPr>
          <w:p w14:paraId="76B64FBF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</w:tr>
      <w:tr w:rsidR="00351681" w:rsidRPr="00351681" w14:paraId="54043D9C" w14:textId="77777777" w:rsidTr="00351681">
        <w:trPr>
          <w:trHeight w:val="300"/>
        </w:trPr>
        <w:tc>
          <w:tcPr>
            <w:tcW w:w="1460" w:type="dxa"/>
            <w:shd w:val="clear" w:color="auto" w:fill="auto"/>
            <w:noWrap/>
            <w:vAlign w:val="bottom"/>
            <w:hideMark/>
          </w:tcPr>
          <w:p w14:paraId="65619BE1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1685" w:type="dxa"/>
            <w:shd w:val="clear" w:color="auto" w:fill="auto"/>
            <w:noWrap/>
            <w:vAlign w:val="bottom"/>
            <w:hideMark/>
          </w:tcPr>
          <w:p w14:paraId="6CA5F1E2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  <w:hideMark/>
          </w:tcPr>
          <w:p w14:paraId="353D6190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1455" w:type="dxa"/>
            <w:shd w:val="clear" w:color="auto" w:fill="auto"/>
            <w:noWrap/>
            <w:vAlign w:val="bottom"/>
            <w:hideMark/>
          </w:tcPr>
          <w:p w14:paraId="0ED4B1E6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2075" w:type="dxa"/>
            <w:shd w:val="clear" w:color="auto" w:fill="auto"/>
            <w:noWrap/>
            <w:vAlign w:val="bottom"/>
            <w:hideMark/>
          </w:tcPr>
          <w:p w14:paraId="10B97D34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2085" w:type="dxa"/>
            <w:shd w:val="clear" w:color="auto" w:fill="auto"/>
            <w:noWrap/>
            <w:vAlign w:val="bottom"/>
            <w:hideMark/>
          </w:tcPr>
          <w:p w14:paraId="3704F3A8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</w:tr>
    </w:tbl>
    <w:p w14:paraId="18E48DBB" w14:textId="551E1875" w:rsidR="00351681" w:rsidRDefault="00351681" w:rsidP="00783243">
      <w:pPr>
        <w:pStyle w:val="ListParagraph"/>
        <w:rPr>
          <w:rFonts w:cs="Calibri"/>
        </w:rPr>
      </w:pPr>
    </w:p>
    <w:p w14:paraId="7E9D36BD" w14:textId="489CB10A" w:rsidR="00351681" w:rsidRDefault="00351681" w:rsidP="00783243">
      <w:pPr>
        <w:pStyle w:val="ListParagraph"/>
        <w:rPr>
          <w:rFonts w:cs="Calibri"/>
        </w:rPr>
      </w:pPr>
    </w:p>
    <w:p w14:paraId="3E40AA5E" w14:textId="77777777" w:rsidR="00351681" w:rsidRDefault="00351681" w:rsidP="00783243">
      <w:pPr>
        <w:pStyle w:val="ListParagraph"/>
        <w:rPr>
          <w:rFonts w:cs="Calibri"/>
        </w:rPr>
      </w:pPr>
    </w:p>
    <w:p w14:paraId="0CA0E3B4" w14:textId="46F465A5" w:rsidR="001D2AEE" w:rsidRDefault="001D2AEE" w:rsidP="00783243">
      <w:pPr>
        <w:pStyle w:val="ListParagraph"/>
        <w:rPr>
          <w:rFonts w:cs="Calibri"/>
        </w:rPr>
      </w:pPr>
      <w:r>
        <w:rPr>
          <w:rFonts w:cs="Calibri"/>
        </w:rPr>
        <w:t>Template DS phân quyền:</w:t>
      </w:r>
    </w:p>
    <w:tbl>
      <w:tblPr>
        <w:tblW w:w="32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60"/>
        <w:gridCol w:w="1780"/>
      </w:tblGrid>
      <w:tr w:rsidR="00351681" w:rsidRPr="00351681" w14:paraId="4AD4EAA7" w14:textId="77777777" w:rsidTr="00351681">
        <w:trPr>
          <w:trHeight w:val="300"/>
        </w:trPr>
        <w:tc>
          <w:tcPr>
            <w:tcW w:w="1460" w:type="dxa"/>
            <w:shd w:val="clear" w:color="000000" w:fill="375623"/>
            <w:noWrap/>
            <w:vAlign w:val="center"/>
            <w:hideMark/>
          </w:tcPr>
          <w:p w14:paraId="790EFB9E" w14:textId="77777777" w:rsidR="00351681" w:rsidRPr="00351681" w:rsidRDefault="00351681" w:rsidP="0035168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</w:pPr>
            <w:r w:rsidRPr="00351681"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  <w:lastRenderedPageBreak/>
              <w:t>userName</w:t>
            </w:r>
          </w:p>
        </w:tc>
        <w:tc>
          <w:tcPr>
            <w:tcW w:w="1780" w:type="dxa"/>
            <w:shd w:val="clear" w:color="000000" w:fill="375623"/>
            <w:noWrap/>
            <w:vAlign w:val="center"/>
            <w:hideMark/>
          </w:tcPr>
          <w:p w14:paraId="4ED7E0B9" w14:textId="77777777" w:rsidR="00351681" w:rsidRPr="00351681" w:rsidRDefault="00351681" w:rsidP="0035168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</w:pPr>
            <w:r w:rsidRPr="00351681"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  <w:t>roleCode</w:t>
            </w:r>
          </w:p>
        </w:tc>
      </w:tr>
      <w:tr w:rsidR="00351681" w:rsidRPr="00351681" w14:paraId="1BB84421" w14:textId="77777777" w:rsidTr="00351681">
        <w:trPr>
          <w:trHeight w:val="300"/>
        </w:trPr>
        <w:tc>
          <w:tcPr>
            <w:tcW w:w="1460" w:type="dxa"/>
            <w:shd w:val="clear" w:color="auto" w:fill="auto"/>
            <w:noWrap/>
            <w:vAlign w:val="bottom"/>
            <w:hideMark/>
          </w:tcPr>
          <w:p w14:paraId="653AF384" w14:textId="77777777" w:rsidR="00351681" w:rsidRPr="00351681" w:rsidRDefault="00351681" w:rsidP="0035168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val="vi-VN" w:eastAsia="vi-VN"/>
              </w:rPr>
            </w:pPr>
          </w:p>
        </w:tc>
        <w:tc>
          <w:tcPr>
            <w:tcW w:w="1780" w:type="dxa"/>
            <w:shd w:val="clear" w:color="auto" w:fill="auto"/>
            <w:noWrap/>
            <w:vAlign w:val="bottom"/>
            <w:hideMark/>
          </w:tcPr>
          <w:p w14:paraId="219CE98B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</w:tr>
      <w:tr w:rsidR="00351681" w:rsidRPr="00351681" w14:paraId="7C40731D" w14:textId="77777777" w:rsidTr="00351681">
        <w:trPr>
          <w:trHeight w:val="300"/>
        </w:trPr>
        <w:tc>
          <w:tcPr>
            <w:tcW w:w="1460" w:type="dxa"/>
            <w:shd w:val="clear" w:color="auto" w:fill="auto"/>
            <w:noWrap/>
            <w:vAlign w:val="bottom"/>
            <w:hideMark/>
          </w:tcPr>
          <w:p w14:paraId="071A562C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1780" w:type="dxa"/>
            <w:shd w:val="clear" w:color="auto" w:fill="auto"/>
            <w:noWrap/>
            <w:vAlign w:val="bottom"/>
            <w:hideMark/>
          </w:tcPr>
          <w:p w14:paraId="18688198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</w:tr>
      <w:tr w:rsidR="00351681" w:rsidRPr="00351681" w14:paraId="5EC2AC4A" w14:textId="77777777" w:rsidTr="00351681">
        <w:trPr>
          <w:trHeight w:val="300"/>
        </w:trPr>
        <w:tc>
          <w:tcPr>
            <w:tcW w:w="1460" w:type="dxa"/>
            <w:shd w:val="clear" w:color="auto" w:fill="auto"/>
            <w:noWrap/>
            <w:vAlign w:val="bottom"/>
            <w:hideMark/>
          </w:tcPr>
          <w:p w14:paraId="4F8D2A01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  <w:tc>
          <w:tcPr>
            <w:tcW w:w="1780" w:type="dxa"/>
            <w:shd w:val="clear" w:color="auto" w:fill="auto"/>
            <w:noWrap/>
            <w:vAlign w:val="bottom"/>
            <w:hideMark/>
          </w:tcPr>
          <w:p w14:paraId="7591359D" w14:textId="77777777" w:rsidR="00351681" w:rsidRPr="00351681" w:rsidRDefault="00351681" w:rsidP="00351681">
            <w:pPr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vi-VN" w:eastAsia="vi-VN"/>
              </w:rPr>
            </w:pPr>
          </w:p>
        </w:tc>
      </w:tr>
    </w:tbl>
    <w:p w14:paraId="28EC4D06" w14:textId="77777777" w:rsidR="00351681" w:rsidRPr="007E5F93" w:rsidRDefault="00351681" w:rsidP="00783243">
      <w:pPr>
        <w:pStyle w:val="ListParagraph"/>
        <w:rPr>
          <w:rFonts w:cs="Calibri"/>
        </w:rPr>
      </w:pPr>
    </w:p>
    <w:p w14:paraId="68251839" w14:textId="5CD2426E" w:rsidR="009633F1" w:rsidRPr="007E5F93" w:rsidRDefault="00523C87" w:rsidP="009633F1">
      <w:pPr>
        <w:pStyle w:val="Heading2"/>
        <w:rPr>
          <w:rFonts w:cs="Calibri"/>
        </w:rPr>
      </w:pPr>
      <w:bookmarkStart w:id="205" w:name="_Toc46750395"/>
      <w:r>
        <w:rPr>
          <w:rFonts w:cs="Calibri"/>
        </w:rPr>
        <w:t>Thêm mới</w:t>
      </w:r>
      <w:r w:rsidR="005508C9" w:rsidRPr="007E5F93">
        <w:rPr>
          <w:rFonts w:cs="Calibri"/>
        </w:rPr>
        <w:t xml:space="preserve"> người dùng</w:t>
      </w:r>
      <w:bookmarkEnd w:id="205"/>
    </w:p>
    <w:p w14:paraId="721F27DC" w14:textId="770705D6" w:rsidR="009633F1" w:rsidRPr="007E5F93" w:rsidRDefault="009633F1" w:rsidP="00523C87">
      <w:pPr>
        <w:pStyle w:val="Heading3"/>
      </w:pPr>
      <w:bookmarkStart w:id="206" w:name="_Toc46750396"/>
      <w:r w:rsidRPr="007E5F93">
        <w:t>Mục đích</w:t>
      </w:r>
      <w:bookmarkEnd w:id="206"/>
    </w:p>
    <w:p w14:paraId="7C51C85B" w14:textId="76889DA7" w:rsidR="009633F1" w:rsidRPr="007E5F93" w:rsidRDefault="009633F1" w:rsidP="00523C87">
      <w:pPr>
        <w:pStyle w:val="Heading3"/>
      </w:pPr>
      <w:bookmarkStart w:id="207" w:name="_Toc46750397"/>
      <w:r w:rsidRPr="007E5F93">
        <w:t>Màn hình</w:t>
      </w:r>
      <w:r w:rsidR="00783243" w:rsidRPr="007E5F93">
        <w:t xml:space="preserve">: </w:t>
      </w:r>
      <w:r w:rsidR="00523C87">
        <w:t>InsertUser</w:t>
      </w:r>
      <w:bookmarkEnd w:id="207"/>
    </w:p>
    <w:p w14:paraId="688058D2" w14:textId="72D69799" w:rsidR="00876CA5" w:rsidRPr="007E5F93" w:rsidRDefault="001B7956" w:rsidP="00876CA5">
      <w:pPr>
        <w:rPr>
          <w:rFonts w:cs="Calibri"/>
        </w:rPr>
      </w:pPr>
      <w:r>
        <w:object w:dxaOrig="10200" w:dyaOrig="5071" w14:anchorId="2E8D03C6">
          <v:shape id="_x0000_i1094" type="#_x0000_t75" style="width:510.1pt;height:253.35pt" o:ole="">
            <v:imagedata r:id="rId139" o:title=""/>
          </v:shape>
          <o:OLEObject Type="Embed" ProgID="Visio.Drawing.15" ShapeID="_x0000_i1094" DrawAspect="Content" ObjectID="_1657365332" r:id="rId140"/>
        </w:object>
      </w:r>
    </w:p>
    <w:p w14:paraId="1EDC639B" w14:textId="77777777" w:rsidR="00F5027D" w:rsidRPr="007E5F93" w:rsidRDefault="00F5027D" w:rsidP="00876CA5">
      <w:pPr>
        <w:rPr>
          <w:rFonts w:cs="Calibri"/>
        </w:rPr>
      </w:pPr>
    </w:p>
    <w:p w14:paraId="07E5F9B1" w14:textId="77777777" w:rsidR="00F5027D" w:rsidRPr="007E5F93" w:rsidRDefault="00F5027D" w:rsidP="00876CA5">
      <w:pPr>
        <w:rPr>
          <w:rFonts w:cs="Calibri"/>
        </w:rPr>
      </w:pPr>
    </w:p>
    <w:p w14:paraId="1CA8C09D" w14:textId="77777777" w:rsidR="009633F1" w:rsidRPr="007E5F93" w:rsidRDefault="009633F1" w:rsidP="00523C87">
      <w:pPr>
        <w:pStyle w:val="Heading3"/>
      </w:pPr>
      <w:bookmarkStart w:id="208" w:name="_Toc46750398"/>
      <w:r w:rsidRPr="007E5F93">
        <w:t>Mô tả màn hình</w:t>
      </w:r>
      <w:bookmarkEnd w:id="208"/>
    </w:p>
    <w:tbl>
      <w:tblPr>
        <w:tblW w:w="1044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30"/>
        <w:gridCol w:w="1900"/>
        <w:gridCol w:w="1980"/>
        <w:gridCol w:w="2653"/>
        <w:gridCol w:w="3377"/>
      </w:tblGrid>
      <w:tr w:rsidR="007D1607" w:rsidRPr="007E5F93" w14:paraId="54FB6E70" w14:textId="77777777" w:rsidTr="0080045D">
        <w:tc>
          <w:tcPr>
            <w:tcW w:w="530" w:type="dxa"/>
            <w:shd w:val="clear" w:color="auto" w:fill="A6A6A6" w:themeFill="background1" w:themeFillShade="A6"/>
          </w:tcPr>
          <w:p w14:paraId="10F1FB30" w14:textId="77777777" w:rsidR="007D1607" w:rsidRPr="007E5F93" w:rsidRDefault="007D1607" w:rsidP="00643B69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6A6A6" w:themeFill="background1" w:themeFillShade="A6"/>
          </w:tcPr>
          <w:p w14:paraId="2E3E2419" w14:textId="77777777" w:rsidR="007D1607" w:rsidRPr="007E5F93" w:rsidRDefault="007D1607" w:rsidP="00643B69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1980" w:type="dxa"/>
            <w:shd w:val="clear" w:color="auto" w:fill="A6A6A6" w:themeFill="background1" w:themeFillShade="A6"/>
          </w:tcPr>
          <w:p w14:paraId="20FBADBF" w14:textId="77777777" w:rsidR="007D1607" w:rsidRPr="007E5F93" w:rsidRDefault="007D1607" w:rsidP="00643B69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653" w:type="dxa"/>
            <w:shd w:val="clear" w:color="auto" w:fill="A6A6A6" w:themeFill="background1" w:themeFillShade="A6"/>
          </w:tcPr>
          <w:p w14:paraId="724549FB" w14:textId="77777777" w:rsidR="007D1607" w:rsidRPr="007E5F93" w:rsidRDefault="007D1607" w:rsidP="00643B69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377" w:type="dxa"/>
            <w:shd w:val="clear" w:color="auto" w:fill="A6A6A6" w:themeFill="background1" w:themeFillShade="A6"/>
          </w:tcPr>
          <w:p w14:paraId="67341AF7" w14:textId="77777777" w:rsidR="007D1607" w:rsidRPr="007E5F93" w:rsidRDefault="007D1607" w:rsidP="00643B69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80045D" w:rsidRPr="007E5F93" w14:paraId="6D43AD23" w14:textId="77777777" w:rsidTr="0080045D">
        <w:tc>
          <w:tcPr>
            <w:tcW w:w="530" w:type="dxa"/>
          </w:tcPr>
          <w:p w14:paraId="4CC8B06E" w14:textId="70A5596A" w:rsidR="0080045D" w:rsidRPr="007E5F93" w:rsidRDefault="0080045D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uto"/>
          </w:tcPr>
          <w:p w14:paraId="4A253B76" w14:textId="5DED7D96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</w:rPr>
              <w:t>Mã người dùng</w:t>
            </w:r>
          </w:p>
        </w:tc>
        <w:tc>
          <w:tcPr>
            <w:tcW w:w="1980" w:type="dxa"/>
          </w:tcPr>
          <w:p w14:paraId="1166ECFF" w14:textId="0B7EB833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  <w:vAlign w:val="bottom"/>
          </w:tcPr>
          <w:p w14:paraId="349E9EEC" w14:textId="0CA5DD60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userName</w:t>
            </w:r>
          </w:p>
        </w:tc>
        <w:tc>
          <w:tcPr>
            <w:tcW w:w="3377" w:type="dxa"/>
            <w:shd w:val="clear" w:color="auto" w:fill="auto"/>
          </w:tcPr>
          <w:p w14:paraId="4443849F" w14:textId="24DA9178" w:rsidR="0080045D" w:rsidRPr="007E5F93" w:rsidRDefault="00E16EEF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ỉ cho phép nhập Alphabet và Số</w:t>
            </w:r>
          </w:p>
        </w:tc>
      </w:tr>
      <w:tr w:rsidR="0080045D" w:rsidRPr="007E5F93" w14:paraId="12A7E45E" w14:textId="77777777" w:rsidTr="0080045D">
        <w:tc>
          <w:tcPr>
            <w:tcW w:w="530" w:type="dxa"/>
          </w:tcPr>
          <w:p w14:paraId="6B35177A" w14:textId="77777777" w:rsidR="0080045D" w:rsidRPr="007E5F93" w:rsidRDefault="0080045D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uto"/>
          </w:tcPr>
          <w:p w14:paraId="6ED297FB" w14:textId="522A589B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</w:rPr>
              <w:t>Tên người dùng</w:t>
            </w:r>
          </w:p>
        </w:tc>
        <w:tc>
          <w:tcPr>
            <w:tcW w:w="1980" w:type="dxa"/>
          </w:tcPr>
          <w:p w14:paraId="201D7158" w14:textId="4AF3083C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  <w:vAlign w:val="bottom"/>
          </w:tcPr>
          <w:p w14:paraId="24920BDF" w14:textId="3D961D02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fullName</w:t>
            </w:r>
          </w:p>
        </w:tc>
        <w:tc>
          <w:tcPr>
            <w:tcW w:w="3377" w:type="dxa"/>
            <w:shd w:val="clear" w:color="auto" w:fill="auto"/>
          </w:tcPr>
          <w:p w14:paraId="11DE27C1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5A1E2E" w:rsidRPr="007E5F93" w14:paraId="76CA7390" w14:textId="77777777" w:rsidTr="0080045D">
        <w:tc>
          <w:tcPr>
            <w:tcW w:w="530" w:type="dxa"/>
          </w:tcPr>
          <w:p w14:paraId="041F5E65" w14:textId="77777777" w:rsidR="005A1E2E" w:rsidRPr="007E5F93" w:rsidRDefault="005A1E2E" w:rsidP="005A1E2E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uto"/>
          </w:tcPr>
          <w:p w14:paraId="42750D2D" w14:textId="212FC929" w:rsidR="005A1E2E" w:rsidRDefault="005A1E2E" w:rsidP="005A1E2E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SDT</w:t>
            </w:r>
          </w:p>
        </w:tc>
        <w:tc>
          <w:tcPr>
            <w:tcW w:w="1980" w:type="dxa"/>
          </w:tcPr>
          <w:p w14:paraId="1F8751F0" w14:textId="752066C9" w:rsidR="005A1E2E" w:rsidRDefault="005A1E2E" w:rsidP="005A1E2E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  <w:vAlign w:val="bottom"/>
          </w:tcPr>
          <w:p w14:paraId="255F2ED1" w14:textId="6CF1EC6D" w:rsidR="005A1E2E" w:rsidRDefault="005A1E2E" w:rsidP="005A1E2E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phoneNumber</w:t>
            </w:r>
          </w:p>
        </w:tc>
        <w:tc>
          <w:tcPr>
            <w:tcW w:w="3377" w:type="dxa"/>
            <w:shd w:val="clear" w:color="auto" w:fill="auto"/>
          </w:tcPr>
          <w:p w14:paraId="4F93DE78" w14:textId="77777777" w:rsidR="005A1E2E" w:rsidRPr="007E5F93" w:rsidRDefault="005A1E2E" w:rsidP="005A1E2E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5A1E2E" w:rsidRPr="007E5F93" w14:paraId="04A3EBCB" w14:textId="77777777" w:rsidTr="0080045D">
        <w:tc>
          <w:tcPr>
            <w:tcW w:w="530" w:type="dxa"/>
          </w:tcPr>
          <w:p w14:paraId="09189948" w14:textId="77777777" w:rsidR="005A1E2E" w:rsidRPr="007E5F93" w:rsidRDefault="005A1E2E" w:rsidP="005A1E2E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uto"/>
          </w:tcPr>
          <w:p w14:paraId="0FBD1196" w14:textId="218DC79A" w:rsidR="005A1E2E" w:rsidRDefault="005A1E2E" w:rsidP="005A1E2E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Email</w:t>
            </w:r>
          </w:p>
        </w:tc>
        <w:tc>
          <w:tcPr>
            <w:tcW w:w="1980" w:type="dxa"/>
          </w:tcPr>
          <w:p w14:paraId="63586455" w14:textId="771426DA" w:rsidR="005A1E2E" w:rsidRDefault="005A1E2E" w:rsidP="005A1E2E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  <w:vAlign w:val="bottom"/>
          </w:tcPr>
          <w:p w14:paraId="510DFD99" w14:textId="18080990" w:rsidR="005A1E2E" w:rsidRDefault="005A1E2E" w:rsidP="005A1E2E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mail</w:t>
            </w:r>
          </w:p>
        </w:tc>
        <w:tc>
          <w:tcPr>
            <w:tcW w:w="3377" w:type="dxa"/>
            <w:shd w:val="clear" w:color="auto" w:fill="auto"/>
          </w:tcPr>
          <w:p w14:paraId="20C6C5ED" w14:textId="77777777" w:rsidR="005A1E2E" w:rsidRPr="007E5F93" w:rsidRDefault="005A1E2E" w:rsidP="005A1E2E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80045D" w:rsidRPr="007E5F93" w14:paraId="53FB1A99" w14:textId="77777777" w:rsidTr="0080045D">
        <w:tc>
          <w:tcPr>
            <w:tcW w:w="530" w:type="dxa"/>
          </w:tcPr>
          <w:p w14:paraId="41732079" w14:textId="77777777" w:rsidR="0080045D" w:rsidRPr="007E5F93" w:rsidRDefault="0080045D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uto"/>
          </w:tcPr>
          <w:p w14:paraId="78B1A0BD" w14:textId="42E3A261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</w:rPr>
              <w:t>Mã officer</w:t>
            </w:r>
          </w:p>
        </w:tc>
        <w:tc>
          <w:tcPr>
            <w:tcW w:w="1980" w:type="dxa"/>
          </w:tcPr>
          <w:p w14:paraId="51706A3F" w14:textId="6C77EBD4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  <w:vAlign w:val="bottom"/>
          </w:tcPr>
          <w:p w14:paraId="60A8C8D4" w14:textId="31D9361C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officerCode</w:t>
            </w:r>
          </w:p>
        </w:tc>
        <w:tc>
          <w:tcPr>
            <w:tcW w:w="3377" w:type="dxa"/>
            <w:shd w:val="clear" w:color="auto" w:fill="auto"/>
          </w:tcPr>
          <w:p w14:paraId="462D53F8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80045D" w:rsidRPr="007E5F93" w14:paraId="7398E04E" w14:textId="77777777" w:rsidTr="0080045D">
        <w:tc>
          <w:tcPr>
            <w:tcW w:w="530" w:type="dxa"/>
          </w:tcPr>
          <w:p w14:paraId="59AD0A21" w14:textId="77777777" w:rsidR="0080045D" w:rsidRPr="007E5F93" w:rsidRDefault="0080045D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uto"/>
          </w:tcPr>
          <w:p w14:paraId="5E6A8341" w14:textId="74FDA5F6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</w:rPr>
              <w:t>Chi nhánh</w:t>
            </w:r>
          </w:p>
        </w:tc>
        <w:tc>
          <w:tcPr>
            <w:tcW w:w="1980" w:type="dxa"/>
          </w:tcPr>
          <w:p w14:paraId="373A4AB3" w14:textId="6BDC9D2F" w:rsidR="0080045D" w:rsidRPr="007E5F93" w:rsidRDefault="005A1E2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</w:t>
            </w:r>
            <w:r w:rsidR="0080045D">
              <w:rPr>
                <w:rFonts w:cs="Calibri"/>
                <w:szCs w:val="24"/>
              </w:rPr>
              <w:t>roplist</w:t>
            </w:r>
            <w:r>
              <w:rPr>
                <w:rFonts w:cs="Calibri"/>
                <w:szCs w:val="24"/>
              </w:rPr>
              <w:t xml:space="preserve"> with search/ chosen</w:t>
            </w:r>
          </w:p>
        </w:tc>
        <w:tc>
          <w:tcPr>
            <w:tcW w:w="2653" w:type="dxa"/>
            <w:vAlign w:val="bottom"/>
          </w:tcPr>
          <w:p w14:paraId="5250990E" w14:textId="3244029E" w:rsidR="0080045D" w:rsidRPr="007E5F93" w:rsidRDefault="005A1E2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userBranchCode</w:t>
            </w:r>
          </w:p>
        </w:tc>
        <w:tc>
          <w:tcPr>
            <w:tcW w:w="3377" w:type="dxa"/>
            <w:shd w:val="clear" w:color="auto" w:fill="auto"/>
          </w:tcPr>
          <w:p w14:paraId="790C9ABB" w14:textId="65828E9F" w:rsidR="0080045D" w:rsidRPr="007E5F93" w:rsidRDefault="005A1E2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Load từ cache hoặc gọi store </w:t>
            </w:r>
            <w:r w:rsidRPr="005A1E2E">
              <w:rPr>
                <w:b/>
              </w:rPr>
              <w:t>getListBranch</w:t>
            </w:r>
            <w:r>
              <w:t>() để đổ data</w:t>
            </w:r>
          </w:p>
        </w:tc>
      </w:tr>
      <w:tr w:rsidR="0080045D" w:rsidRPr="007E5F93" w14:paraId="1C5ED462" w14:textId="77777777" w:rsidTr="0080045D">
        <w:tc>
          <w:tcPr>
            <w:tcW w:w="530" w:type="dxa"/>
          </w:tcPr>
          <w:p w14:paraId="048272F8" w14:textId="77777777" w:rsidR="0080045D" w:rsidRPr="007E5F93" w:rsidRDefault="0080045D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uto"/>
          </w:tcPr>
          <w:p w14:paraId="1B81494C" w14:textId="75325180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980" w:type="dxa"/>
          </w:tcPr>
          <w:p w14:paraId="49E59ABC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653" w:type="dxa"/>
            <w:vAlign w:val="bottom"/>
          </w:tcPr>
          <w:p w14:paraId="086E0BFF" w14:textId="093BE518" w:rsidR="0080045D" w:rsidRPr="007E5F93" w:rsidRDefault="005A1E2E" w:rsidP="005A1E2E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userId</w:t>
            </w:r>
          </w:p>
        </w:tc>
        <w:tc>
          <w:tcPr>
            <w:tcW w:w="3377" w:type="dxa"/>
            <w:shd w:val="clear" w:color="auto" w:fill="auto"/>
          </w:tcPr>
          <w:p w14:paraId="00CEE61F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80045D" w:rsidRPr="007E5F93" w14:paraId="0B53545F" w14:textId="77777777" w:rsidTr="0080045D">
        <w:tc>
          <w:tcPr>
            <w:tcW w:w="530" w:type="dxa"/>
          </w:tcPr>
          <w:p w14:paraId="25E73B70" w14:textId="77777777" w:rsidR="0080045D" w:rsidRPr="007E5F93" w:rsidRDefault="0080045D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uto"/>
          </w:tcPr>
          <w:p w14:paraId="32E00EFB" w14:textId="266D8AB2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980" w:type="dxa"/>
          </w:tcPr>
          <w:p w14:paraId="58AB7E1C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653" w:type="dxa"/>
            <w:vAlign w:val="bottom"/>
          </w:tcPr>
          <w:p w14:paraId="4611EA96" w14:textId="79D2CC7B" w:rsidR="0080045D" w:rsidRPr="007E5F93" w:rsidRDefault="005A1E2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branchCode</w:t>
            </w:r>
          </w:p>
        </w:tc>
        <w:tc>
          <w:tcPr>
            <w:tcW w:w="3377" w:type="dxa"/>
            <w:shd w:val="clear" w:color="auto" w:fill="auto"/>
          </w:tcPr>
          <w:p w14:paraId="38616458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80045D" w:rsidRPr="007E5F93" w14:paraId="50454BF5" w14:textId="77777777" w:rsidTr="0080045D">
        <w:tc>
          <w:tcPr>
            <w:tcW w:w="530" w:type="dxa"/>
          </w:tcPr>
          <w:p w14:paraId="1E092C11" w14:textId="77777777" w:rsidR="0080045D" w:rsidRPr="007E5F93" w:rsidRDefault="0080045D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uto"/>
          </w:tcPr>
          <w:p w14:paraId="60EC45FD" w14:textId="1CCB19B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980" w:type="dxa"/>
          </w:tcPr>
          <w:p w14:paraId="6345F57E" w14:textId="2F885900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653" w:type="dxa"/>
            <w:vAlign w:val="bottom"/>
          </w:tcPr>
          <w:p w14:paraId="0DE7C2E9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0F2D19D9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5A1E2E" w:rsidRPr="007E5F93" w14:paraId="2D446121" w14:textId="77777777" w:rsidTr="00713955">
        <w:tc>
          <w:tcPr>
            <w:tcW w:w="530" w:type="dxa"/>
          </w:tcPr>
          <w:p w14:paraId="45EEDD49" w14:textId="77777777" w:rsidR="005A1E2E" w:rsidRPr="007E5F93" w:rsidRDefault="005A1E2E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9910" w:type="dxa"/>
            <w:gridSpan w:val="4"/>
            <w:shd w:val="clear" w:color="auto" w:fill="auto"/>
          </w:tcPr>
          <w:p w14:paraId="0ADC4B5C" w14:textId="77777777" w:rsidR="005A1E2E" w:rsidRDefault="005A1E2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anh sách vai trò</w:t>
            </w:r>
          </w:p>
          <w:p w14:paraId="21941DD5" w14:textId="77777777" w:rsidR="005A1E2E" w:rsidRDefault="005A1E2E" w:rsidP="0080045D">
            <w:pPr>
              <w:spacing w:line="240" w:lineRule="auto"/>
            </w:pPr>
            <w:r>
              <w:rPr>
                <w:rFonts w:cs="Calibri"/>
                <w:szCs w:val="24"/>
              </w:rPr>
              <w:t xml:space="preserve">Gọi store </w:t>
            </w:r>
            <w:r w:rsidRPr="005A1E2E">
              <w:rPr>
                <w:b/>
              </w:rPr>
              <w:t>getListRole()</w:t>
            </w:r>
            <w:r>
              <w:rPr>
                <w:b/>
              </w:rPr>
              <w:t xml:space="preserve"> </w:t>
            </w:r>
            <w:r w:rsidR="005F70C0">
              <w:t>để load data từ lên view. Mỗi item là 1 checkbox đi kèm</w:t>
            </w:r>
            <w:r w:rsidR="003B4D5D">
              <w:t>.</w:t>
            </w:r>
          </w:p>
          <w:p w14:paraId="156DB84F" w14:textId="007EE9EE" w:rsidR="003B4D5D" w:rsidRPr="005A1E2E" w:rsidRDefault="003B4D5D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lastRenderedPageBreak/>
              <w:t>Khi lưu, insert những roleCode đang selected vào List roleList cho input truyền vào store</w:t>
            </w:r>
          </w:p>
        </w:tc>
      </w:tr>
      <w:tr w:rsidR="0080045D" w:rsidRPr="007E5F93" w14:paraId="034A960D" w14:textId="77777777" w:rsidTr="0080045D">
        <w:tc>
          <w:tcPr>
            <w:tcW w:w="530" w:type="dxa"/>
          </w:tcPr>
          <w:p w14:paraId="1F34A126" w14:textId="77777777" w:rsidR="0080045D" w:rsidRPr="007E5F93" w:rsidRDefault="0080045D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uto"/>
          </w:tcPr>
          <w:p w14:paraId="4116E7AD" w14:textId="6F1EDC0C" w:rsidR="0080045D" w:rsidRPr="007E5F93" w:rsidRDefault="005F70C0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ã nhóm người dùng</w:t>
            </w:r>
          </w:p>
        </w:tc>
        <w:tc>
          <w:tcPr>
            <w:tcW w:w="1980" w:type="dxa"/>
          </w:tcPr>
          <w:p w14:paraId="26C2AC85" w14:textId="60F8FD4F" w:rsidR="0080045D" w:rsidRPr="007E5F93" w:rsidRDefault="005F70C0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eckbox</w:t>
            </w:r>
          </w:p>
        </w:tc>
        <w:tc>
          <w:tcPr>
            <w:tcW w:w="2653" w:type="dxa"/>
          </w:tcPr>
          <w:p w14:paraId="15612789" w14:textId="6B1A1177" w:rsidR="0080045D" w:rsidRPr="007E5F93" w:rsidRDefault="005F70C0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oleCode</w:t>
            </w:r>
          </w:p>
        </w:tc>
        <w:tc>
          <w:tcPr>
            <w:tcW w:w="3377" w:type="dxa"/>
            <w:shd w:val="clear" w:color="auto" w:fill="auto"/>
          </w:tcPr>
          <w:p w14:paraId="315B3E6C" w14:textId="77777777" w:rsidR="0080045D" w:rsidRDefault="005F70C0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Name = “roleCode”</w:t>
            </w:r>
          </w:p>
          <w:p w14:paraId="6E65C976" w14:textId="77777777" w:rsidR="005F70C0" w:rsidRDefault="005F70C0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Value = “roleCode.val()”</w:t>
            </w:r>
          </w:p>
          <w:p w14:paraId="4B36759B" w14:textId="34A854F3" w:rsidR="005F70C0" w:rsidRPr="007E5F93" w:rsidRDefault="005F70C0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ển thị: roleName</w:t>
            </w:r>
          </w:p>
        </w:tc>
      </w:tr>
      <w:tr w:rsidR="0080045D" w:rsidRPr="007E5F93" w14:paraId="7DAA0B04" w14:textId="77777777" w:rsidTr="0080045D">
        <w:tc>
          <w:tcPr>
            <w:tcW w:w="530" w:type="dxa"/>
          </w:tcPr>
          <w:p w14:paraId="6578DCCA" w14:textId="77777777" w:rsidR="0080045D" w:rsidRPr="007E5F93" w:rsidRDefault="0080045D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900" w:type="dxa"/>
            <w:shd w:val="clear" w:color="auto" w:fill="auto"/>
          </w:tcPr>
          <w:p w14:paraId="68BB1BDB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980" w:type="dxa"/>
          </w:tcPr>
          <w:p w14:paraId="6D287EAB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653" w:type="dxa"/>
          </w:tcPr>
          <w:p w14:paraId="4590455B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4AC188CD" w14:textId="77777777" w:rsidR="0080045D" w:rsidRPr="007E5F93" w:rsidRDefault="0080045D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8A240E" w:rsidRPr="007E5F93" w14:paraId="5EC55C00" w14:textId="77777777" w:rsidTr="00713955">
        <w:tc>
          <w:tcPr>
            <w:tcW w:w="530" w:type="dxa"/>
          </w:tcPr>
          <w:p w14:paraId="58560EB3" w14:textId="03A05810" w:rsidR="008A240E" w:rsidRPr="007E5F93" w:rsidRDefault="008A240E" w:rsidP="0080045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9910" w:type="dxa"/>
            <w:gridSpan w:val="4"/>
            <w:shd w:val="clear" w:color="auto" w:fill="auto"/>
          </w:tcPr>
          <w:p w14:paraId="2DDBA7E9" w14:textId="4E268203" w:rsidR="008A240E" w:rsidRPr="007E5F93" w:rsidRDefault="008A240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</w:tr>
      <w:tr w:rsidR="0080045D" w:rsidRPr="007E5F93" w14:paraId="56426864" w14:textId="77777777" w:rsidTr="0080045D">
        <w:tc>
          <w:tcPr>
            <w:tcW w:w="530" w:type="dxa"/>
          </w:tcPr>
          <w:p w14:paraId="4CB01BDA" w14:textId="77777777" w:rsidR="0080045D" w:rsidRPr="007E5F93" w:rsidRDefault="0080045D" w:rsidP="0080045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00" w:type="dxa"/>
            <w:shd w:val="clear" w:color="auto" w:fill="auto"/>
          </w:tcPr>
          <w:p w14:paraId="1B295144" w14:textId="5204A723" w:rsidR="0080045D" w:rsidRPr="007E5F93" w:rsidRDefault="008A240E" w:rsidP="0080045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Lưu</w:t>
            </w:r>
          </w:p>
        </w:tc>
        <w:tc>
          <w:tcPr>
            <w:tcW w:w="1980" w:type="dxa"/>
          </w:tcPr>
          <w:p w14:paraId="1B1F53BB" w14:textId="5DA05BAD" w:rsidR="0080045D" w:rsidRPr="007E5F93" w:rsidRDefault="008A240E" w:rsidP="0080045D">
            <w:pPr>
              <w:rPr>
                <w:rFonts w:cs="Calibri"/>
              </w:rPr>
            </w:pPr>
            <w:r>
              <w:rPr>
                <w:rFonts w:cs="Calibri"/>
              </w:rPr>
              <w:t>Button</w:t>
            </w:r>
          </w:p>
        </w:tc>
        <w:tc>
          <w:tcPr>
            <w:tcW w:w="2653" w:type="dxa"/>
          </w:tcPr>
          <w:p w14:paraId="1BDBDEFD" w14:textId="4911A1E0" w:rsidR="0080045D" w:rsidRPr="007E5F93" w:rsidRDefault="008A240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tnSave</w:t>
            </w:r>
          </w:p>
        </w:tc>
        <w:tc>
          <w:tcPr>
            <w:tcW w:w="3377" w:type="dxa"/>
            <w:shd w:val="clear" w:color="auto" w:fill="auto"/>
          </w:tcPr>
          <w:p w14:paraId="5D065046" w14:textId="1605CB1F" w:rsidR="0080045D" w:rsidRPr="007E5F93" w:rsidRDefault="008A240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ọi store </w:t>
            </w:r>
            <w:r w:rsidRPr="008A240E">
              <w:rPr>
                <w:b/>
              </w:rPr>
              <w:t>insertUser()</w:t>
            </w:r>
            <w:r>
              <w:t xml:space="preserve"> để xử lý</w:t>
            </w:r>
          </w:p>
        </w:tc>
      </w:tr>
      <w:tr w:rsidR="008A240E" w:rsidRPr="007E5F93" w14:paraId="2C613E3B" w14:textId="77777777" w:rsidTr="0080045D">
        <w:tc>
          <w:tcPr>
            <w:tcW w:w="530" w:type="dxa"/>
          </w:tcPr>
          <w:p w14:paraId="2C15D791" w14:textId="77777777" w:rsidR="008A240E" w:rsidRPr="007E5F93" w:rsidRDefault="008A240E" w:rsidP="0080045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900" w:type="dxa"/>
            <w:shd w:val="clear" w:color="auto" w:fill="auto"/>
          </w:tcPr>
          <w:p w14:paraId="5CFB91FE" w14:textId="269E01DE" w:rsidR="008A240E" w:rsidRPr="007E5F93" w:rsidRDefault="008A240E" w:rsidP="0080045D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Bỏ qua</w:t>
            </w:r>
          </w:p>
        </w:tc>
        <w:tc>
          <w:tcPr>
            <w:tcW w:w="1980" w:type="dxa"/>
          </w:tcPr>
          <w:p w14:paraId="3A1C9F94" w14:textId="2FBA85AD" w:rsidR="008A240E" w:rsidRPr="007E5F93" w:rsidRDefault="008A240E" w:rsidP="0080045D">
            <w:pPr>
              <w:rPr>
                <w:rFonts w:cs="Calibri"/>
              </w:rPr>
            </w:pPr>
            <w:r>
              <w:rPr>
                <w:rFonts w:cs="Calibri"/>
              </w:rPr>
              <w:t>Button</w:t>
            </w:r>
          </w:p>
        </w:tc>
        <w:tc>
          <w:tcPr>
            <w:tcW w:w="2653" w:type="dxa"/>
          </w:tcPr>
          <w:p w14:paraId="7722D697" w14:textId="77777777" w:rsidR="008A240E" w:rsidRPr="007E5F93" w:rsidRDefault="008A240E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0E8F594B" w14:textId="77777777" w:rsidR="008A240E" w:rsidRPr="007E5F93" w:rsidRDefault="008A240E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5308E475" w14:textId="77777777" w:rsidR="007D1607" w:rsidRPr="007E5F93" w:rsidRDefault="007D1607" w:rsidP="007D1607">
      <w:pPr>
        <w:rPr>
          <w:rFonts w:cs="Calibri"/>
        </w:rPr>
      </w:pPr>
    </w:p>
    <w:p w14:paraId="0B82A40A" w14:textId="62594352" w:rsidR="00C22EAF" w:rsidRPr="007E5F93" w:rsidRDefault="00C22EAF" w:rsidP="00523C87">
      <w:pPr>
        <w:pStyle w:val="Heading3"/>
      </w:pPr>
      <w:bookmarkStart w:id="209" w:name="_Toc46750399"/>
      <w:r w:rsidRPr="007E5F93">
        <w:t>Ràng buộc:</w:t>
      </w:r>
      <w:bookmarkEnd w:id="209"/>
    </w:p>
    <w:p w14:paraId="17313778" w14:textId="352C9CA8" w:rsidR="009633F1" w:rsidRPr="007E5F93" w:rsidRDefault="009633F1" w:rsidP="00523C87">
      <w:pPr>
        <w:pStyle w:val="Heading3"/>
      </w:pPr>
      <w:bookmarkStart w:id="210" w:name="_Toc46750400"/>
      <w:r w:rsidRPr="007E5F93">
        <w:t>Xử lý</w:t>
      </w:r>
      <w:bookmarkEnd w:id="210"/>
    </w:p>
    <w:p w14:paraId="76E15C8A" w14:textId="77777777" w:rsidR="00416E57" w:rsidRPr="007E5F93" w:rsidRDefault="00416E57" w:rsidP="002C2A3C">
      <w:pPr>
        <w:rPr>
          <w:rFonts w:cs="Calibri"/>
        </w:rPr>
      </w:pPr>
    </w:p>
    <w:p w14:paraId="54DF7EC1" w14:textId="16D656F9" w:rsidR="00523C87" w:rsidRDefault="00523C87">
      <w:pPr>
        <w:pStyle w:val="Heading2"/>
      </w:pPr>
      <w:bookmarkStart w:id="211" w:name="_Toc46750401"/>
      <w:r>
        <w:t>Cập nhật người dùng</w:t>
      </w:r>
      <w:bookmarkEnd w:id="211"/>
    </w:p>
    <w:p w14:paraId="7F234FC6" w14:textId="77777777" w:rsidR="00523C87" w:rsidRPr="007E5F93" w:rsidRDefault="00523C87" w:rsidP="00523C87">
      <w:pPr>
        <w:pStyle w:val="Heading3"/>
      </w:pPr>
      <w:bookmarkStart w:id="212" w:name="_Toc46750402"/>
      <w:r w:rsidRPr="007E5F93">
        <w:t>Mục đích</w:t>
      </w:r>
      <w:bookmarkEnd w:id="212"/>
    </w:p>
    <w:p w14:paraId="08B86129" w14:textId="1B27ED44" w:rsidR="00523C87" w:rsidRDefault="00523C87" w:rsidP="00523C87">
      <w:pPr>
        <w:pStyle w:val="Heading3"/>
      </w:pPr>
      <w:bookmarkStart w:id="213" w:name="_Toc46750403"/>
      <w:r w:rsidRPr="007E5F93">
        <w:t xml:space="preserve">Màn hình: </w:t>
      </w:r>
      <w:r>
        <w:t>UpdateUser</w:t>
      </w:r>
      <w:bookmarkEnd w:id="213"/>
    </w:p>
    <w:p w14:paraId="65C5F9F4" w14:textId="57541B20" w:rsidR="00523C87" w:rsidRPr="00523C87" w:rsidRDefault="00523C87" w:rsidP="00523C87">
      <w:r>
        <w:t>Màn hình có 2 MODE: “VIEW” – “UPDATE”</w:t>
      </w:r>
    </w:p>
    <w:p w14:paraId="247409AF" w14:textId="2614C28C" w:rsidR="00523C87" w:rsidRPr="00AB05CA" w:rsidRDefault="00AB05CA" w:rsidP="00AB05CA">
      <w:pPr>
        <w:pStyle w:val="ListParagraph"/>
        <w:numPr>
          <w:ilvl w:val="0"/>
          <w:numId w:val="22"/>
        </w:numPr>
        <w:rPr>
          <w:rFonts w:cs="Calibri"/>
        </w:rPr>
      </w:pPr>
      <w:r>
        <w:rPr>
          <w:rFonts w:cs="Calibri"/>
        </w:rPr>
        <w:t>Mode “VIEW” – disable các button action (trừ button “Bỏ qua”)</w:t>
      </w:r>
    </w:p>
    <w:p w14:paraId="12A4435D" w14:textId="21250036" w:rsidR="00523C87" w:rsidRPr="007E5F93" w:rsidRDefault="00AB05CA" w:rsidP="00523C87">
      <w:pPr>
        <w:rPr>
          <w:rFonts w:cs="Calibri"/>
        </w:rPr>
      </w:pPr>
      <w:r>
        <w:object w:dxaOrig="10650" w:dyaOrig="5866" w14:anchorId="5164BFF5">
          <v:shape id="_x0000_i1095" type="#_x0000_t75" style="width:532.55pt;height:293.45pt" o:ole="">
            <v:imagedata r:id="rId141" o:title=""/>
          </v:shape>
          <o:OLEObject Type="Embed" ProgID="Visio.Drawing.15" ShapeID="_x0000_i1095" DrawAspect="Content" ObjectID="_1657365333" r:id="rId142"/>
        </w:object>
      </w:r>
    </w:p>
    <w:p w14:paraId="42B8F085" w14:textId="77777777" w:rsidR="00523C87" w:rsidRPr="007E5F93" w:rsidRDefault="00523C87" w:rsidP="00523C87">
      <w:pPr>
        <w:rPr>
          <w:rFonts w:cs="Calibri"/>
        </w:rPr>
      </w:pPr>
    </w:p>
    <w:p w14:paraId="4BEFFED3" w14:textId="77777777" w:rsidR="00523C87" w:rsidRPr="007E5F93" w:rsidRDefault="00523C87" w:rsidP="00523C87">
      <w:pPr>
        <w:pStyle w:val="Heading3"/>
      </w:pPr>
      <w:bookmarkStart w:id="214" w:name="_Toc46750404"/>
      <w:r w:rsidRPr="007E5F93">
        <w:t>Mô tả màn hình</w:t>
      </w:r>
      <w:bookmarkEnd w:id="214"/>
    </w:p>
    <w:tbl>
      <w:tblPr>
        <w:tblW w:w="1044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30"/>
        <w:gridCol w:w="1720"/>
        <w:gridCol w:w="2160"/>
        <w:gridCol w:w="2653"/>
        <w:gridCol w:w="3377"/>
      </w:tblGrid>
      <w:tr w:rsidR="00523C87" w:rsidRPr="007E5F93" w14:paraId="26E191E6" w14:textId="77777777" w:rsidTr="0080045D">
        <w:tc>
          <w:tcPr>
            <w:tcW w:w="530" w:type="dxa"/>
            <w:shd w:val="clear" w:color="auto" w:fill="A6A6A6" w:themeFill="background1" w:themeFillShade="A6"/>
          </w:tcPr>
          <w:p w14:paraId="510FBCB1" w14:textId="77777777" w:rsidR="00523C87" w:rsidRPr="007E5F93" w:rsidRDefault="00523C87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720" w:type="dxa"/>
            <w:shd w:val="clear" w:color="auto" w:fill="A6A6A6" w:themeFill="background1" w:themeFillShade="A6"/>
          </w:tcPr>
          <w:p w14:paraId="63C6BC8C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2160" w:type="dxa"/>
            <w:shd w:val="clear" w:color="auto" w:fill="A6A6A6" w:themeFill="background1" w:themeFillShade="A6"/>
          </w:tcPr>
          <w:p w14:paraId="5A3C366D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653" w:type="dxa"/>
            <w:shd w:val="clear" w:color="auto" w:fill="A6A6A6" w:themeFill="background1" w:themeFillShade="A6"/>
          </w:tcPr>
          <w:p w14:paraId="5300DF32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377" w:type="dxa"/>
            <w:shd w:val="clear" w:color="auto" w:fill="A6A6A6" w:themeFill="background1" w:themeFillShade="A6"/>
          </w:tcPr>
          <w:p w14:paraId="637F54B5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8906D0" w:rsidRPr="007E5F93" w14:paraId="03228DD6" w14:textId="77777777" w:rsidTr="00713955">
        <w:tc>
          <w:tcPr>
            <w:tcW w:w="10440" w:type="dxa"/>
            <w:gridSpan w:val="5"/>
          </w:tcPr>
          <w:p w14:paraId="371D8921" w14:textId="124CCEAE" w:rsidR="008906D0" w:rsidRPr="007E5F93" w:rsidRDefault="001D4001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lastRenderedPageBreak/>
              <w:t xml:space="preserve">Gọi store </w:t>
            </w:r>
            <w:r w:rsidRPr="001D4001">
              <w:rPr>
                <w:b/>
              </w:rPr>
              <w:t>getDetailUser</w:t>
            </w:r>
            <w:r>
              <w:t xml:space="preserve">() để load data </w:t>
            </w:r>
          </w:p>
        </w:tc>
      </w:tr>
      <w:tr w:rsidR="00BF0356" w:rsidRPr="007E5F93" w14:paraId="58D335F2" w14:textId="77777777" w:rsidTr="00713955">
        <w:tc>
          <w:tcPr>
            <w:tcW w:w="530" w:type="dxa"/>
          </w:tcPr>
          <w:p w14:paraId="36A6FED8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720" w:type="dxa"/>
            <w:shd w:val="clear" w:color="auto" w:fill="auto"/>
          </w:tcPr>
          <w:p w14:paraId="3F8B7996" w14:textId="66D2D9F9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</w:rPr>
              <w:t>Mã người dùng</w:t>
            </w:r>
          </w:p>
        </w:tc>
        <w:tc>
          <w:tcPr>
            <w:tcW w:w="2160" w:type="dxa"/>
          </w:tcPr>
          <w:p w14:paraId="64C45684" w14:textId="420107B0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  <w:vAlign w:val="bottom"/>
          </w:tcPr>
          <w:p w14:paraId="5B37FCCA" w14:textId="3C90C9CC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userName</w:t>
            </w:r>
          </w:p>
        </w:tc>
        <w:tc>
          <w:tcPr>
            <w:tcW w:w="3377" w:type="dxa"/>
            <w:shd w:val="clear" w:color="auto" w:fill="auto"/>
          </w:tcPr>
          <w:p w14:paraId="0DE9AE5F" w14:textId="56A23FDE" w:rsidR="00BF0356" w:rsidRPr="007E5F93" w:rsidRDefault="00E16EEF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</w:tc>
      </w:tr>
      <w:tr w:rsidR="00BF0356" w:rsidRPr="007E5F93" w14:paraId="2A1AD6CD" w14:textId="77777777" w:rsidTr="00713955">
        <w:tc>
          <w:tcPr>
            <w:tcW w:w="530" w:type="dxa"/>
          </w:tcPr>
          <w:p w14:paraId="39C97109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0002443C" w14:textId="199A6F4D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</w:rPr>
              <w:t>Tên người dùng</w:t>
            </w:r>
          </w:p>
        </w:tc>
        <w:tc>
          <w:tcPr>
            <w:tcW w:w="2160" w:type="dxa"/>
          </w:tcPr>
          <w:p w14:paraId="72005CBA" w14:textId="54ACAECB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  <w:vAlign w:val="bottom"/>
          </w:tcPr>
          <w:p w14:paraId="12F24ED9" w14:textId="7FBA8912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fullName</w:t>
            </w:r>
          </w:p>
        </w:tc>
        <w:tc>
          <w:tcPr>
            <w:tcW w:w="3377" w:type="dxa"/>
            <w:shd w:val="clear" w:color="auto" w:fill="auto"/>
          </w:tcPr>
          <w:p w14:paraId="74C7A53C" w14:textId="77777777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BF0356" w:rsidRPr="007E5F93" w14:paraId="78BC573E" w14:textId="77777777" w:rsidTr="00713955">
        <w:tc>
          <w:tcPr>
            <w:tcW w:w="530" w:type="dxa"/>
          </w:tcPr>
          <w:p w14:paraId="62AF2E71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75959930" w14:textId="322963E3" w:rsidR="00BF0356" w:rsidRPr="007E5F93" w:rsidRDefault="00BF0356" w:rsidP="00BF0356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SDT</w:t>
            </w:r>
          </w:p>
        </w:tc>
        <w:tc>
          <w:tcPr>
            <w:tcW w:w="2160" w:type="dxa"/>
          </w:tcPr>
          <w:p w14:paraId="0722B51C" w14:textId="78E9C81D" w:rsidR="00BF0356" w:rsidRPr="007E5F93" w:rsidRDefault="00BF0356" w:rsidP="00BF0356">
            <w:pPr>
              <w:rPr>
                <w:rFonts w:cs="Calibri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  <w:vAlign w:val="bottom"/>
          </w:tcPr>
          <w:p w14:paraId="598AB196" w14:textId="3BAEF9C5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phoneNumber</w:t>
            </w:r>
          </w:p>
        </w:tc>
        <w:tc>
          <w:tcPr>
            <w:tcW w:w="3377" w:type="dxa"/>
            <w:shd w:val="clear" w:color="auto" w:fill="auto"/>
          </w:tcPr>
          <w:p w14:paraId="38CBAD19" w14:textId="77777777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BF0356" w:rsidRPr="007E5F93" w14:paraId="101B18AE" w14:textId="77777777" w:rsidTr="00713955">
        <w:tc>
          <w:tcPr>
            <w:tcW w:w="530" w:type="dxa"/>
          </w:tcPr>
          <w:p w14:paraId="08F76228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157D3E5F" w14:textId="7A8E7607" w:rsidR="00BF0356" w:rsidRDefault="00BF0356" w:rsidP="00BF0356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Email</w:t>
            </w:r>
          </w:p>
        </w:tc>
        <w:tc>
          <w:tcPr>
            <w:tcW w:w="2160" w:type="dxa"/>
          </w:tcPr>
          <w:p w14:paraId="00CE91F1" w14:textId="4652F68C" w:rsidR="00BF0356" w:rsidRDefault="00BF0356" w:rsidP="00BF035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  <w:vAlign w:val="bottom"/>
          </w:tcPr>
          <w:p w14:paraId="0FC16C59" w14:textId="77C92ECD" w:rsidR="00BF0356" w:rsidRDefault="00BF0356" w:rsidP="00BF0356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email</w:t>
            </w:r>
          </w:p>
        </w:tc>
        <w:tc>
          <w:tcPr>
            <w:tcW w:w="3377" w:type="dxa"/>
            <w:shd w:val="clear" w:color="auto" w:fill="auto"/>
          </w:tcPr>
          <w:p w14:paraId="0A6642BE" w14:textId="77777777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BF0356" w:rsidRPr="007E5F93" w14:paraId="40B03A79" w14:textId="77777777" w:rsidTr="00713955">
        <w:tc>
          <w:tcPr>
            <w:tcW w:w="530" w:type="dxa"/>
          </w:tcPr>
          <w:p w14:paraId="630062A2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20D4D046" w14:textId="43C00BEC" w:rsidR="00BF0356" w:rsidRDefault="00BF0356" w:rsidP="00BF0356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Mã officer</w:t>
            </w:r>
          </w:p>
        </w:tc>
        <w:tc>
          <w:tcPr>
            <w:tcW w:w="2160" w:type="dxa"/>
          </w:tcPr>
          <w:p w14:paraId="1F46C4BB" w14:textId="39964004" w:rsidR="00BF0356" w:rsidRDefault="00BF0356" w:rsidP="00BF035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  <w:vAlign w:val="bottom"/>
          </w:tcPr>
          <w:p w14:paraId="78F5EF5B" w14:textId="5422A6C7" w:rsidR="00BF0356" w:rsidRDefault="00BF0356" w:rsidP="00BF0356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officerCode</w:t>
            </w:r>
          </w:p>
        </w:tc>
        <w:tc>
          <w:tcPr>
            <w:tcW w:w="3377" w:type="dxa"/>
            <w:shd w:val="clear" w:color="auto" w:fill="auto"/>
          </w:tcPr>
          <w:p w14:paraId="0DEC6375" w14:textId="77777777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BF0356" w:rsidRPr="007E5F93" w14:paraId="0834D236" w14:textId="77777777" w:rsidTr="00713955">
        <w:tc>
          <w:tcPr>
            <w:tcW w:w="530" w:type="dxa"/>
          </w:tcPr>
          <w:p w14:paraId="345120C7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27633967" w14:textId="6D7111DE" w:rsidR="00BF0356" w:rsidRDefault="00BF0356" w:rsidP="00BF0356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Chi nhánh</w:t>
            </w:r>
          </w:p>
        </w:tc>
        <w:tc>
          <w:tcPr>
            <w:tcW w:w="2160" w:type="dxa"/>
          </w:tcPr>
          <w:p w14:paraId="249DE65B" w14:textId="25C770F4" w:rsidR="00BF0356" w:rsidRDefault="00BF0356" w:rsidP="00BF035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roplist with search/ chosen</w:t>
            </w:r>
          </w:p>
        </w:tc>
        <w:tc>
          <w:tcPr>
            <w:tcW w:w="2653" w:type="dxa"/>
            <w:vAlign w:val="bottom"/>
          </w:tcPr>
          <w:p w14:paraId="589B04E7" w14:textId="6F450B7E" w:rsidR="00BF0356" w:rsidRDefault="00BF0356" w:rsidP="00BF0356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userBranchCode</w:t>
            </w:r>
          </w:p>
        </w:tc>
        <w:tc>
          <w:tcPr>
            <w:tcW w:w="3377" w:type="dxa"/>
            <w:shd w:val="clear" w:color="auto" w:fill="auto"/>
          </w:tcPr>
          <w:p w14:paraId="4E17F592" w14:textId="46D6CC38" w:rsidR="00BF0356" w:rsidRPr="007E5F93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Load từ cache hoặc gọi store </w:t>
            </w:r>
            <w:r w:rsidRPr="005A1E2E">
              <w:rPr>
                <w:b/>
              </w:rPr>
              <w:t>getListBranch</w:t>
            </w:r>
            <w:r>
              <w:t>() để đổ data</w:t>
            </w:r>
          </w:p>
        </w:tc>
      </w:tr>
      <w:tr w:rsidR="00BF0356" w:rsidRPr="007E5F93" w14:paraId="5B4B82C2" w14:textId="77777777" w:rsidTr="00713955">
        <w:tc>
          <w:tcPr>
            <w:tcW w:w="530" w:type="dxa"/>
          </w:tcPr>
          <w:p w14:paraId="2E46D7F9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6ED847C4" w14:textId="7AE4263D" w:rsidR="00BF0356" w:rsidRDefault="00BF0356" w:rsidP="00BF0356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Kích hoạt</w:t>
            </w:r>
          </w:p>
        </w:tc>
        <w:tc>
          <w:tcPr>
            <w:tcW w:w="2160" w:type="dxa"/>
          </w:tcPr>
          <w:p w14:paraId="7A462203" w14:textId="27DE7636" w:rsidR="00BF0356" w:rsidRDefault="00BF0356" w:rsidP="00BF035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eckbox</w:t>
            </w:r>
          </w:p>
        </w:tc>
        <w:tc>
          <w:tcPr>
            <w:tcW w:w="2653" w:type="dxa"/>
            <w:vAlign w:val="bottom"/>
          </w:tcPr>
          <w:p w14:paraId="6F93B803" w14:textId="1D9BE33B" w:rsidR="00BF0356" w:rsidRDefault="00BF0356" w:rsidP="00BF0356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isActive</w:t>
            </w:r>
          </w:p>
        </w:tc>
        <w:tc>
          <w:tcPr>
            <w:tcW w:w="3377" w:type="dxa"/>
            <w:shd w:val="clear" w:color="auto" w:fill="auto"/>
          </w:tcPr>
          <w:p w14:paraId="1841B4FE" w14:textId="67851F93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IF value = 1 </w:t>
            </w:r>
            <w:r w:rsidRPr="00BF0356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checked = “true”</w:t>
            </w:r>
          </w:p>
          <w:p w14:paraId="11072CB9" w14:textId="3EC8A58C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else checked = “true”</w:t>
            </w:r>
          </w:p>
        </w:tc>
      </w:tr>
      <w:tr w:rsidR="00BF0356" w:rsidRPr="007E5F93" w14:paraId="6380D679" w14:textId="77777777" w:rsidTr="00713955">
        <w:tc>
          <w:tcPr>
            <w:tcW w:w="530" w:type="dxa"/>
          </w:tcPr>
          <w:p w14:paraId="31558986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39899FE3" w14:textId="60B0C389" w:rsidR="00BF0356" w:rsidRDefault="00BF0356" w:rsidP="00BF0356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Hủy</w:t>
            </w:r>
          </w:p>
        </w:tc>
        <w:tc>
          <w:tcPr>
            <w:tcW w:w="2160" w:type="dxa"/>
          </w:tcPr>
          <w:p w14:paraId="6FC7A8DE" w14:textId="79E70DCC" w:rsidR="00BF0356" w:rsidRDefault="00BF0356" w:rsidP="00BF035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eckbox</w:t>
            </w:r>
          </w:p>
        </w:tc>
        <w:tc>
          <w:tcPr>
            <w:tcW w:w="2653" w:type="dxa"/>
            <w:vAlign w:val="bottom"/>
          </w:tcPr>
          <w:p w14:paraId="59A651F2" w14:textId="784A47F7" w:rsidR="00BF0356" w:rsidRDefault="00BF0356" w:rsidP="00BF0356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isDelete</w:t>
            </w:r>
          </w:p>
        </w:tc>
        <w:tc>
          <w:tcPr>
            <w:tcW w:w="3377" w:type="dxa"/>
            <w:shd w:val="clear" w:color="auto" w:fill="auto"/>
          </w:tcPr>
          <w:p w14:paraId="4B4E1CD0" w14:textId="77777777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IF value = 1 </w:t>
            </w:r>
            <w:r w:rsidRPr="00BF0356">
              <w:rPr>
                <w:rFonts w:cs="Calibri"/>
                <w:szCs w:val="24"/>
              </w:rPr>
              <w:sym w:font="Wingdings" w:char="F0E0"/>
            </w:r>
            <w:r>
              <w:rPr>
                <w:rFonts w:cs="Calibri"/>
                <w:szCs w:val="24"/>
              </w:rPr>
              <w:t xml:space="preserve"> checked = “true”</w:t>
            </w:r>
          </w:p>
          <w:p w14:paraId="5CA29026" w14:textId="0EB43E38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else checked = “true”</w:t>
            </w:r>
          </w:p>
        </w:tc>
      </w:tr>
      <w:tr w:rsidR="00BF0356" w:rsidRPr="007E5F93" w14:paraId="4A7A465E" w14:textId="77777777" w:rsidTr="00713955">
        <w:tc>
          <w:tcPr>
            <w:tcW w:w="530" w:type="dxa"/>
          </w:tcPr>
          <w:p w14:paraId="4430C33E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1DBF033B" w14:textId="77777777" w:rsidR="00BF0356" w:rsidRDefault="00BF0356" w:rsidP="00BF0356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43EBC2E1" w14:textId="77777777" w:rsidR="00BF0356" w:rsidRDefault="00BF0356" w:rsidP="00BF0356">
            <w:pPr>
              <w:rPr>
                <w:rFonts w:cs="Calibri"/>
                <w:szCs w:val="24"/>
              </w:rPr>
            </w:pPr>
          </w:p>
        </w:tc>
        <w:tc>
          <w:tcPr>
            <w:tcW w:w="2653" w:type="dxa"/>
            <w:vAlign w:val="bottom"/>
          </w:tcPr>
          <w:p w14:paraId="46A0006A" w14:textId="4FEA6748" w:rsidR="00BF0356" w:rsidRDefault="00BF0356" w:rsidP="00BF0356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userId</w:t>
            </w:r>
          </w:p>
        </w:tc>
        <w:tc>
          <w:tcPr>
            <w:tcW w:w="3377" w:type="dxa"/>
            <w:shd w:val="clear" w:color="auto" w:fill="auto"/>
          </w:tcPr>
          <w:p w14:paraId="033CB1B6" w14:textId="77777777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BF0356" w:rsidRPr="007E5F93" w14:paraId="71448024" w14:textId="77777777" w:rsidTr="00713955">
        <w:tc>
          <w:tcPr>
            <w:tcW w:w="530" w:type="dxa"/>
          </w:tcPr>
          <w:p w14:paraId="47341562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3425280B" w14:textId="77777777" w:rsidR="00BF0356" w:rsidRDefault="00BF0356" w:rsidP="00BF0356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107E06DD" w14:textId="77777777" w:rsidR="00BF0356" w:rsidRDefault="00BF0356" w:rsidP="00BF0356">
            <w:pPr>
              <w:rPr>
                <w:rFonts w:cs="Calibri"/>
                <w:szCs w:val="24"/>
              </w:rPr>
            </w:pPr>
          </w:p>
        </w:tc>
        <w:tc>
          <w:tcPr>
            <w:tcW w:w="2653" w:type="dxa"/>
            <w:vAlign w:val="bottom"/>
          </w:tcPr>
          <w:p w14:paraId="4DDA1018" w14:textId="6BF4DE9C" w:rsidR="00BF0356" w:rsidRDefault="00BF0356" w:rsidP="00BF0356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branchCode</w:t>
            </w:r>
          </w:p>
        </w:tc>
        <w:tc>
          <w:tcPr>
            <w:tcW w:w="3377" w:type="dxa"/>
            <w:shd w:val="clear" w:color="auto" w:fill="auto"/>
          </w:tcPr>
          <w:p w14:paraId="41A85152" w14:textId="77777777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BF0356" w:rsidRPr="007E5F93" w14:paraId="44792828" w14:textId="77777777" w:rsidTr="00713955">
        <w:tc>
          <w:tcPr>
            <w:tcW w:w="530" w:type="dxa"/>
          </w:tcPr>
          <w:p w14:paraId="7CA67BB5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19E4D960" w14:textId="77777777" w:rsidR="00BF0356" w:rsidRDefault="00BF0356" w:rsidP="00BF0356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7B73ECD9" w14:textId="77777777" w:rsidR="00BF0356" w:rsidRDefault="00BF0356" w:rsidP="00BF0356">
            <w:pPr>
              <w:rPr>
                <w:rFonts w:cs="Calibri"/>
                <w:szCs w:val="24"/>
              </w:rPr>
            </w:pPr>
          </w:p>
        </w:tc>
        <w:tc>
          <w:tcPr>
            <w:tcW w:w="2653" w:type="dxa"/>
            <w:vAlign w:val="bottom"/>
          </w:tcPr>
          <w:p w14:paraId="29522AC8" w14:textId="77777777" w:rsidR="00BF0356" w:rsidRDefault="00BF0356" w:rsidP="00BF0356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3377" w:type="dxa"/>
            <w:shd w:val="clear" w:color="auto" w:fill="auto"/>
          </w:tcPr>
          <w:p w14:paraId="50400E80" w14:textId="77777777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8906D0" w:rsidRPr="007E5F93" w14:paraId="1836977D" w14:textId="77777777" w:rsidTr="00713955">
        <w:tc>
          <w:tcPr>
            <w:tcW w:w="530" w:type="dxa"/>
          </w:tcPr>
          <w:p w14:paraId="571F02F9" w14:textId="77777777" w:rsidR="008906D0" w:rsidRPr="007E5F93" w:rsidRDefault="008906D0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9910" w:type="dxa"/>
            <w:gridSpan w:val="4"/>
            <w:shd w:val="clear" w:color="auto" w:fill="auto"/>
          </w:tcPr>
          <w:p w14:paraId="5E843C8F" w14:textId="64308AE2" w:rsidR="008906D0" w:rsidRDefault="008906D0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Danh sách vai trò: </w:t>
            </w:r>
          </w:p>
          <w:p w14:paraId="12142B05" w14:textId="394B2589" w:rsidR="008906D0" w:rsidRDefault="008906D0" w:rsidP="008906D0">
            <w:pPr>
              <w:pStyle w:val="ListParagraph"/>
              <w:numPr>
                <w:ilvl w:val="0"/>
                <w:numId w:val="22"/>
              </w:numPr>
              <w:spacing w:line="240" w:lineRule="auto"/>
            </w:pPr>
            <w:r w:rsidRPr="008906D0">
              <w:rPr>
                <w:rFonts w:cs="Calibri"/>
                <w:szCs w:val="24"/>
              </w:rPr>
              <w:t xml:space="preserve">Gọi store </w:t>
            </w:r>
            <w:r w:rsidRPr="008906D0">
              <w:rPr>
                <w:b/>
              </w:rPr>
              <w:t xml:space="preserve">getListRole() </w:t>
            </w:r>
            <w:r>
              <w:t xml:space="preserve">để load data từ lên view. </w:t>
            </w:r>
          </w:p>
          <w:p w14:paraId="729F77F8" w14:textId="29B55B47" w:rsidR="008906D0" w:rsidRPr="008906D0" w:rsidRDefault="001D4001" w:rsidP="008906D0">
            <w:pPr>
              <w:pStyle w:val="ListParagraph"/>
              <w:numPr>
                <w:ilvl w:val="0"/>
                <w:numId w:val="22"/>
              </w:numPr>
              <w:spacing w:line="240" w:lineRule="auto"/>
              <w:rPr>
                <w:rFonts w:cs="Calibri"/>
                <w:szCs w:val="24"/>
              </w:rPr>
            </w:pPr>
            <w:r>
              <w:t>Thực hiện gán checked = “true” cho những roleCode</w:t>
            </w:r>
            <w:r w:rsidR="008906D0">
              <w:t xml:space="preserve"> trong roleList </w:t>
            </w:r>
            <w:r>
              <w:t xml:space="preserve">từ data trả về. </w:t>
            </w:r>
          </w:p>
          <w:p w14:paraId="2E0BDD53" w14:textId="6356CA7E" w:rsidR="008906D0" w:rsidRDefault="008906D0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BF0356" w:rsidRPr="007E5F93" w14:paraId="751B6412" w14:textId="77777777" w:rsidTr="00713955">
        <w:tc>
          <w:tcPr>
            <w:tcW w:w="530" w:type="dxa"/>
          </w:tcPr>
          <w:p w14:paraId="599A610C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1289E48D" w14:textId="36DB0ADD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ã nhóm người dùng</w:t>
            </w:r>
          </w:p>
        </w:tc>
        <w:tc>
          <w:tcPr>
            <w:tcW w:w="2160" w:type="dxa"/>
          </w:tcPr>
          <w:p w14:paraId="4F11B656" w14:textId="0C3C91BC" w:rsidR="00BF0356" w:rsidRDefault="00BF0356" w:rsidP="00BF0356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eckbox</w:t>
            </w:r>
          </w:p>
        </w:tc>
        <w:tc>
          <w:tcPr>
            <w:tcW w:w="2653" w:type="dxa"/>
          </w:tcPr>
          <w:p w14:paraId="758CD529" w14:textId="0AAF9DC9" w:rsidR="00BF0356" w:rsidRDefault="00BF0356" w:rsidP="00BF0356">
            <w:pPr>
              <w:spacing w:line="240" w:lineRule="auto"/>
              <w:rPr>
                <w:color w:val="000000"/>
              </w:rPr>
            </w:pPr>
            <w:r>
              <w:rPr>
                <w:rFonts w:cs="Calibri"/>
                <w:szCs w:val="24"/>
              </w:rPr>
              <w:t>roleCode</w:t>
            </w:r>
          </w:p>
        </w:tc>
        <w:tc>
          <w:tcPr>
            <w:tcW w:w="3377" w:type="dxa"/>
            <w:shd w:val="clear" w:color="auto" w:fill="auto"/>
          </w:tcPr>
          <w:p w14:paraId="0E44DC3F" w14:textId="77777777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Name = “roleCode”</w:t>
            </w:r>
          </w:p>
          <w:p w14:paraId="02C22785" w14:textId="77777777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Value = “roleCode.val()”</w:t>
            </w:r>
          </w:p>
          <w:p w14:paraId="36DA7085" w14:textId="6D72C97E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ển thị: roleName</w:t>
            </w:r>
          </w:p>
        </w:tc>
      </w:tr>
      <w:tr w:rsidR="00BF0356" w:rsidRPr="007E5F93" w14:paraId="1A109650" w14:textId="77777777" w:rsidTr="00713955">
        <w:tc>
          <w:tcPr>
            <w:tcW w:w="530" w:type="dxa"/>
          </w:tcPr>
          <w:p w14:paraId="1DD9EECC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4CAACF84" w14:textId="77777777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160" w:type="dxa"/>
          </w:tcPr>
          <w:p w14:paraId="4FE7D8C3" w14:textId="77777777" w:rsidR="00BF0356" w:rsidRDefault="00BF0356" w:rsidP="00BF0356">
            <w:pPr>
              <w:rPr>
                <w:rFonts w:cs="Calibri"/>
                <w:szCs w:val="24"/>
              </w:rPr>
            </w:pPr>
          </w:p>
        </w:tc>
        <w:tc>
          <w:tcPr>
            <w:tcW w:w="2653" w:type="dxa"/>
          </w:tcPr>
          <w:p w14:paraId="0C739A91" w14:textId="77777777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49FD6B77" w14:textId="77777777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2B3487" w:rsidRPr="007E5F93" w14:paraId="514202DA" w14:textId="77777777" w:rsidTr="00713955">
        <w:tc>
          <w:tcPr>
            <w:tcW w:w="530" w:type="dxa"/>
          </w:tcPr>
          <w:p w14:paraId="352418FF" w14:textId="77777777" w:rsidR="002B3487" w:rsidRPr="007E5F93" w:rsidRDefault="002B3487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9910" w:type="dxa"/>
            <w:gridSpan w:val="4"/>
            <w:shd w:val="clear" w:color="auto" w:fill="auto"/>
          </w:tcPr>
          <w:p w14:paraId="5508E4E5" w14:textId="132241F2" w:rsidR="002B3487" w:rsidRPr="002B3487" w:rsidRDefault="002B3487" w:rsidP="00BF0356">
            <w:pPr>
              <w:spacing w:line="240" w:lineRule="auto"/>
              <w:rPr>
                <w:rFonts w:cs="Calibri"/>
                <w:b/>
                <w:szCs w:val="24"/>
              </w:rPr>
            </w:pPr>
            <w:r w:rsidRPr="002B3487">
              <w:rPr>
                <w:rFonts w:cs="Calibri"/>
                <w:b/>
                <w:szCs w:val="24"/>
              </w:rPr>
              <w:t>Button</w:t>
            </w:r>
          </w:p>
        </w:tc>
      </w:tr>
      <w:tr w:rsidR="00BF0356" w:rsidRPr="007E5F93" w14:paraId="5CDC8D0E" w14:textId="77777777" w:rsidTr="00713955">
        <w:tc>
          <w:tcPr>
            <w:tcW w:w="530" w:type="dxa"/>
          </w:tcPr>
          <w:p w14:paraId="222FE403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224B1A0A" w14:textId="141C2DF3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</w:rPr>
              <w:t>Lưu</w:t>
            </w:r>
          </w:p>
        </w:tc>
        <w:tc>
          <w:tcPr>
            <w:tcW w:w="2160" w:type="dxa"/>
          </w:tcPr>
          <w:p w14:paraId="3632A808" w14:textId="181B9148" w:rsidR="00BF0356" w:rsidRDefault="00BF0356" w:rsidP="00BF0356">
            <w:pPr>
              <w:rPr>
                <w:rFonts w:cs="Calibri"/>
                <w:szCs w:val="24"/>
              </w:rPr>
            </w:pPr>
            <w:r>
              <w:rPr>
                <w:rFonts w:cs="Calibri"/>
              </w:rPr>
              <w:t>Button</w:t>
            </w:r>
          </w:p>
        </w:tc>
        <w:tc>
          <w:tcPr>
            <w:tcW w:w="2653" w:type="dxa"/>
          </w:tcPr>
          <w:p w14:paraId="50650FCD" w14:textId="74A12E00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tnSave</w:t>
            </w:r>
          </w:p>
        </w:tc>
        <w:tc>
          <w:tcPr>
            <w:tcW w:w="3377" w:type="dxa"/>
            <w:shd w:val="clear" w:color="auto" w:fill="auto"/>
          </w:tcPr>
          <w:p w14:paraId="501BFD98" w14:textId="4D3C2013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ọi store </w:t>
            </w:r>
            <w:r w:rsidR="001D4001" w:rsidRPr="001D4001">
              <w:rPr>
                <w:b/>
              </w:rPr>
              <w:t>updateUser</w:t>
            </w:r>
            <w:r w:rsidRPr="008A240E">
              <w:rPr>
                <w:b/>
              </w:rPr>
              <w:t>()</w:t>
            </w:r>
            <w:r>
              <w:t xml:space="preserve"> để xử lý</w:t>
            </w:r>
          </w:p>
        </w:tc>
      </w:tr>
      <w:tr w:rsidR="00BF0356" w:rsidRPr="007E5F93" w14:paraId="67A9C386" w14:textId="77777777" w:rsidTr="00713955">
        <w:tc>
          <w:tcPr>
            <w:tcW w:w="530" w:type="dxa"/>
          </w:tcPr>
          <w:p w14:paraId="64785324" w14:textId="77777777" w:rsidR="00BF0356" w:rsidRPr="007E5F93" w:rsidRDefault="00BF0356" w:rsidP="00BF0356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771A695C" w14:textId="76BEE942" w:rsidR="00BF0356" w:rsidRDefault="00BF0356" w:rsidP="00BF0356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Bỏ qua</w:t>
            </w:r>
          </w:p>
        </w:tc>
        <w:tc>
          <w:tcPr>
            <w:tcW w:w="2160" w:type="dxa"/>
          </w:tcPr>
          <w:p w14:paraId="4B48F418" w14:textId="1507734E" w:rsidR="00BF0356" w:rsidRDefault="00BF0356" w:rsidP="00BF0356">
            <w:pPr>
              <w:rPr>
                <w:rFonts w:cs="Calibri"/>
              </w:rPr>
            </w:pPr>
            <w:r>
              <w:rPr>
                <w:rFonts w:cs="Calibri"/>
              </w:rPr>
              <w:t>Button</w:t>
            </w:r>
          </w:p>
        </w:tc>
        <w:tc>
          <w:tcPr>
            <w:tcW w:w="2653" w:type="dxa"/>
          </w:tcPr>
          <w:p w14:paraId="48C9185B" w14:textId="77777777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65B83A84" w14:textId="77777777" w:rsidR="00BF0356" w:rsidRDefault="00BF0356" w:rsidP="00BF0356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6C6BEA72" w14:textId="77777777" w:rsidR="00523C87" w:rsidRPr="007E5F93" w:rsidRDefault="00523C87" w:rsidP="00523C87">
      <w:pPr>
        <w:rPr>
          <w:rFonts w:cs="Calibri"/>
        </w:rPr>
      </w:pPr>
    </w:p>
    <w:p w14:paraId="37D35C9C" w14:textId="40EBEFC3" w:rsidR="00523C87" w:rsidRPr="00523C87" w:rsidRDefault="00523C87" w:rsidP="00523C87">
      <w:pPr>
        <w:pStyle w:val="Heading3"/>
        <w:rPr>
          <w:bCs/>
        </w:rPr>
      </w:pPr>
      <w:bookmarkStart w:id="215" w:name="_Toc46750405"/>
      <w:r w:rsidRPr="007E5F93">
        <w:t>Ràng buộc:</w:t>
      </w:r>
      <w:bookmarkEnd w:id="215"/>
    </w:p>
    <w:p w14:paraId="5D591002" w14:textId="4ED80C80" w:rsidR="00523C87" w:rsidRDefault="00523C87" w:rsidP="00523C87">
      <w:pPr>
        <w:pStyle w:val="Heading3"/>
      </w:pPr>
      <w:bookmarkStart w:id="216" w:name="_Toc46750406"/>
      <w:r w:rsidRPr="00523C87">
        <w:t>Xử lý</w:t>
      </w:r>
      <w:bookmarkEnd w:id="216"/>
    </w:p>
    <w:p w14:paraId="516462EA" w14:textId="768489EC" w:rsidR="00523C87" w:rsidRDefault="00523C87" w:rsidP="00523C87"/>
    <w:p w14:paraId="77C9033E" w14:textId="17C77C3D" w:rsidR="00523C87" w:rsidRDefault="00523C87" w:rsidP="00523C87">
      <w:pPr>
        <w:pStyle w:val="Heading2"/>
      </w:pPr>
      <w:bookmarkStart w:id="217" w:name="_Toc46750407"/>
      <w:r>
        <w:lastRenderedPageBreak/>
        <w:t>Quản lý nhóm người dùng</w:t>
      </w:r>
      <w:bookmarkEnd w:id="217"/>
    </w:p>
    <w:p w14:paraId="758E4660" w14:textId="77777777" w:rsidR="00523C87" w:rsidRPr="007E5F93" w:rsidRDefault="00523C87" w:rsidP="00523C87">
      <w:pPr>
        <w:pStyle w:val="Heading3"/>
      </w:pPr>
      <w:bookmarkStart w:id="218" w:name="_Toc46750408"/>
      <w:r w:rsidRPr="007E5F93">
        <w:t>Mục đích</w:t>
      </w:r>
      <w:bookmarkEnd w:id="218"/>
    </w:p>
    <w:p w14:paraId="6E2EBD98" w14:textId="7940D08B" w:rsidR="00523C87" w:rsidRPr="007E5F93" w:rsidRDefault="00523C87" w:rsidP="00523C87">
      <w:pPr>
        <w:pStyle w:val="Heading3"/>
      </w:pPr>
      <w:bookmarkStart w:id="219" w:name="_Toc46750409"/>
      <w:r w:rsidRPr="007E5F93">
        <w:t xml:space="preserve">Màn hình: </w:t>
      </w:r>
      <w:r>
        <w:t>RoleManagement</w:t>
      </w:r>
      <w:bookmarkEnd w:id="219"/>
    </w:p>
    <w:p w14:paraId="122C5FA4" w14:textId="26267F5B" w:rsidR="00523C87" w:rsidRPr="007E5F93" w:rsidRDefault="007C4699" w:rsidP="00523C87">
      <w:pPr>
        <w:rPr>
          <w:rFonts w:cs="Calibri"/>
        </w:rPr>
      </w:pPr>
      <w:r>
        <w:object w:dxaOrig="10200" w:dyaOrig="4906" w14:anchorId="2095994A">
          <v:shape id="_x0000_i1096" type="#_x0000_t75" style="width:510.1pt;height:245.2pt" o:ole="">
            <v:imagedata r:id="rId143" o:title=""/>
          </v:shape>
          <o:OLEObject Type="Embed" ProgID="Visio.Drawing.15" ShapeID="_x0000_i1096" DrawAspect="Content" ObjectID="_1657365334" r:id="rId144"/>
        </w:object>
      </w:r>
    </w:p>
    <w:p w14:paraId="4B5DCDF3" w14:textId="77777777" w:rsidR="00523C87" w:rsidRPr="007E5F93" w:rsidRDefault="00523C87" w:rsidP="00523C87">
      <w:pPr>
        <w:rPr>
          <w:rFonts w:cs="Calibri"/>
        </w:rPr>
      </w:pPr>
    </w:p>
    <w:p w14:paraId="68B2C608" w14:textId="77777777" w:rsidR="00523C87" w:rsidRPr="007E5F93" w:rsidRDefault="00523C87" w:rsidP="00523C87">
      <w:pPr>
        <w:rPr>
          <w:rFonts w:cs="Calibri"/>
        </w:rPr>
      </w:pPr>
    </w:p>
    <w:p w14:paraId="2D640A2F" w14:textId="77777777" w:rsidR="00523C87" w:rsidRPr="007E5F93" w:rsidRDefault="00523C87" w:rsidP="00523C87">
      <w:pPr>
        <w:pStyle w:val="Heading3"/>
      </w:pPr>
      <w:bookmarkStart w:id="220" w:name="_Toc46750410"/>
      <w:r w:rsidRPr="007E5F93">
        <w:t>Mô tả màn hình</w:t>
      </w:r>
      <w:bookmarkEnd w:id="220"/>
    </w:p>
    <w:tbl>
      <w:tblPr>
        <w:tblW w:w="1044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30"/>
        <w:gridCol w:w="1720"/>
        <w:gridCol w:w="2160"/>
        <w:gridCol w:w="2653"/>
        <w:gridCol w:w="3377"/>
      </w:tblGrid>
      <w:tr w:rsidR="00523C87" w:rsidRPr="007E5F93" w14:paraId="5D8BA4EB" w14:textId="77777777" w:rsidTr="0080045D">
        <w:tc>
          <w:tcPr>
            <w:tcW w:w="530" w:type="dxa"/>
            <w:shd w:val="clear" w:color="auto" w:fill="A6A6A6" w:themeFill="background1" w:themeFillShade="A6"/>
          </w:tcPr>
          <w:p w14:paraId="71E7686A" w14:textId="77777777" w:rsidR="00523C87" w:rsidRPr="007E5F93" w:rsidRDefault="00523C87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720" w:type="dxa"/>
            <w:shd w:val="clear" w:color="auto" w:fill="A6A6A6" w:themeFill="background1" w:themeFillShade="A6"/>
          </w:tcPr>
          <w:p w14:paraId="559DA550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2160" w:type="dxa"/>
            <w:shd w:val="clear" w:color="auto" w:fill="A6A6A6" w:themeFill="background1" w:themeFillShade="A6"/>
          </w:tcPr>
          <w:p w14:paraId="1BDBE32E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653" w:type="dxa"/>
            <w:shd w:val="clear" w:color="auto" w:fill="A6A6A6" w:themeFill="background1" w:themeFillShade="A6"/>
          </w:tcPr>
          <w:p w14:paraId="5DA70B84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377" w:type="dxa"/>
            <w:shd w:val="clear" w:color="auto" w:fill="A6A6A6" w:themeFill="background1" w:themeFillShade="A6"/>
          </w:tcPr>
          <w:p w14:paraId="6C719C72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D073FA" w:rsidRPr="007E5F93" w14:paraId="36D3D585" w14:textId="77777777" w:rsidTr="0080045D">
        <w:tc>
          <w:tcPr>
            <w:tcW w:w="530" w:type="dxa"/>
          </w:tcPr>
          <w:p w14:paraId="5142AD9A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720" w:type="dxa"/>
            <w:shd w:val="clear" w:color="auto" w:fill="auto"/>
          </w:tcPr>
          <w:p w14:paraId="060ACBCF" w14:textId="7CA76C05" w:rsidR="00D073FA" w:rsidRPr="007E5F93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ã nhóm người dùng</w:t>
            </w:r>
          </w:p>
        </w:tc>
        <w:tc>
          <w:tcPr>
            <w:tcW w:w="2160" w:type="dxa"/>
          </w:tcPr>
          <w:p w14:paraId="67397606" w14:textId="57769EBE" w:rsidR="00D073FA" w:rsidRPr="007E5F93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box</w:t>
            </w:r>
          </w:p>
        </w:tc>
        <w:tc>
          <w:tcPr>
            <w:tcW w:w="2653" w:type="dxa"/>
          </w:tcPr>
          <w:p w14:paraId="2271BC5E" w14:textId="7CB4B364" w:rsidR="00D073FA" w:rsidRPr="007E5F93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Name</w:t>
            </w:r>
          </w:p>
        </w:tc>
        <w:tc>
          <w:tcPr>
            <w:tcW w:w="3377" w:type="dxa"/>
            <w:shd w:val="clear" w:color="auto" w:fill="auto"/>
          </w:tcPr>
          <w:p w14:paraId="0054231E" w14:textId="6EC6D835" w:rsidR="00D073FA" w:rsidRPr="007E5F93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D073FA" w:rsidRPr="007E5F93" w14:paraId="0329708A" w14:textId="77777777" w:rsidTr="0080045D">
        <w:tc>
          <w:tcPr>
            <w:tcW w:w="530" w:type="dxa"/>
          </w:tcPr>
          <w:p w14:paraId="77B31BD1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2D3F1A9C" w14:textId="62AB8789" w:rsidR="00D073FA" w:rsidRPr="007E5F93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ên nhóm người dùng</w:t>
            </w:r>
          </w:p>
        </w:tc>
        <w:tc>
          <w:tcPr>
            <w:tcW w:w="2160" w:type="dxa"/>
          </w:tcPr>
          <w:p w14:paraId="68ECABE9" w14:textId="7803A972" w:rsidR="00D073FA" w:rsidRPr="007E5F93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box</w:t>
            </w:r>
          </w:p>
        </w:tc>
        <w:tc>
          <w:tcPr>
            <w:tcW w:w="2653" w:type="dxa"/>
          </w:tcPr>
          <w:p w14:paraId="5A8BF04C" w14:textId="3F8880FC" w:rsidR="00D073FA" w:rsidRPr="007E5F93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fullName</w:t>
            </w:r>
          </w:p>
        </w:tc>
        <w:tc>
          <w:tcPr>
            <w:tcW w:w="3377" w:type="dxa"/>
            <w:shd w:val="clear" w:color="auto" w:fill="auto"/>
          </w:tcPr>
          <w:p w14:paraId="458E679B" w14:textId="77777777" w:rsidR="00D073FA" w:rsidRPr="007E5F93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D073FA" w:rsidRPr="007E5F93" w14:paraId="6F36F830" w14:textId="77777777" w:rsidTr="0080045D">
        <w:tc>
          <w:tcPr>
            <w:tcW w:w="530" w:type="dxa"/>
          </w:tcPr>
          <w:p w14:paraId="03CE51A0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1D1E174E" w14:textId="3FA095B5" w:rsidR="00D073FA" w:rsidRDefault="00D073FA" w:rsidP="00D073FA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 xml:space="preserve">Trạng thái </w:t>
            </w:r>
          </w:p>
        </w:tc>
        <w:tc>
          <w:tcPr>
            <w:tcW w:w="2160" w:type="dxa"/>
          </w:tcPr>
          <w:p w14:paraId="2670DD4F" w14:textId="5BD1C8E0" w:rsidR="00D073FA" w:rsidRDefault="00D073FA" w:rsidP="00D073FA">
            <w:pPr>
              <w:rPr>
                <w:rFonts w:cs="Calibri"/>
              </w:rPr>
            </w:pPr>
            <w:r>
              <w:rPr>
                <w:rFonts w:cs="Calibri"/>
              </w:rPr>
              <w:t>droplist</w:t>
            </w:r>
          </w:p>
        </w:tc>
        <w:tc>
          <w:tcPr>
            <w:tcW w:w="2653" w:type="dxa"/>
          </w:tcPr>
          <w:p w14:paraId="52E6EE99" w14:textId="1A141098" w:rsidR="00D073FA" w:rsidRPr="00CC6CCE" w:rsidRDefault="00D073FA" w:rsidP="00D073FA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 w:rsidRPr="00CC6CCE">
              <w:rPr>
                <w:rFonts w:eastAsia="Times New Roman"/>
                <w:color w:val="000000"/>
                <w:szCs w:val="24"/>
              </w:rPr>
              <w:t>isActive</w:t>
            </w:r>
          </w:p>
        </w:tc>
        <w:tc>
          <w:tcPr>
            <w:tcW w:w="3377" w:type="dxa"/>
            <w:shd w:val="clear" w:color="auto" w:fill="auto"/>
          </w:tcPr>
          <w:p w14:paraId="0ECD5B2F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Load comb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212"/>
              <w:gridCol w:w="1939"/>
            </w:tblGrid>
            <w:tr w:rsidR="00D073FA" w14:paraId="40D5ADC3" w14:textId="77777777" w:rsidTr="00713955">
              <w:tc>
                <w:tcPr>
                  <w:tcW w:w="1225" w:type="dxa"/>
                </w:tcPr>
                <w:p w14:paraId="772FC3E2" w14:textId="77777777" w:rsidR="00D073FA" w:rsidRDefault="00D073FA" w:rsidP="00D073FA">
                  <w:pPr>
                    <w:spacing w:line="240" w:lineRule="auto"/>
                    <w:jc w:val="center"/>
                    <w:rPr>
                      <w:rFonts w:cs="Calibri"/>
                      <w:b/>
                      <w:szCs w:val="24"/>
                    </w:rPr>
                  </w:pPr>
                  <w:r>
                    <w:rPr>
                      <w:rFonts w:cs="Calibri"/>
                      <w:b/>
                      <w:szCs w:val="24"/>
                    </w:rPr>
                    <w:t>Mã</w:t>
                  </w:r>
                </w:p>
              </w:tc>
              <w:tc>
                <w:tcPr>
                  <w:tcW w:w="1960" w:type="dxa"/>
                </w:tcPr>
                <w:p w14:paraId="7E7A9C93" w14:textId="77777777" w:rsidR="00D073FA" w:rsidRDefault="00D073FA" w:rsidP="00D073FA">
                  <w:pPr>
                    <w:spacing w:line="240" w:lineRule="auto"/>
                    <w:jc w:val="center"/>
                    <w:rPr>
                      <w:rFonts w:cs="Calibri"/>
                      <w:b/>
                      <w:szCs w:val="24"/>
                    </w:rPr>
                  </w:pPr>
                  <w:r>
                    <w:rPr>
                      <w:rFonts w:cs="Calibri"/>
                      <w:b/>
                      <w:szCs w:val="24"/>
                    </w:rPr>
                    <w:t>Hiển thị</w:t>
                  </w:r>
                </w:p>
              </w:tc>
            </w:tr>
            <w:tr w:rsidR="00D073FA" w:rsidRPr="00E47AD2" w14:paraId="4871CFB4" w14:textId="77777777" w:rsidTr="00713955">
              <w:tc>
                <w:tcPr>
                  <w:tcW w:w="1225" w:type="dxa"/>
                </w:tcPr>
                <w:p w14:paraId="6077DD24" w14:textId="77777777" w:rsidR="00D073FA" w:rsidRPr="00E47AD2" w:rsidRDefault="00D073FA" w:rsidP="00D073FA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-1</w:t>
                  </w:r>
                </w:p>
              </w:tc>
              <w:tc>
                <w:tcPr>
                  <w:tcW w:w="1960" w:type="dxa"/>
                </w:tcPr>
                <w:p w14:paraId="716B9CF8" w14:textId="77777777" w:rsidR="00D073FA" w:rsidRPr="00E47AD2" w:rsidRDefault="00D073FA" w:rsidP="00D073FA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 w:rsidRPr="00E47AD2">
                    <w:rPr>
                      <w:rFonts w:cs="Calibri"/>
                      <w:szCs w:val="24"/>
                    </w:rPr>
                    <w:t>Tất cả</w:t>
                  </w:r>
                </w:p>
              </w:tc>
            </w:tr>
            <w:tr w:rsidR="00D073FA" w:rsidRPr="00E47AD2" w14:paraId="2C80A322" w14:textId="77777777" w:rsidTr="00713955">
              <w:tc>
                <w:tcPr>
                  <w:tcW w:w="1225" w:type="dxa"/>
                </w:tcPr>
                <w:p w14:paraId="5139FEBC" w14:textId="77777777" w:rsidR="00D073FA" w:rsidRPr="00E47AD2" w:rsidRDefault="00D073FA" w:rsidP="00D073FA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0</w:t>
                  </w:r>
                </w:p>
              </w:tc>
              <w:tc>
                <w:tcPr>
                  <w:tcW w:w="1960" w:type="dxa"/>
                </w:tcPr>
                <w:p w14:paraId="38EE640A" w14:textId="77777777" w:rsidR="00D073FA" w:rsidRPr="00E47AD2" w:rsidRDefault="00D073FA" w:rsidP="00D073FA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Không kích hoạt</w:t>
                  </w:r>
                </w:p>
              </w:tc>
            </w:tr>
            <w:tr w:rsidR="00D073FA" w:rsidRPr="00E47AD2" w14:paraId="1BCEEAFC" w14:textId="77777777" w:rsidTr="00713955">
              <w:tc>
                <w:tcPr>
                  <w:tcW w:w="1225" w:type="dxa"/>
                </w:tcPr>
                <w:p w14:paraId="5DFF1E79" w14:textId="77777777" w:rsidR="00D073FA" w:rsidRPr="00E47AD2" w:rsidRDefault="00D073FA" w:rsidP="00D073FA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1</w:t>
                  </w:r>
                </w:p>
              </w:tc>
              <w:tc>
                <w:tcPr>
                  <w:tcW w:w="1960" w:type="dxa"/>
                </w:tcPr>
                <w:p w14:paraId="1F4100F8" w14:textId="77777777" w:rsidR="00D073FA" w:rsidRPr="00E47AD2" w:rsidRDefault="00D073FA" w:rsidP="00D073FA">
                  <w:pPr>
                    <w:spacing w:line="240" w:lineRule="auto"/>
                    <w:rPr>
                      <w:rFonts w:cs="Calibri"/>
                      <w:szCs w:val="24"/>
                    </w:rPr>
                  </w:pPr>
                  <w:r>
                    <w:rPr>
                      <w:rFonts w:cs="Calibri"/>
                      <w:szCs w:val="24"/>
                    </w:rPr>
                    <w:t>Kích hoạt</w:t>
                  </w:r>
                </w:p>
              </w:tc>
            </w:tr>
          </w:tbl>
          <w:p w14:paraId="6C19848F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</w:p>
          <w:p w14:paraId="29FF58F0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efault: -1</w:t>
            </w:r>
          </w:p>
          <w:p w14:paraId="005C47B1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D073FA" w:rsidRPr="007E5F93" w14:paraId="52FDC43D" w14:textId="77777777" w:rsidTr="0080045D">
        <w:tc>
          <w:tcPr>
            <w:tcW w:w="530" w:type="dxa"/>
          </w:tcPr>
          <w:p w14:paraId="59356DBE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71C00064" w14:textId="77777777" w:rsidR="00D073FA" w:rsidRDefault="00D073FA" w:rsidP="00D073FA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6DDC0286" w14:textId="77777777" w:rsidR="00D073FA" w:rsidRDefault="00D073FA" w:rsidP="00D073FA">
            <w:pPr>
              <w:rPr>
                <w:rFonts w:cs="Calibri"/>
              </w:rPr>
            </w:pPr>
          </w:p>
        </w:tc>
        <w:tc>
          <w:tcPr>
            <w:tcW w:w="2653" w:type="dxa"/>
          </w:tcPr>
          <w:p w14:paraId="2C59B4CF" w14:textId="6C5E3957" w:rsidR="00D073FA" w:rsidRPr="00CC6CCE" w:rsidRDefault="00D073FA" w:rsidP="00D073FA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  <w:tc>
          <w:tcPr>
            <w:tcW w:w="3377" w:type="dxa"/>
            <w:shd w:val="clear" w:color="auto" w:fill="auto"/>
          </w:tcPr>
          <w:p w14:paraId="75CAAEFF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dden</w:t>
            </w:r>
          </w:p>
          <w:p w14:paraId="087A32DC" w14:textId="7BA85828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User đăng nhập</w:t>
            </w:r>
          </w:p>
        </w:tc>
      </w:tr>
      <w:tr w:rsidR="00D073FA" w:rsidRPr="007E5F93" w14:paraId="56DA4D7E" w14:textId="77777777" w:rsidTr="0080045D">
        <w:tc>
          <w:tcPr>
            <w:tcW w:w="530" w:type="dxa"/>
          </w:tcPr>
          <w:p w14:paraId="141228C3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17B27238" w14:textId="77777777" w:rsidR="00D073FA" w:rsidRDefault="00D073FA" w:rsidP="00D073FA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33D49CB8" w14:textId="77777777" w:rsidR="00D073FA" w:rsidRDefault="00D073FA" w:rsidP="00D073FA">
            <w:pPr>
              <w:rPr>
                <w:rFonts w:cs="Calibri"/>
              </w:rPr>
            </w:pPr>
          </w:p>
        </w:tc>
        <w:tc>
          <w:tcPr>
            <w:tcW w:w="2653" w:type="dxa"/>
          </w:tcPr>
          <w:p w14:paraId="7E8D1888" w14:textId="0FDBCE9E" w:rsidR="00D073FA" w:rsidRDefault="00D073FA" w:rsidP="00D073FA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 w:rsidRPr="00D062EE">
              <w:rPr>
                <w:szCs w:val="24"/>
              </w:rPr>
              <w:t>pageSize</w:t>
            </w:r>
          </w:p>
        </w:tc>
        <w:tc>
          <w:tcPr>
            <w:tcW w:w="3377" w:type="dxa"/>
            <w:shd w:val="clear" w:color="auto" w:fill="auto"/>
          </w:tcPr>
          <w:p w14:paraId="05F30382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D073FA" w:rsidRPr="007E5F93" w14:paraId="0E8D4A49" w14:textId="77777777" w:rsidTr="0080045D">
        <w:tc>
          <w:tcPr>
            <w:tcW w:w="530" w:type="dxa"/>
          </w:tcPr>
          <w:p w14:paraId="01BE70EB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01FEA963" w14:textId="77777777" w:rsidR="00D073FA" w:rsidRDefault="00D073FA" w:rsidP="00D073FA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21B4EF6B" w14:textId="77777777" w:rsidR="00D073FA" w:rsidRDefault="00D073FA" w:rsidP="00D073FA">
            <w:pPr>
              <w:rPr>
                <w:rFonts w:cs="Calibri"/>
              </w:rPr>
            </w:pPr>
          </w:p>
        </w:tc>
        <w:tc>
          <w:tcPr>
            <w:tcW w:w="2653" w:type="dxa"/>
          </w:tcPr>
          <w:p w14:paraId="3551AC0A" w14:textId="5D679521" w:rsidR="00D073FA" w:rsidRPr="00D062EE" w:rsidRDefault="00D073FA" w:rsidP="00D073FA">
            <w:pPr>
              <w:spacing w:line="240" w:lineRule="auto"/>
              <w:rPr>
                <w:szCs w:val="24"/>
              </w:rPr>
            </w:pPr>
            <w:r>
              <w:rPr>
                <w:rFonts w:cs="Calibri"/>
                <w:szCs w:val="24"/>
              </w:rPr>
              <w:t>pageNumber</w:t>
            </w:r>
          </w:p>
        </w:tc>
        <w:tc>
          <w:tcPr>
            <w:tcW w:w="3377" w:type="dxa"/>
            <w:shd w:val="clear" w:color="auto" w:fill="auto"/>
          </w:tcPr>
          <w:p w14:paraId="1941DB78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D073FA" w:rsidRPr="007E5F93" w14:paraId="4225D84B" w14:textId="77777777" w:rsidTr="0080045D">
        <w:tc>
          <w:tcPr>
            <w:tcW w:w="530" w:type="dxa"/>
          </w:tcPr>
          <w:p w14:paraId="57A8ED59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06A64ECB" w14:textId="40E79CB9" w:rsidR="00D073FA" w:rsidRDefault="00D073FA" w:rsidP="00D073FA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Tìm kiếm</w:t>
            </w:r>
          </w:p>
        </w:tc>
        <w:tc>
          <w:tcPr>
            <w:tcW w:w="2160" w:type="dxa"/>
          </w:tcPr>
          <w:p w14:paraId="352984F5" w14:textId="10743921" w:rsidR="00D073FA" w:rsidRDefault="00D073FA" w:rsidP="00D073FA">
            <w:pPr>
              <w:rPr>
                <w:rFonts w:cs="Calibri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653" w:type="dxa"/>
          </w:tcPr>
          <w:p w14:paraId="14DE8239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373688AB" w14:textId="2804ECC0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ọi store </w:t>
            </w:r>
            <w:r w:rsidR="00AC42DC" w:rsidRPr="00AC42DC">
              <w:rPr>
                <w:b/>
              </w:rPr>
              <w:t>searchRole</w:t>
            </w:r>
            <w:r w:rsidRPr="00A4311F">
              <w:rPr>
                <w:b/>
              </w:rPr>
              <w:t>()</w:t>
            </w:r>
          </w:p>
        </w:tc>
      </w:tr>
      <w:tr w:rsidR="00D073FA" w:rsidRPr="007E5F93" w14:paraId="64C0DB61" w14:textId="77777777" w:rsidTr="0080045D">
        <w:tc>
          <w:tcPr>
            <w:tcW w:w="530" w:type="dxa"/>
          </w:tcPr>
          <w:p w14:paraId="7AB3BE1A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5C90E5F4" w14:textId="77777777" w:rsidR="00D073FA" w:rsidRDefault="00D073FA" w:rsidP="00D073FA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3DD29AE1" w14:textId="77777777" w:rsidR="00D073FA" w:rsidRDefault="00D073FA" w:rsidP="00D073FA">
            <w:pPr>
              <w:rPr>
                <w:rFonts w:cs="Calibri"/>
                <w:szCs w:val="24"/>
              </w:rPr>
            </w:pPr>
          </w:p>
        </w:tc>
        <w:tc>
          <w:tcPr>
            <w:tcW w:w="2653" w:type="dxa"/>
          </w:tcPr>
          <w:p w14:paraId="538C9064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528C2052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DE17A8" w:rsidRPr="007E5F93" w14:paraId="6ED3348C" w14:textId="77777777" w:rsidTr="0026154A">
        <w:tc>
          <w:tcPr>
            <w:tcW w:w="530" w:type="dxa"/>
          </w:tcPr>
          <w:p w14:paraId="78EFE3EE" w14:textId="77777777" w:rsidR="00DE17A8" w:rsidRPr="007E5F93" w:rsidRDefault="00DE17A8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9910" w:type="dxa"/>
            <w:gridSpan w:val="4"/>
            <w:shd w:val="clear" w:color="auto" w:fill="auto"/>
          </w:tcPr>
          <w:p w14:paraId="6716C011" w14:textId="06C9ADC9" w:rsidR="00DE17A8" w:rsidRDefault="00DE17A8" w:rsidP="00DE17A8">
            <w:pPr>
              <w:spacing w:line="240" w:lineRule="auto"/>
              <w:rPr>
                <w:rFonts w:cs="Calibri"/>
                <w:szCs w:val="24"/>
              </w:rPr>
            </w:pPr>
            <w:r w:rsidRPr="006B512A">
              <w:rPr>
                <w:rFonts w:cs="Calibri"/>
                <w:b/>
                <w:szCs w:val="24"/>
              </w:rPr>
              <w:t xml:space="preserve">Bảng danh sách </w:t>
            </w:r>
            <w:r>
              <w:rPr>
                <w:rFonts w:cs="Calibri"/>
                <w:b/>
                <w:szCs w:val="24"/>
              </w:rPr>
              <w:t>nhóm người dùng</w:t>
            </w:r>
          </w:p>
        </w:tc>
      </w:tr>
      <w:tr w:rsidR="00D073FA" w:rsidRPr="007E5F93" w14:paraId="2D2DB89A" w14:textId="77777777" w:rsidTr="00713955">
        <w:tc>
          <w:tcPr>
            <w:tcW w:w="530" w:type="dxa"/>
          </w:tcPr>
          <w:p w14:paraId="1024FCB6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75FF81EB" w14:textId="3F8F771B" w:rsidR="00D073FA" w:rsidRPr="006B512A" w:rsidRDefault="00D073FA" w:rsidP="00D073FA">
            <w:pPr>
              <w:spacing w:line="240" w:lineRule="auto"/>
              <w:rPr>
                <w:rFonts w:cs="Calibri"/>
                <w:b/>
                <w:szCs w:val="24"/>
              </w:rPr>
            </w:pPr>
            <w:r>
              <w:rPr>
                <w:rFonts w:cs="Calibri"/>
              </w:rPr>
              <w:t xml:space="preserve">Mã </w:t>
            </w:r>
            <w:r w:rsidR="007C4699">
              <w:rPr>
                <w:rFonts w:cs="Calibri"/>
              </w:rPr>
              <w:t xml:space="preserve">nhóm </w:t>
            </w:r>
            <w:r>
              <w:rPr>
                <w:rFonts w:cs="Calibri"/>
              </w:rPr>
              <w:t>người dùng</w:t>
            </w:r>
          </w:p>
        </w:tc>
        <w:tc>
          <w:tcPr>
            <w:tcW w:w="2160" w:type="dxa"/>
          </w:tcPr>
          <w:p w14:paraId="6628103A" w14:textId="4DF2A3E4" w:rsidR="00D073FA" w:rsidRDefault="00D073FA" w:rsidP="00D073FA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yperlink</w:t>
            </w:r>
          </w:p>
        </w:tc>
        <w:tc>
          <w:tcPr>
            <w:tcW w:w="2653" w:type="dxa"/>
            <w:vAlign w:val="bottom"/>
          </w:tcPr>
          <w:p w14:paraId="2A0364A7" w14:textId="0485CF00" w:rsidR="00D073FA" w:rsidRDefault="00FF109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roleCode</w:t>
            </w:r>
          </w:p>
        </w:tc>
        <w:tc>
          <w:tcPr>
            <w:tcW w:w="3377" w:type="dxa"/>
            <w:shd w:val="clear" w:color="auto" w:fill="auto"/>
          </w:tcPr>
          <w:p w14:paraId="5F391D81" w14:textId="5D55FA96" w:rsidR="00D073FA" w:rsidRDefault="00AC42DC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</w:tc>
      </w:tr>
      <w:tr w:rsidR="00D073FA" w:rsidRPr="007E5F93" w14:paraId="5E5BCFB5" w14:textId="77777777" w:rsidTr="00713955">
        <w:tc>
          <w:tcPr>
            <w:tcW w:w="530" w:type="dxa"/>
          </w:tcPr>
          <w:p w14:paraId="5A155D86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00B1C5FC" w14:textId="36287C41" w:rsidR="00D073FA" w:rsidRDefault="00D073FA" w:rsidP="00D073FA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 xml:space="preserve">Tên </w:t>
            </w:r>
            <w:r w:rsidR="007C4699">
              <w:rPr>
                <w:rFonts w:cs="Calibri"/>
              </w:rPr>
              <w:t xml:space="preserve">nhóm </w:t>
            </w:r>
            <w:r>
              <w:rPr>
                <w:rFonts w:cs="Calibri"/>
              </w:rPr>
              <w:t>người dùng</w:t>
            </w:r>
          </w:p>
        </w:tc>
        <w:tc>
          <w:tcPr>
            <w:tcW w:w="2160" w:type="dxa"/>
          </w:tcPr>
          <w:p w14:paraId="3F050207" w14:textId="77777777" w:rsidR="00D073FA" w:rsidRDefault="00D073FA" w:rsidP="00D073FA">
            <w:pPr>
              <w:rPr>
                <w:rFonts w:cs="Calibri"/>
                <w:szCs w:val="24"/>
              </w:rPr>
            </w:pPr>
          </w:p>
        </w:tc>
        <w:tc>
          <w:tcPr>
            <w:tcW w:w="2653" w:type="dxa"/>
            <w:vAlign w:val="bottom"/>
          </w:tcPr>
          <w:p w14:paraId="3E2BAA33" w14:textId="6C85EBAC" w:rsidR="00D073FA" w:rsidRDefault="00FF109A" w:rsidP="00D073FA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roleName</w:t>
            </w:r>
          </w:p>
        </w:tc>
        <w:tc>
          <w:tcPr>
            <w:tcW w:w="3377" w:type="dxa"/>
            <w:shd w:val="clear" w:color="auto" w:fill="auto"/>
          </w:tcPr>
          <w:p w14:paraId="2C2D3BCC" w14:textId="5C985BEF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</w:tc>
      </w:tr>
      <w:tr w:rsidR="00D073FA" w:rsidRPr="007E5F93" w14:paraId="2B182066" w14:textId="77777777" w:rsidTr="00713955">
        <w:tc>
          <w:tcPr>
            <w:tcW w:w="530" w:type="dxa"/>
          </w:tcPr>
          <w:p w14:paraId="42020B61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637B4F6C" w14:textId="579FA42C" w:rsidR="00D073FA" w:rsidRDefault="00D073FA" w:rsidP="00D073FA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Kích hoạt</w:t>
            </w:r>
          </w:p>
        </w:tc>
        <w:tc>
          <w:tcPr>
            <w:tcW w:w="2160" w:type="dxa"/>
          </w:tcPr>
          <w:p w14:paraId="0CA2C225" w14:textId="226A11E4" w:rsidR="00D073FA" w:rsidRDefault="00D073FA" w:rsidP="00D073FA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eckbox</w:t>
            </w:r>
          </w:p>
        </w:tc>
        <w:tc>
          <w:tcPr>
            <w:tcW w:w="2653" w:type="dxa"/>
            <w:vAlign w:val="bottom"/>
          </w:tcPr>
          <w:p w14:paraId="5AFECC19" w14:textId="5A3D0C80" w:rsidR="00D073FA" w:rsidRDefault="00D073FA" w:rsidP="00D073FA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isActive</w:t>
            </w:r>
          </w:p>
        </w:tc>
        <w:tc>
          <w:tcPr>
            <w:tcW w:w="3377" w:type="dxa"/>
            <w:shd w:val="clear" w:color="auto" w:fill="auto"/>
          </w:tcPr>
          <w:p w14:paraId="73157EF0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  <w:p w14:paraId="1AB3A15F" w14:textId="77777777" w:rsidR="00D073FA" w:rsidRDefault="00D073FA" w:rsidP="00D073FA">
            <w:pPr>
              <w:spacing w:line="240" w:lineRule="auto"/>
              <w:rPr>
                <w:color w:val="000000"/>
              </w:rPr>
            </w:pPr>
            <w:r>
              <w:rPr>
                <w:rFonts w:cs="Calibri"/>
                <w:szCs w:val="24"/>
              </w:rPr>
              <w:t xml:space="preserve">IF </w:t>
            </w:r>
            <w:r>
              <w:rPr>
                <w:color w:val="000000"/>
              </w:rPr>
              <w:t xml:space="preserve">isActive = 1 </w:t>
            </w:r>
            <w:r w:rsidRPr="003A3B67">
              <w:rPr>
                <w:color w:val="000000"/>
              </w:rPr>
              <w:sym w:font="Wingdings" w:char="F0E0"/>
            </w:r>
            <w:r>
              <w:rPr>
                <w:color w:val="000000"/>
              </w:rPr>
              <w:t xml:space="preserve"> checked = “</w:t>
            </w:r>
            <w:r>
              <w:rPr>
                <w:rFonts w:cs="Calibri"/>
                <w:szCs w:val="24"/>
              </w:rPr>
              <w:t>true</w:t>
            </w:r>
            <w:r>
              <w:rPr>
                <w:color w:val="000000"/>
              </w:rPr>
              <w:t>”</w:t>
            </w:r>
          </w:p>
          <w:p w14:paraId="7BE8BFEF" w14:textId="78426771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color w:val="000000"/>
              </w:rPr>
              <w:t>Else checked = “</w:t>
            </w:r>
            <w:r>
              <w:rPr>
                <w:rFonts w:cs="Calibri"/>
                <w:szCs w:val="24"/>
              </w:rPr>
              <w:t>false</w:t>
            </w:r>
            <w:r>
              <w:rPr>
                <w:color w:val="000000"/>
              </w:rPr>
              <w:t>”</w:t>
            </w:r>
          </w:p>
        </w:tc>
      </w:tr>
      <w:tr w:rsidR="00D073FA" w:rsidRPr="007E5F93" w14:paraId="670769BA" w14:textId="77777777" w:rsidTr="00713955">
        <w:tc>
          <w:tcPr>
            <w:tcW w:w="530" w:type="dxa"/>
          </w:tcPr>
          <w:p w14:paraId="7A0A8B5A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0190EDE4" w14:textId="226FFF74" w:rsidR="00D073FA" w:rsidRDefault="00D073FA" w:rsidP="00D073FA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gười cập nhật</w:t>
            </w:r>
          </w:p>
        </w:tc>
        <w:tc>
          <w:tcPr>
            <w:tcW w:w="2160" w:type="dxa"/>
          </w:tcPr>
          <w:p w14:paraId="3002F069" w14:textId="77777777" w:rsidR="00D073FA" w:rsidRDefault="00D073FA" w:rsidP="00D073FA">
            <w:pPr>
              <w:rPr>
                <w:rFonts w:cs="Calibri"/>
                <w:szCs w:val="24"/>
              </w:rPr>
            </w:pPr>
          </w:p>
        </w:tc>
        <w:tc>
          <w:tcPr>
            <w:tcW w:w="2653" w:type="dxa"/>
            <w:vAlign w:val="bottom"/>
          </w:tcPr>
          <w:p w14:paraId="7BCDC8E7" w14:textId="3DA7DAC9" w:rsidR="00D073FA" w:rsidRDefault="00D073FA" w:rsidP="00D073FA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lastUserUpdated</w:t>
            </w:r>
          </w:p>
        </w:tc>
        <w:tc>
          <w:tcPr>
            <w:tcW w:w="3377" w:type="dxa"/>
            <w:shd w:val="clear" w:color="auto" w:fill="auto"/>
          </w:tcPr>
          <w:p w14:paraId="20A14CAE" w14:textId="6B811C18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</w:tc>
      </w:tr>
      <w:tr w:rsidR="00D073FA" w:rsidRPr="007E5F93" w14:paraId="687F4EB5" w14:textId="77777777" w:rsidTr="00713955">
        <w:tc>
          <w:tcPr>
            <w:tcW w:w="530" w:type="dxa"/>
          </w:tcPr>
          <w:p w14:paraId="023AD08C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255F3067" w14:textId="76FB6445" w:rsidR="00D073FA" w:rsidRDefault="00D073FA" w:rsidP="00D073FA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gày cập nhật</w:t>
            </w:r>
          </w:p>
        </w:tc>
        <w:tc>
          <w:tcPr>
            <w:tcW w:w="2160" w:type="dxa"/>
          </w:tcPr>
          <w:p w14:paraId="4FD092F8" w14:textId="77777777" w:rsidR="00D073FA" w:rsidRDefault="00D073FA" w:rsidP="00D073FA">
            <w:pPr>
              <w:rPr>
                <w:rFonts w:cs="Calibri"/>
                <w:szCs w:val="24"/>
              </w:rPr>
            </w:pPr>
          </w:p>
        </w:tc>
        <w:tc>
          <w:tcPr>
            <w:tcW w:w="2653" w:type="dxa"/>
            <w:vAlign w:val="bottom"/>
          </w:tcPr>
          <w:p w14:paraId="0FA323BD" w14:textId="2542B3AA" w:rsidR="00D073FA" w:rsidRDefault="00D073FA" w:rsidP="00D073FA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lastDatetimeUpdated</w:t>
            </w:r>
          </w:p>
        </w:tc>
        <w:tc>
          <w:tcPr>
            <w:tcW w:w="3377" w:type="dxa"/>
            <w:shd w:val="clear" w:color="auto" w:fill="auto"/>
          </w:tcPr>
          <w:p w14:paraId="009ED5DE" w14:textId="0AF33955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eadonly</w:t>
            </w:r>
          </w:p>
        </w:tc>
      </w:tr>
      <w:tr w:rsidR="00D073FA" w:rsidRPr="007E5F93" w14:paraId="587C3DB4" w14:textId="77777777" w:rsidTr="00713955">
        <w:tc>
          <w:tcPr>
            <w:tcW w:w="530" w:type="dxa"/>
          </w:tcPr>
          <w:p w14:paraId="7CB2ECC1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7731A8D6" w14:textId="3158175B" w:rsidR="00D073FA" w:rsidRDefault="00D073FA" w:rsidP="00D073FA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Chỉnh sửa</w:t>
            </w:r>
          </w:p>
        </w:tc>
        <w:tc>
          <w:tcPr>
            <w:tcW w:w="2160" w:type="dxa"/>
          </w:tcPr>
          <w:p w14:paraId="47271C58" w14:textId="1B84C64B" w:rsidR="00D073FA" w:rsidRDefault="00D073FA" w:rsidP="00D073FA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653" w:type="dxa"/>
            <w:vAlign w:val="bottom"/>
          </w:tcPr>
          <w:p w14:paraId="42772686" w14:textId="77777777" w:rsidR="00D073FA" w:rsidRDefault="00D073FA" w:rsidP="00D073FA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3377" w:type="dxa"/>
            <w:shd w:val="clear" w:color="auto" w:fill="auto"/>
          </w:tcPr>
          <w:p w14:paraId="4FB7E29E" w14:textId="36ADF590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Mở màn hình </w:t>
            </w:r>
            <w:r w:rsidRPr="001D2AEE">
              <w:rPr>
                <w:rFonts w:cs="Calibri"/>
                <w:b/>
                <w:szCs w:val="24"/>
              </w:rPr>
              <w:t>Update</w:t>
            </w:r>
            <w:r w:rsidR="00FF109A">
              <w:rPr>
                <w:rFonts w:cs="Calibri"/>
                <w:b/>
                <w:szCs w:val="24"/>
              </w:rPr>
              <w:t>RolePermission</w:t>
            </w:r>
          </w:p>
          <w:p w14:paraId="5C7DAA27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ruyền vào tham số:</w:t>
            </w:r>
          </w:p>
          <w:p w14:paraId="5BF58371" w14:textId="04CCAA79" w:rsidR="00D073FA" w:rsidRDefault="00FF109A" w:rsidP="00D073FA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roleCode</w:t>
            </w:r>
          </w:p>
          <w:p w14:paraId="700DB240" w14:textId="3614F3EA" w:rsidR="00D073FA" w:rsidRPr="00FF109A" w:rsidRDefault="00FF109A" w:rsidP="00D073FA">
            <w:pPr>
              <w:spacing w:line="240" w:lineRule="auto"/>
              <w:rPr>
                <w:rFonts w:eastAsia="Times New Roman"/>
                <w:color w:val="000000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</w:tr>
      <w:tr w:rsidR="00D073FA" w:rsidRPr="007E5F93" w14:paraId="0307A94E" w14:textId="77777777" w:rsidTr="00713955">
        <w:tc>
          <w:tcPr>
            <w:tcW w:w="530" w:type="dxa"/>
          </w:tcPr>
          <w:p w14:paraId="416A00D5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1AAED195" w14:textId="77777777" w:rsidR="00D073FA" w:rsidRDefault="00D073FA" w:rsidP="00D073FA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3FAB11AD" w14:textId="77777777" w:rsidR="00D073FA" w:rsidRDefault="00D073FA" w:rsidP="00D073FA">
            <w:pPr>
              <w:rPr>
                <w:rFonts w:cs="Calibri"/>
                <w:szCs w:val="24"/>
              </w:rPr>
            </w:pPr>
          </w:p>
        </w:tc>
        <w:tc>
          <w:tcPr>
            <w:tcW w:w="2653" w:type="dxa"/>
          </w:tcPr>
          <w:p w14:paraId="20D1FDCE" w14:textId="77777777" w:rsidR="00D073FA" w:rsidRDefault="00D073FA" w:rsidP="00D073FA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3377" w:type="dxa"/>
            <w:shd w:val="clear" w:color="auto" w:fill="auto"/>
          </w:tcPr>
          <w:p w14:paraId="33028727" w14:textId="77777777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7C4699" w:rsidRPr="007E5F93" w14:paraId="0910344A" w14:textId="77777777" w:rsidTr="00713955">
        <w:tc>
          <w:tcPr>
            <w:tcW w:w="530" w:type="dxa"/>
          </w:tcPr>
          <w:p w14:paraId="0D65C2F1" w14:textId="77777777" w:rsidR="007C4699" w:rsidRPr="007E5F93" w:rsidRDefault="007C4699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9910" w:type="dxa"/>
            <w:gridSpan w:val="4"/>
            <w:shd w:val="clear" w:color="auto" w:fill="auto"/>
          </w:tcPr>
          <w:p w14:paraId="20DAE858" w14:textId="35AAF1FA" w:rsidR="007C4699" w:rsidRPr="007C4699" w:rsidRDefault="007C4699" w:rsidP="00D073FA">
            <w:pPr>
              <w:spacing w:line="240" w:lineRule="auto"/>
              <w:rPr>
                <w:rFonts w:cs="Calibri"/>
                <w:b/>
                <w:szCs w:val="24"/>
              </w:rPr>
            </w:pPr>
            <w:r w:rsidRPr="007C4699">
              <w:rPr>
                <w:rFonts w:cs="Calibri"/>
                <w:b/>
                <w:szCs w:val="24"/>
              </w:rPr>
              <w:t>Button</w:t>
            </w:r>
          </w:p>
        </w:tc>
      </w:tr>
      <w:tr w:rsidR="00D073FA" w:rsidRPr="007E5F93" w14:paraId="7C848267" w14:textId="77777777" w:rsidTr="00713955">
        <w:tc>
          <w:tcPr>
            <w:tcW w:w="530" w:type="dxa"/>
          </w:tcPr>
          <w:p w14:paraId="29E5A0C3" w14:textId="77777777" w:rsidR="00D073FA" w:rsidRPr="007E5F93" w:rsidRDefault="00D073FA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69551322" w14:textId="028BA0A2" w:rsidR="00D073FA" w:rsidRDefault="00D073FA" w:rsidP="00D073F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</w:rPr>
              <w:t>Thêm mới</w:t>
            </w:r>
          </w:p>
        </w:tc>
        <w:tc>
          <w:tcPr>
            <w:tcW w:w="2160" w:type="dxa"/>
          </w:tcPr>
          <w:p w14:paraId="7FCBE553" w14:textId="419E1A07" w:rsidR="00D073FA" w:rsidRDefault="00D073FA" w:rsidP="00D073FA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653" w:type="dxa"/>
          </w:tcPr>
          <w:p w14:paraId="4C29A985" w14:textId="77777777" w:rsidR="00D073FA" w:rsidRDefault="00D073FA" w:rsidP="00D073FA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3377" w:type="dxa"/>
            <w:shd w:val="clear" w:color="auto" w:fill="auto"/>
          </w:tcPr>
          <w:p w14:paraId="755943A2" w14:textId="5AF9DB83" w:rsidR="00D073FA" w:rsidRDefault="00D073FA" w:rsidP="00FF109A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Mở màn hình </w:t>
            </w:r>
            <w:r w:rsidR="00FF109A" w:rsidRPr="00DE17A8">
              <w:rPr>
                <w:rFonts w:cs="Calibri"/>
                <w:b/>
                <w:szCs w:val="24"/>
              </w:rPr>
              <w:t>InsertRolePermission</w:t>
            </w:r>
          </w:p>
        </w:tc>
      </w:tr>
      <w:tr w:rsidR="007C4699" w:rsidRPr="007E5F93" w14:paraId="6B612850" w14:textId="77777777" w:rsidTr="00713955">
        <w:tc>
          <w:tcPr>
            <w:tcW w:w="530" w:type="dxa"/>
          </w:tcPr>
          <w:p w14:paraId="15A29494" w14:textId="77777777" w:rsidR="007C4699" w:rsidRPr="007E5F93" w:rsidRDefault="007C4699" w:rsidP="00D073F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192AA53E" w14:textId="77777777" w:rsidR="007C4699" w:rsidRDefault="007C4699" w:rsidP="00D073FA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14120D33" w14:textId="77777777" w:rsidR="007C4699" w:rsidRDefault="007C4699" w:rsidP="00D073FA">
            <w:pPr>
              <w:rPr>
                <w:rFonts w:cs="Calibri"/>
                <w:szCs w:val="24"/>
              </w:rPr>
            </w:pPr>
          </w:p>
        </w:tc>
        <w:tc>
          <w:tcPr>
            <w:tcW w:w="2653" w:type="dxa"/>
          </w:tcPr>
          <w:p w14:paraId="1391108E" w14:textId="77777777" w:rsidR="007C4699" w:rsidRDefault="007C4699" w:rsidP="00D073FA">
            <w:pPr>
              <w:spacing w:line="240" w:lineRule="auto"/>
              <w:rPr>
                <w:color w:val="000000"/>
              </w:rPr>
            </w:pPr>
          </w:p>
        </w:tc>
        <w:tc>
          <w:tcPr>
            <w:tcW w:w="3377" w:type="dxa"/>
            <w:shd w:val="clear" w:color="auto" w:fill="auto"/>
          </w:tcPr>
          <w:p w14:paraId="3F34E5D0" w14:textId="77777777" w:rsidR="007C4699" w:rsidRDefault="007C4699" w:rsidP="00D073FA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5985E3E0" w14:textId="77777777" w:rsidR="00523C87" w:rsidRPr="007E5F93" w:rsidRDefault="00523C87" w:rsidP="00523C87">
      <w:pPr>
        <w:rPr>
          <w:rFonts w:cs="Calibri"/>
        </w:rPr>
      </w:pPr>
    </w:p>
    <w:p w14:paraId="0083DCE6" w14:textId="77777777" w:rsidR="00523C87" w:rsidRPr="00523C87" w:rsidRDefault="00523C87" w:rsidP="00523C87">
      <w:pPr>
        <w:pStyle w:val="Heading3"/>
        <w:rPr>
          <w:bCs/>
        </w:rPr>
      </w:pPr>
      <w:bookmarkStart w:id="221" w:name="_Toc46750411"/>
      <w:r w:rsidRPr="007E5F93">
        <w:t>Ràng buộc:</w:t>
      </w:r>
      <w:bookmarkEnd w:id="221"/>
    </w:p>
    <w:p w14:paraId="5DBE12D5" w14:textId="547C8183" w:rsidR="00523C87" w:rsidRDefault="00523C87" w:rsidP="00523C87">
      <w:pPr>
        <w:pStyle w:val="Heading3"/>
      </w:pPr>
      <w:bookmarkStart w:id="222" w:name="_Toc46750412"/>
      <w:r w:rsidRPr="00523C87">
        <w:t>Xử lý</w:t>
      </w:r>
      <w:bookmarkEnd w:id="222"/>
    </w:p>
    <w:p w14:paraId="47815967" w14:textId="77777777" w:rsidR="00DE17A8" w:rsidRPr="00DE17A8" w:rsidRDefault="00DE17A8" w:rsidP="00DE17A8"/>
    <w:p w14:paraId="16E2B67A" w14:textId="6F9BE846" w:rsidR="00523C87" w:rsidRDefault="00523C87" w:rsidP="00523C87">
      <w:pPr>
        <w:pStyle w:val="Heading2"/>
      </w:pPr>
      <w:bookmarkStart w:id="223" w:name="_Toc46750413"/>
      <w:r>
        <w:lastRenderedPageBreak/>
        <w:t>Thêm mới nhóm người dùng</w:t>
      </w:r>
      <w:bookmarkEnd w:id="223"/>
    </w:p>
    <w:p w14:paraId="127F335A" w14:textId="77777777" w:rsidR="00523C87" w:rsidRPr="007E5F93" w:rsidRDefault="00523C87" w:rsidP="00523C87">
      <w:pPr>
        <w:pStyle w:val="Heading3"/>
      </w:pPr>
      <w:bookmarkStart w:id="224" w:name="_Toc46750414"/>
      <w:r w:rsidRPr="007E5F93">
        <w:t>Mục đích</w:t>
      </w:r>
      <w:bookmarkEnd w:id="224"/>
    </w:p>
    <w:p w14:paraId="34E1ACAF" w14:textId="1826F2FF" w:rsidR="00523C87" w:rsidRPr="007E5F93" w:rsidRDefault="00523C87" w:rsidP="00523C87">
      <w:pPr>
        <w:pStyle w:val="Heading3"/>
      </w:pPr>
      <w:bookmarkStart w:id="225" w:name="_Toc46750415"/>
      <w:r w:rsidRPr="007E5F93">
        <w:t xml:space="preserve">Màn hình: </w:t>
      </w:r>
      <w:r w:rsidR="007C4699">
        <w:t>InsertRole</w:t>
      </w:r>
      <w:r w:rsidR="006939C1">
        <w:t>Permission</w:t>
      </w:r>
      <w:bookmarkEnd w:id="225"/>
    </w:p>
    <w:p w14:paraId="50AA76C3" w14:textId="6063AFE5" w:rsidR="00523C87" w:rsidRPr="007E5F93" w:rsidRDefault="000639AE" w:rsidP="00523C87">
      <w:pPr>
        <w:rPr>
          <w:rFonts w:cs="Calibri"/>
        </w:rPr>
      </w:pPr>
      <w:r>
        <w:object w:dxaOrig="14115" w:dyaOrig="6151" w14:anchorId="38573925">
          <v:shape id="_x0000_i1097" type="#_x0000_t75" style="width:535.25pt;height:233pt" o:ole="">
            <v:imagedata r:id="rId145" o:title=""/>
          </v:shape>
          <o:OLEObject Type="Embed" ProgID="Visio.Drawing.15" ShapeID="_x0000_i1097" DrawAspect="Content" ObjectID="_1657365335" r:id="rId146"/>
        </w:object>
      </w:r>
    </w:p>
    <w:p w14:paraId="369AF1BB" w14:textId="77777777" w:rsidR="00523C87" w:rsidRPr="007E5F93" w:rsidRDefault="00523C87" w:rsidP="00523C87">
      <w:pPr>
        <w:rPr>
          <w:rFonts w:cs="Calibri"/>
        </w:rPr>
      </w:pPr>
    </w:p>
    <w:p w14:paraId="18D7C5F7" w14:textId="77777777" w:rsidR="00523C87" w:rsidRPr="007E5F93" w:rsidRDefault="00523C87" w:rsidP="00523C87">
      <w:pPr>
        <w:pStyle w:val="Heading3"/>
      </w:pPr>
      <w:bookmarkStart w:id="226" w:name="_Toc46750416"/>
      <w:r w:rsidRPr="007E5F93">
        <w:t>Mô tả màn hình</w:t>
      </w:r>
      <w:bookmarkEnd w:id="226"/>
    </w:p>
    <w:tbl>
      <w:tblPr>
        <w:tblW w:w="1044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30"/>
        <w:gridCol w:w="1720"/>
        <w:gridCol w:w="2160"/>
        <w:gridCol w:w="2653"/>
        <w:gridCol w:w="3377"/>
      </w:tblGrid>
      <w:tr w:rsidR="00523C87" w:rsidRPr="007E5F93" w14:paraId="5C87C5EE" w14:textId="77777777" w:rsidTr="0080045D">
        <w:tc>
          <w:tcPr>
            <w:tcW w:w="530" w:type="dxa"/>
            <w:shd w:val="clear" w:color="auto" w:fill="A6A6A6" w:themeFill="background1" w:themeFillShade="A6"/>
          </w:tcPr>
          <w:p w14:paraId="28D241EA" w14:textId="77777777" w:rsidR="00523C87" w:rsidRPr="007E5F93" w:rsidRDefault="00523C87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720" w:type="dxa"/>
            <w:shd w:val="clear" w:color="auto" w:fill="A6A6A6" w:themeFill="background1" w:themeFillShade="A6"/>
          </w:tcPr>
          <w:p w14:paraId="253775CB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2160" w:type="dxa"/>
            <w:shd w:val="clear" w:color="auto" w:fill="A6A6A6" w:themeFill="background1" w:themeFillShade="A6"/>
          </w:tcPr>
          <w:p w14:paraId="5BAEA0AC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653" w:type="dxa"/>
            <w:shd w:val="clear" w:color="auto" w:fill="A6A6A6" w:themeFill="background1" w:themeFillShade="A6"/>
          </w:tcPr>
          <w:p w14:paraId="5556BB9A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377" w:type="dxa"/>
            <w:shd w:val="clear" w:color="auto" w:fill="A6A6A6" w:themeFill="background1" w:themeFillShade="A6"/>
          </w:tcPr>
          <w:p w14:paraId="7B67E9F8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523C87" w:rsidRPr="007E5F93" w14:paraId="47AAB92C" w14:textId="77777777" w:rsidTr="0080045D">
        <w:tc>
          <w:tcPr>
            <w:tcW w:w="530" w:type="dxa"/>
          </w:tcPr>
          <w:p w14:paraId="5FC11898" w14:textId="77777777" w:rsidR="00523C87" w:rsidRPr="007E5F93" w:rsidRDefault="00523C87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1720" w:type="dxa"/>
            <w:shd w:val="clear" w:color="auto" w:fill="auto"/>
          </w:tcPr>
          <w:p w14:paraId="0DD976F5" w14:textId="3675FF8C" w:rsidR="00523C87" w:rsidRPr="007E5F93" w:rsidRDefault="006939C1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ã nhóm người dùng</w:t>
            </w:r>
          </w:p>
        </w:tc>
        <w:tc>
          <w:tcPr>
            <w:tcW w:w="2160" w:type="dxa"/>
          </w:tcPr>
          <w:p w14:paraId="6AB55285" w14:textId="01825A79" w:rsidR="00523C87" w:rsidRPr="007E5F93" w:rsidRDefault="00E16EEF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</w:tcPr>
          <w:p w14:paraId="492B9707" w14:textId="2423009D" w:rsidR="00523C87" w:rsidRPr="007E5F93" w:rsidRDefault="00B235C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oleCode</w:t>
            </w:r>
          </w:p>
        </w:tc>
        <w:tc>
          <w:tcPr>
            <w:tcW w:w="3377" w:type="dxa"/>
            <w:shd w:val="clear" w:color="auto" w:fill="auto"/>
          </w:tcPr>
          <w:p w14:paraId="284DB1CC" w14:textId="48DE896A" w:rsidR="00523C87" w:rsidRPr="007E5F93" w:rsidRDefault="00B235C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ỉ cho phép nhập Alphabet, số và dấu “_”</w:t>
            </w:r>
          </w:p>
        </w:tc>
      </w:tr>
      <w:tr w:rsidR="00523C87" w:rsidRPr="007E5F93" w14:paraId="0D47882F" w14:textId="77777777" w:rsidTr="0080045D">
        <w:tc>
          <w:tcPr>
            <w:tcW w:w="530" w:type="dxa"/>
          </w:tcPr>
          <w:p w14:paraId="7B8EB38F" w14:textId="77777777" w:rsidR="00523C87" w:rsidRPr="007E5F93" w:rsidRDefault="00523C87" w:rsidP="0080045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2C8B6857" w14:textId="5D7FC85C" w:rsidR="00523C87" w:rsidRPr="007E5F93" w:rsidRDefault="006939C1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ên nhóm người dùng</w:t>
            </w:r>
          </w:p>
        </w:tc>
        <w:tc>
          <w:tcPr>
            <w:tcW w:w="2160" w:type="dxa"/>
          </w:tcPr>
          <w:p w14:paraId="7B2EA0F4" w14:textId="73A10178" w:rsidR="00523C87" w:rsidRPr="007E5F93" w:rsidRDefault="00E16EEF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653" w:type="dxa"/>
          </w:tcPr>
          <w:p w14:paraId="46E19831" w14:textId="47CBC881" w:rsidR="00523C87" w:rsidRPr="007E5F93" w:rsidRDefault="00B235C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oleName</w:t>
            </w:r>
          </w:p>
        </w:tc>
        <w:tc>
          <w:tcPr>
            <w:tcW w:w="3377" w:type="dxa"/>
            <w:shd w:val="clear" w:color="auto" w:fill="auto"/>
          </w:tcPr>
          <w:p w14:paraId="57986AD6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0639AE" w:rsidRPr="007E5F93" w14:paraId="3623BC3F" w14:textId="77777777" w:rsidTr="00713955">
        <w:tc>
          <w:tcPr>
            <w:tcW w:w="530" w:type="dxa"/>
          </w:tcPr>
          <w:p w14:paraId="6B4F82EB" w14:textId="77777777" w:rsidR="000639AE" w:rsidRPr="007E5F93" w:rsidRDefault="000639AE" w:rsidP="000639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645E515A" w14:textId="77777777" w:rsidR="000639AE" w:rsidRDefault="000639AE" w:rsidP="000639AE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160" w:type="dxa"/>
          </w:tcPr>
          <w:p w14:paraId="1163DDC3" w14:textId="77777777" w:rsidR="000639AE" w:rsidRPr="007E5F93" w:rsidRDefault="000639AE" w:rsidP="000639AE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653" w:type="dxa"/>
            <w:vAlign w:val="bottom"/>
          </w:tcPr>
          <w:p w14:paraId="3F3F432D" w14:textId="7ECC5A6E" w:rsidR="000639AE" w:rsidRPr="007E5F93" w:rsidRDefault="000639AE" w:rsidP="000639AE">
            <w:pPr>
              <w:spacing w:line="240" w:lineRule="auto"/>
              <w:rPr>
                <w:rFonts w:cs="Calibri"/>
                <w:szCs w:val="24"/>
              </w:rPr>
            </w:pPr>
            <w:r>
              <w:t>userId</w:t>
            </w:r>
          </w:p>
        </w:tc>
        <w:tc>
          <w:tcPr>
            <w:tcW w:w="3377" w:type="dxa"/>
            <w:shd w:val="clear" w:color="auto" w:fill="auto"/>
          </w:tcPr>
          <w:p w14:paraId="7900FE2B" w14:textId="77777777" w:rsidR="000639AE" w:rsidRPr="007E5F93" w:rsidRDefault="000639AE" w:rsidP="000639AE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0639AE" w:rsidRPr="007E5F93" w14:paraId="0CE12934" w14:textId="77777777" w:rsidTr="00713955">
        <w:tc>
          <w:tcPr>
            <w:tcW w:w="530" w:type="dxa"/>
          </w:tcPr>
          <w:p w14:paraId="513AC387" w14:textId="77777777" w:rsidR="000639AE" w:rsidRPr="007E5F93" w:rsidRDefault="000639AE" w:rsidP="000639AE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566BE42A" w14:textId="77777777" w:rsidR="000639AE" w:rsidRDefault="000639AE" w:rsidP="000639AE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160" w:type="dxa"/>
          </w:tcPr>
          <w:p w14:paraId="041CFC19" w14:textId="77777777" w:rsidR="000639AE" w:rsidRPr="007E5F93" w:rsidRDefault="000639AE" w:rsidP="000639AE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653" w:type="dxa"/>
            <w:vAlign w:val="bottom"/>
          </w:tcPr>
          <w:p w14:paraId="67000094" w14:textId="00B62986" w:rsidR="000639AE" w:rsidRPr="007E5F93" w:rsidRDefault="000639AE" w:rsidP="000639AE">
            <w:pPr>
              <w:spacing w:line="240" w:lineRule="auto"/>
              <w:rPr>
                <w:rFonts w:cs="Calibri"/>
                <w:szCs w:val="24"/>
              </w:rPr>
            </w:pPr>
            <w:r>
              <w:t>branchCode</w:t>
            </w:r>
          </w:p>
        </w:tc>
        <w:tc>
          <w:tcPr>
            <w:tcW w:w="3377" w:type="dxa"/>
            <w:shd w:val="clear" w:color="auto" w:fill="auto"/>
          </w:tcPr>
          <w:p w14:paraId="06232222" w14:textId="77777777" w:rsidR="000639AE" w:rsidRPr="007E5F93" w:rsidRDefault="000639AE" w:rsidP="000639AE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6939C1" w:rsidRPr="007E5F93" w14:paraId="33C27CDC" w14:textId="77777777" w:rsidTr="0080045D">
        <w:tc>
          <w:tcPr>
            <w:tcW w:w="530" w:type="dxa"/>
          </w:tcPr>
          <w:p w14:paraId="4BBF5C46" w14:textId="77777777" w:rsidR="006939C1" w:rsidRPr="007E5F93" w:rsidRDefault="006939C1" w:rsidP="0080045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0743BE8D" w14:textId="77777777" w:rsidR="006939C1" w:rsidRDefault="006939C1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160" w:type="dxa"/>
          </w:tcPr>
          <w:p w14:paraId="4CF1E7E3" w14:textId="77777777" w:rsidR="006939C1" w:rsidRPr="007E5F93" w:rsidRDefault="006939C1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653" w:type="dxa"/>
          </w:tcPr>
          <w:p w14:paraId="7759BFEF" w14:textId="77777777" w:rsidR="006939C1" w:rsidRPr="007E5F93" w:rsidRDefault="006939C1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4925372C" w14:textId="77777777" w:rsidR="006939C1" w:rsidRPr="007E5F93" w:rsidRDefault="006939C1" w:rsidP="0080045D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6939C1" w:rsidRPr="007E5F93" w14:paraId="2D542A36" w14:textId="77777777" w:rsidTr="00713955">
        <w:tc>
          <w:tcPr>
            <w:tcW w:w="530" w:type="dxa"/>
          </w:tcPr>
          <w:p w14:paraId="7FB350CF" w14:textId="77777777" w:rsidR="006939C1" w:rsidRPr="007E5F93" w:rsidRDefault="006939C1" w:rsidP="0080045D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9910" w:type="dxa"/>
            <w:gridSpan w:val="4"/>
            <w:shd w:val="clear" w:color="auto" w:fill="auto"/>
          </w:tcPr>
          <w:p w14:paraId="74EB2D48" w14:textId="77777777" w:rsidR="006939C1" w:rsidRDefault="006939C1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anh sách quyền được chọn</w:t>
            </w:r>
          </w:p>
          <w:p w14:paraId="76E79536" w14:textId="28BCBBA3" w:rsidR="000639AE" w:rsidRPr="007E5F93" w:rsidRDefault="000639AE" w:rsidP="0080045D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ọi store </w:t>
            </w:r>
            <w:r w:rsidRPr="000639AE">
              <w:rPr>
                <w:b/>
              </w:rPr>
              <w:t>getListPermission()</w:t>
            </w:r>
            <w:r>
              <w:t xml:space="preserve"> để load data </w:t>
            </w:r>
          </w:p>
        </w:tc>
      </w:tr>
      <w:tr w:rsidR="003F5983" w:rsidRPr="007E5F93" w14:paraId="7A1D212A" w14:textId="77777777" w:rsidTr="0080045D">
        <w:tc>
          <w:tcPr>
            <w:tcW w:w="530" w:type="dxa"/>
          </w:tcPr>
          <w:p w14:paraId="27D8DB92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456C33B3" w14:textId="448A3E99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ã quyền</w:t>
            </w:r>
          </w:p>
        </w:tc>
        <w:tc>
          <w:tcPr>
            <w:tcW w:w="2160" w:type="dxa"/>
          </w:tcPr>
          <w:p w14:paraId="630834B0" w14:textId="2FFF8604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eckbox</w:t>
            </w:r>
          </w:p>
        </w:tc>
        <w:tc>
          <w:tcPr>
            <w:tcW w:w="2653" w:type="dxa"/>
          </w:tcPr>
          <w:p w14:paraId="4CDA3BE6" w14:textId="10094DEC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3C397BD3" w14:textId="33965D34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Name = “permissionCode”</w:t>
            </w:r>
          </w:p>
          <w:p w14:paraId="04502F4A" w14:textId="6BA9A828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Value = “permissionCode.val()”</w:t>
            </w:r>
          </w:p>
          <w:p w14:paraId="6B38B8F9" w14:textId="1CF4F644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ển thị: permissionCode + “ - ” + permissionName</w:t>
            </w:r>
          </w:p>
        </w:tc>
      </w:tr>
      <w:tr w:rsidR="003F5983" w:rsidRPr="007E5F93" w14:paraId="3966CE4C" w14:textId="77777777" w:rsidTr="0080045D">
        <w:tc>
          <w:tcPr>
            <w:tcW w:w="530" w:type="dxa"/>
          </w:tcPr>
          <w:p w14:paraId="29189B6A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300EFC83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160" w:type="dxa"/>
          </w:tcPr>
          <w:p w14:paraId="49FA009C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653" w:type="dxa"/>
          </w:tcPr>
          <w:p w14:paraId="16F64467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00AAF432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F5983" w:rsidRPr="007E5F93" w14:paraId="53874038" w14:textId="77777777" w:rsidTr="0080045D">
        <w:tc>
          <w:tcPr>
            <w:tcW w:w="530" w:type="dxa"/>
          </w:tcPr>
          <w:p w14:paraId="23BCE815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2120327D" w14:textId="77777777" w:rsidR="003F5983" w:rsidRPr="007E5F93" w:rsidRDefault="003F5983" w:rsidP="003F5983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6B3DBC79" w14:textId="77777777" w:rsidR="003F5983" w:rsidRPr="007E5F93" w:rsidRDefault="003F5983" w:rsidP="003F5983">
            <w:pPr>
              <w:rPr>
                <w:rFonts w:cs="Calibri"/>
              </w:rPr>
            </w:pPr>
          </w:p>
        </w:tc>
        <w:tc>
          <w:tcPr>
            <w:tcW w:w="2653" w:type="dxa"/>
          </w:tcPr>
          <w:p w14:paraId="3A7470B5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2014A83F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F5983" w:rsidRPr="007E5F93" w14:paraId="495461A5" w14:textId="77777777" w:rsidTr="00713955">
        <w:tc>
          <w:tcPr>
            <w:tcW w:w="530" w:type="dxa"/>
          </w:tcPr>
          <w:p w14:paraId="1E272CBA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9910" w:type="dxa"/>
            <w:gridSpan w:val="4"/>
            <w:shd w:val="clear" w:color="auto" w:fill="auto"/>
          </w:tcPr>
          <w:p w14:paraId="3A1674F2" w14:textId="58F5CDEE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anh sách quyền đã chọn: (permissionList) – input của store</w:t>
            </w:r>
          </w:p>
          <w:p w14:paraId="38F926DB" w14:textId="69C8093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F5983" w:rsidRPr="007E5F93" w14:paraId="590542A1" w14:textId="77777777" w:rsidTr="0080045D">
        <w:tc>
          <w:tcPr>
            <w:tcW w:w="530" w:type="dxa"/>
          </w:tcPr>
          <w:p w14:paraId="0C4030E5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15A06F0D" w14:textId="7275BA18" w:rsidR="003F5983" w:rsidRPr="007E5F93" w:rsidRDefault="003F5983" w:rsidP="003F5983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  <w:szCs w:val="24"/>
              </w:rPr>
              <w:t>Mã quyền</w:t>
            </w:r>
          </w:p>
        </w:tc>
        <w:tc>
          <w:tcPr>
            <w:tcW w:w="2160" w:type="dxa"/>
          </w:tcPr>
          <w:p w14:paraId="46D0FF7E" w14:textId="297113FF" w:rsidR="003F5983" w:rsidRPr="007E5F93" w:rsidRDefault="003F5983" w:rsidP="003F5983">
            <w:pPr>
              <w:rPr>
                <w:rFonts w:cs="Calibri"/>
              </w:rPr>
            </w:pPr>
            <w:r>
              <w:rPr>
                <w:rFonts w:cs="Calibri"/>
                <w:szCs w:val="24"/>
              </w:rPr>
              <w:t>Checkbox</w:t>
            </w:r>
          </w:p>
        </w:tc>
        <w:tc>
          <w:tcPr>
            <w:tcW w:w="2653" w:type="dxa"/>
          </w:tcPr>
          <w:p w14:paraId="5AE66056" w14:textId="7218D90D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ermissionCode</w:t>
            </w:r>
          </w:p>
        </w:tc>
        <w:tc>
          <w:tcPr>
            <w:tcW w:w="3377" w:type="dxa"/>
            <w:shd w:val="clear" w:color="auto" w:fill="auto"/>
          </w:tcPr>
          <w:p w14:paraId="3E4BC980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Name = “permissionCode”</w:t>
            </w:r>
          </w:p>
          <w:p w14:paraId="7C7DFE0D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Value = “permissionCode.val()”</w:t>
            </w:r>
          </w:p>
          <w:p w14:paraId="530A9BBB" w14:textId="08882EAA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ển thị: permissionCode + “ - ” + permissionName</w:t>
            </w:r>
          </w:p>
        </w:tc>
      </w:tr>
      <w:tr w:rsidR="003F5983" w:rsidRPr="007E5F93" w14:paraId="11C99EE2" w14:textId="77777777" w:rsidTr="0080045D">
        <w:tc>
          <w:tcPr>
            <w:tcW w:w="530" w:type="dxa"/>
          </w:tcPr>
          <w:p w14:paraId="366FC7B3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794CE32F" w14:textId="77777777" w:rsidR="003F5983" w:rsidRPr="007E5F93" w:rsidRDefault="003F5983" w:rsidP="003F5983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15B47504" w14:textId="77777777" w:rsidR="003F5983" w:rsidRPr="007E5F93" w:rsidRDefault="003F5983" w:rsidP="003F5983">
            <w:pPr>
              <w:rPr>
                <w:rFonts w:cs="Calibri"/>
              </w:rPr>
            </w:pPr>
          </w:p>
        </w:tc>
        <w:tc>
          <w:tcPr>
            <w:tcW w:w="2653" w:type="dxa"/>
          </w:tcPr>
          <w:p w14:paraId="46F9E681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7C0CCAB6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F5983" w:rsidRPr="007E5F93" w14:paraId="632D51E3" w14:textId="77777777" w:rsidTr="0080045D">
        <w:tc>
          <w:tcPr>
            <w:tcW w:w="530" w:type="dxa"/>
          </w:tcPr>
          <w:p w14:paraId="540F1228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6138704E" w14:textId="77777777" w:rsidR="003F5983" w:rsidRPr="007E5F93" w:rsidRDefault="003F5983" w:rsidP="003F5983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4D395021" w14:textId="77777777" w:rsidR="003F5983" w:rsidRPr="007E5F93" w:rsidRDefault="003F5983" w:rsidP="003F5983">
            <w:pPr>
              <w:rPr>
                <w:rFonts w:cs="Calibri"/>
              </w:rPr>
            </w:pPr>
          </w:p>
        </w:tc>
        <w:tc>
          <w:tcPr>
            <w:tcW w:w="2653" w:type="dxa"/>
          </w:tcPr>
          <w:p w14:paraId="2AC3DC21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36E0A52C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F5983" w:rsidRPr="007E5F93" w14:paraId="6B062EF0" w14:textId="77777777" w:rsidTr="00713955">
        <w:tc>
          <w:tcPr>
            <w:tcW w:w="530" w:type="dxa"/>
          </w:tcPr>
          <w:p w14:paraId="134128BE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9910" w:type="dxa"/>
            <w:gridSpan w:val="4"/>
            <w:shd w:val="clear" w:color="auto" w:fill="auto"/>
          </w:tcPr>
          <w:p w14:paraId="1717117A" w14:textId="4EF62D7F" w:rsidR="003F5983" w:rsidRPr="003F5983" w:rsidRDefault="003F5983" w:rsidP="003F5983">
            <w:pPr>
              <w:spacing w:line="240" w:lineRule="auto"/>
              <w:rPr>
                <w:rFonts w:cs="Calibri"/>
                <w:b/>
                <w:szCs w:val="24"/>
              </w:rPr>
            </w:pPr>
            <w:r w:rsidRPr="003F5983">
              <w:rPr>
                <w:rFonts w:cs="Calibri"/>
                <w:b/>
                <w:szCs w:val="24"/>
              </w:rPr>
              <w:t>Button</w:t>
            </w:r>
          </w:p>
        </w:tc>
      </w:tr>
      <w:tr w:rsidR="003F5983" w:rsidRPr="007E5F93" w14:paraId="623FAA7D" w14:textId="77777777" w:rsidTr="0080045D">
        <w:tc>
          <w:tcPr>
            <w:tcW w:w="530" w:type="dxa"/>
          </w:tcPr>
          <w:p w14:paraId="7F024F03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169E23F9" w14:textId="1B29F473" w:rsidR="003F5983" w:rsidRPr="007E5F93" w:rsidRDefault="003F5983" w:rsidP="003F5983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hóm button di chuyển</w:t>
            </w:r>
          </w:p>
        </w:tc>
        <w:tc>
          <w:tcPr>
            <w:tcW w:w="2160" w:type="dxa"/>
          </w:tcPr>
          <w:p w14:paraId="4BD6C0ED" w14:textId="77777777" w:rsidR="003F5983" w:rsidRPr="007E5F93" w:rsidRDefault="003F5983" w:rsidP="003F5983">
            <w:pPr>
              <w:rPr>
                <w:rFonts w:cs="Calibri"/>
              </w:rPr>
            </w:pPr>
          </w:p>
        </w:tc>
        <w:tc>
          <w:tcPr>
            <w:tcW w:w="2653" w:type="dxa"/>
          </w:tcPr>
          <w:p w14:paraId="08B42A27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02C1DCC9" w14:textId="12453DD1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hực hiện chuyển những item đã chọn qua lại 2 bên list</w:t>
            </w:r>
          </w:p>
        </w:tc>
      </w:tr>
      <w:tr w:rsidR="003F5983" w:rsidRPr="007E5F93" w14:paraId="347B2209" w14:textId="77777777" w:rsidTr="0080045D">
        <w:tc>
          <w:tcPr>
            <w:tcW w:w="530" w:type="dxa"/>
          </w:tcPr>
          <w:p w14:paraId="159ACE89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6EF212AB" w14:textId="25CC0554" w:rsidR="003F5983" w:rsidRDefault="003F5983" w:rsidP="003F5983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Lưu</w:t>
            </w:r>
          </w:p>
        </w:tc>
        <w:tc>
          <w:tcPr>
            <w:tcW w:w="2160" w:type="dxa"/>
          </w:tcPr>
          <w:p w14:paraId="57C30D1A" w14:textId="77777777" w:rsidR="003F5983" w:rsidRPr="007E5F93" w:rsidRDefault="003F5983" w:rsidP="003F5983">
            <w:pPr>
              <w:rPr>
                <w:rFonts w:cs="Calibri"/>
              </w:rPr>
            </w:pPr>
          </w:p>
        </w:tc>
        <w:tc>
          <w:tcPr>
            <w:tcW w:w="2653" w:type="dxa"/>
          </w:tcPr>
          <w:p w14:paraId="70DA7655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07FA9D8F" w14:textId="2865C696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ọi store </w:t>
            </w:r>
            <w:r w:rsidRPr="003F5983">
              <w:rPr>
                <w:b/>
              </w:rPr>
              <w:t>insertRolePermission()</w:t>
            </w:r>
            <w:r>
              <w:t xml:space="preserve"> để xử lý</w:t>
            </w:r>
          </w:p>
        </w:tc>
      </w:tr>
      <w:tr w:rsidR="003F5983" w:rsidRPr="007E5F93" w14:paraId="52942710" w14:textId="77777777" w:rsidTr="0080045D">
        <w:tc>
          <w:tcPr>
            <w:tcW w:w="530" w:type="dxa"/>
          </w:tcPr>
          <w:p w14:paraId="25960B5F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083EFC2E" w14:textId="05468107" w:rsidR="003F5983" w:rsidRPr="007E5F93" w:rsidRDefault="003F5983" w:rsidP="003F5983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Thoát</w:t>
            </w:r>
          </w:p>
        </w:tc>
        <w:tc>
          <w:tcPr>
            <w:tcW w:w="2160" w:type="dxa"/>
          </w:tcPr>
          <w:p w14:paraId="735D1AD1" w14:textId="77777777" w:rsidR="003F5983" w:rsidRPr="007E5F93" w:rsidRDefault="003F5983" w:rsidP="003F5983">
            <w:pPr>
              <w:rPr>
                <w:rFonts w:cs="Calibri"/>
              </w:rPr>
            </w:pPr>
          </w:p>
        </w:tc>
        <w:tc>
          <w:tcPr>
            <w:tcW w:w="2653" w:type="dxa"/>
          </w:tcPr>
          <w:p w14:paraId="55DAC746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451BB24E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F5983" w:rsidRPr="007E5F93" w14:paraId="576576A4" w14:textId="77777777" w:rsidTr="0080045D">
        <w:tc>
          <w:tcPr>
            <w:tcW w:w="530" w:type="dxa"/>
          </w:tcPr>
          <w:p w14:paraId="03F607E5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1720" w:type="dxa"/>
            <w:shd w:val="clear" w:color="auto" w:fill="auto"/>
          </w:tcPr>
          <w:p w14:paraId="1099815C" w14:textId="77777777" w:rsidR="003F5983" w:rsidRPr="007E5F93" w:rsidRDefault="003F5983" w:rsidP="003F5983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2160" w:type="dxa"/>
          </w:tcPr>
          <w:p w14:paraId="6C045D7E" w14:textId="77777777" w:rsidR="003F5983" w:rsidRPr="007E5F93" w:rsidRDefault="003F5983" w:rsidP="003F5983">
            <w:pPr>
              <w:rPr>
                <w:rFonts w:cs="Calibri"/>
              </w:rPr>
            </w:pPr>
          </w:p>
        </w:tc>
        <w:tc>
          <w:tcPr>
            <w:tcW w:w="2653" w:type="dxa"/>
          </w:tcPr>
          <w:p w14:paraId="7E839804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377" w:type="dxa"/>
            <w:shd w:val="clear" w:color="auto" w:fill="auto"/>
          </w:tcPr>
          <w:p w14:paraId="196BCB5D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39D9F155" w14:textId="77777777" w:rsidR="00523C87" w:rsidRPr="007E5F93" w:rsidRDefault="00523C87" w:rsidP="00523C87">
      <w:pPr>
        <w:rPr>
          <w:rFonts w:cs="Calibri"/>
        </w:rPr>
      </w:pPr>
    </w:p>
    <w:p w14:paraId="790C115B" w14:textId="77777777" w:rsidR="00523C87" w:rsidRPr="00523C87" w:rsidRDefault="00523C87" w:rsidP="00523C87">
      <w:pPr>
        <w:pStyle w:val="Heading3"/>
        <w:rPr>
          <w:bCs/>
        </w:rPr>
      </w:pPr>
      <w:bookmarkStart w:id="227" w:name="_Toc46750417"/>
      <w:r w:rsidRPr="007E5F93">
        <w:t>Ràng buộc:</w:t>
      </w:r>
      <w:bookmarkEnd w:id="227"/>
    </w:p>
    <w:p w14:paraId="5F02DB33" w14:textId="77777777" w:rsidR="00523C87" w:rsidRPr="00523C87" w:rsidRDefault="00523C87" w:rsidP="00523C87">
      <w:pPr>
        <w:pStyle w:val="Heading3"/>
      </w:pPr>
      <w:bookmarkStart w:id="228" w:name="_Toc46750418"/>
      <w:r w:rsidRPr="00523C87">
        <w:t>Xử lý</w:t>
      </w:r>
      <w:bookmarkEnd w:id="228"/>
    </w:p>
    <w:p w14:paraId="71B303F0" w14:textId="7885E328" w:rsidR="00523C87" w:rsidRDefault="00523C87" w:rsidP="00523C87"/>
    <w:p w14:paraId="042AABED" w14:textId="010B05DD" w:rsidR="00523C87" w:rsidRDefault="00523C87" w:rsidP="00523C87">
      <w:pPr>
        <w:pStyle w:val="Heading2"/>
      </w:pPr>
      <w:bookmarkStart w:id="229" w:name="_Toc46750419"/>
      <w:r>
        <w:t>Cập nhật nhóm người dùng</w:t>
      </w:r>
      <w:bookmarkEnd w:id="229"/>
    </w:p>
    <w:p w14:paraId="74125FDD" w14:textId="77777777" w:rsidR="00523C87" w:rsidRPr="007E5F93" w:rsidRDefault="00523C87" w:rsidP="00523C87">
      <w:pPr>
        <w:pStyle w:val="Heading3"/>
      </w:pPr>
      <w:bookmarkStart w:id="230" w:name="_Toc46750420"/>
      <w:r w:rsidRPr="007E5F93">
        <w:t>Mục đích</w:t>
      </w:r>
      <w:bookmarkEnd w:id="230"/>
    </w:p>
    <w:p w14:paraId="7FF48709" w14:textId="4DB918AC" w:rsidR="00523C87" w:rsidRPr="007E5F93" w:rsidRDefault="00523C87" w:rsidP="00523C87">
      <w:pPr>
        <w:pStyle w:val="Heading3"/>
      </w:pPr>
      <w:bookmarkStart w:id="231" w:name="_Toc46750421"/>
      <w:r w:rsidRPr="007E5F93">
        <w:t xml:space="preserve">Màn hình: </w:t>
      </w:r>
      <w:r w:rsidR="007C4699">
        <w:t>UpdateRole</w:t>
      </w:r>
      <w:r w:rsidR="006939C1">
        <w:t>Permission</w:t>
      </w:r>
      <w:bookmarkEnd w:id="231"/>
    </w:p>
    <w:p w14:paraId="62ED57E2" w14:textId="49E00F7B" w:rsidR="00523C87" w:rsidRPr="007E5F93" w:rsidRDefault="003F5983" w:rsidP="00523C87">
      <w:pPr>
        <w:rPr>
          <w:rFonts w:cs="Calibri"/>
        </w:rPr>
      </w:pPr>
      <w:r>
        <w:object w:dxaOrig="14115" w:dyaOrig="6151" w14:anchorId="0DD75C31">
          <v:shape id="_x0000_i1098" type="#_x0000_t75" style="width:535.25pt;height:233pt" o:ole="">
            <v:imagedata r:id="rId147" o:title=""/>
          </v:shape>
          <o:OLEObject Type="Embed" ProgID="Visio.Drawing.15" ShapeID="_x0000_i1098" DrawAspect="Content" ObjectID="_1657365336" r:id="rId148"/>
        </w:object>
      </w:r>
    </w:p>
    <w:p w14:paraId="46515D6E" w14:textId="77777777" w:rsidR="00523C87" w:rsidRPr="007E5F93" w:rsidRDefault="00523C87" w:rsidP="00523C87">
      <w:pPr>
        <w:rPr>
          <w:rFonts w:cs="Calibri"/>
        </w:rPr>
      </w:pPr>
    </w:p>
    <w:p w14:paraId="3A7A271E" w14:textId="77777777" w:rsidR="00523C87" w:rsidRPr="007E5F93" w:rsidRDefault="00523C87" w:rsidP="00523C87">
      <w:pPr>
        <w:rPr>
          <w:rFonts w:cs="Calibri"/>
        </w:rPr>
      </w:pPr>
    </w:p>
    <w:p w14:paraId="7B3B81C9" w14:textId="77777777" w:rsidR="00523C87" w:rsidRPr="007E5F93" w:rsidRDefault="00523C87" w:rsidP="00523C87">
      <w:pPr>
        <w:pStyle w:val="Heading3"/>
      </w:pPr>
      <w:bookmarkStart w:id="232" w:name="_Toc46750422"/>
      <w:r w:rsidRPr="007E5F93">
        <w:t>Mô tả màn hình</w:t>
      </w:r>
      <w:bookmarkEnd w:id="232"/>
    </w:p>
    <w:tbl>
      <w:tblPr>
        <w:tblW w:w="1044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474"/>
        <w:gridCol w:w="2270"/>
        <w:gridCol w:w="1986"/>
        <w:gridCol w:w="2501"/>
        <w:gridCol w:w="3209"/>
      </w:tblGrid>
      <w:tr w:rsidR="00523C87" w:rsidRPr="007E5F93" w14:paraId="1CC1F1B0" w14:textId="77777777" w:rsidTr="00AC42DC">
        <w:tc>
          <w:tcPr>
            <w:tcW w:w="474" w:type="dxa"/>
            <w:shd w:val="clear" w:color="auto" w:fill="A6A6A6" w:themeFill="background1" w:themeFillShade="A6"/>
          </w:tcPr>
          <w:p w14:paraId="34EEFEB2" w14:textId="77777777" w:rsidR="00523C87" w:rsidRPr="007E5F93" w:rsidRDefault="00523C87" w:rsidP="0080045D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70" w:type="dxa"/>
            <w:shd w:val="clear" w:color="auto" w:fill="A6A6A6" w:themeFill="background1" w:themeFillShade="A6"/>
          </w:tcPr>
          <w:p w14:paraId="4FADC41C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1986" w:type="dxa"/>
            <w:shd w:val="clear" w:color="auto" w:fill="A6A6A6" w:themeFill="background1" w:themeFillShade="A6"/>
          </w:tcPr>
          <w:p w14:paraId="58495105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501" w:type="dxa"/>
            <w:shd w:val="clear" w:color="auto" w:fill="A6A6A6" w:themeFill="background1" w:themeFillShade="A6"/>
          </w:tcPr>
          <w:p w14:paraId="0FB60768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209" w:type="dxa"/>
            <w:shd w:val="clear" w:color="auto" w:fill="A6A6A6" w:themeFill="background1" w:themeFillShade="A6"/>
          </w:tcPr>
          <w:p w14:paraId="5546EB69" w14:textId="77777777" w:rsidR="00523C87" w:rsidRPr="007E5F93" w:rsidRDefault="00523C87" w:rsidP="0080045D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713955" w:rsidRPr="007E5F93" w14:paraId="721F6496" w14:textId="77777777" w:rsidTr="00AC42DC">
        <w:tc>
          <w:tcPr>
            <w:tcW w:w="474" w:type="dxa"/>
          </w:tcPr>
          <w:p w14:paraId="7ECA38DF" w14:textId="77777777" w:rsidR="00713955" w:rsidRPr="007E5F93" w:rsidRDefault="00713955" w:rsidP="003F5983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70" w:type="dxa"/>
            <w:shd w:val="clear" w:color="auto" w:fill="auto"/>
          </w:tcPr>
          <w:p w14:paraId="2EF4CCE2" w14:textId="77777777" w:rsidR="00713955" w:rsidRDefault="00713955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986" w:type="dxa"/>
          </w:tcPr>
          <w:p w14:paraId="0064B5F9" w14:textId="77777777" w:rsidR="00713955" w:rsidRDefault="00713955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2501" w:type="dxa"/>
          </w:tcPr>
          <w:p w14:paraId="32A5C9F4" w14:textId="77777777" w:rsidR="00713955" w:rsidRDefault="00713955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209" w:type="dxa"/>
            <w:shd w:val="clear" w:color="auto" w:fill="auto"/>
          </w:tcPr>
          <w:p w14:paraId="1D416DD6" w14:textId="77777777" w:rsidR="00713955" w:rsidRDefault="00713955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F5983" w:rsidRPr="007E5F93" w14:paraId="012BAE10" w14:textId="77777777" w:rsidTr="00AC42DC">
        <w:tc>
          <w:tcPr>
            <w:tcW w:w="474" w:type="dxa"/>
          </w:tcPr>
          <w:p w14:paraId="5761BEE8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270" w:type="dxa"/>
            <w:shd w:val="clear" w:color="auto" w:fill="auto"/>
          </w:tcPr>
          <w:p w14:paraId="5BE5BF8B" w14:textId="64496716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ã nhóm người dùng</w:t>
            </w:r>
          </w:p>
        </w:tc>
        <w:tc>
          <w:tcPr>
            <w:tcW w:w="1986" w:type="dxa"/>
          </w:tcPr>
          <w:p w14:paraId="17F21B9A" w14:textId="6F04A3EF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501" w:type="dxa"/>
          </w:tcPr>
          <w:p w14:paraId="3E19B032" w14:textId="20120C13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oleCode</w:t>
            </w:r>
          </w:p>
        </w:tc>
        <w:tc>
          <w:tcPr>
            <w:tcW w:w="3209" w:type="dxa"/>
            <w:shd w:val="clear" w:color="auto" w:fill="auto"/>
          </w:tcPr>
          <w:p w14:paraId="7A89526A" w14:textId="6F65FF4E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ỉ cho phép nhập Alphabet, số và dấu “_”</w:t>
            </w:r>
          </w:p>
        </w:tc>
      </w:tr>
      <w:tr w:rsidR="003F5983" w:rsidRPr="007E5F93" w14:paraId="3534A9F7" w14:textId="77777777" w:rsidTr="00AC42DC">
        <w:tc>
          <w:tcPr>
            <w:tcW w:w="474" w:type="dxa"/>
          </w:tcPr>
          <w:p w14:paraId="03C1518A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2A61D7AD" w14:textId="37003B56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ên nhóm người dùng</w:t>
            </w:r>
          </w:p>
        </w:tc>
        <w:tc>
          <w:tcPr>
            <w:tcW w:w="1986" w:type="dxa"/>
          </w:tcPr>
          <w:p w14:paraId="069BE432" w14:textId="1EF13094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ext</w:t>
            </w:r>
          </w:p>
        </w:tc>
        <w:tc>
          <w:tcPr>
            <w:tcW w:w="2501" w:type="dxa"/>
          </w:tcPr>
          <w:p w14:paraId="258E0C46" w14:textId="25E16B8B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roleName</w:t>
            </w:r>
          </w:p>
        </w:tc>
        <w:tc>
          <w:tcPr>
            <w:tcW w:w="3209" w:type="dxa"/>
            <w:shd w:val="clear" w:color="auto" w:fill="auto"/>
          </w:tcPr>
          <w:p w14:paraId="55799ACE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F5983" w:rsidRPr="007E5F93" w14:paraId="7B0D0037" w14:textId="77777777" w:rsidTr="00AC42DC">
        <w:tc>
          <w:tcPr>
            <w:tcW w:w="474" w:type="dxa"/>
          </w:tcPr>
          <w:p w14:paraId="406931B6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1EA4E9D0" w14:textId="77777777" w:rsidR="003F5983" w:rsidRPr="007E5F93" w:rsidRDefault="003F5983" w:rsidP="003F5983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986" w:type="dxa"/>
          </w:tcPr>
          <w:p w14:paraId="37AA8A1C" w14:textId="77777777" w:rsidR="003F5983" w:rsidRPr="007E5F93" w:rsidRDefault="003F5983" w:rsidP="003F5983">
            <w:pPr>
              <w:rPr>
                <w:rFonts w:cs="Calibri"/>
              </w:rPr>
            </w:pPr>
          </w:p>
        </w:tc>
        <w:tc>
          <w:tcPr>
            <w:tcW w:w="2501" w:type="dxa"/>
            <w:vAlign w:val="bottom"/>
          </w:tcPr>
          <w:p w14:paraId="24811AD5" w14:textId="53E77BCD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t>userId</w:t>
            </w:r>
          </w:p>
        </w:tc>
        <w:tc>
          <w:tcPr>
            <w:tcW w:w="3209" w:type="dxa"/>
            <w:shd w:val="clear" w:color="auto" w:fill="auto"/>
          </w:tcPr>
          <w:p w14:paraId="07EF1BDF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F5983" w:rsidRPr="007E5F93" w14:paraId="614C0142" w14:textId="77777777" w:rsidTr="00AC42DC">
        <w:tc>
          <w:tcPr>
            <w:tcW w:w="474" w:type="dxa"/>
          </w:tcPr>
          <w:p w14:paraId="668ECB98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0F256708" w14:textId="77777777" w:rsidR="003F5983" w:rsidRPr="007E5F93" w:rsidRDefault="003F5983" w:rsidP="003F5983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986" w:type="dxa"/>
          </w:tcPr>
          <w:p w14:paraId="28EE4518" w14:textId="77777777" w:rsidR="003F5983" w:rsidRPr="007E5F93" w:rsidRDefault="003F5983" w:rsidP="003F5983">
            <w:pPr>
              <w:rPr>
                <w:rFonts w:cs="Calibri"/>
              </w:rPr>
            </w:pPr>
          </w:p>
        </w:tc>
        <w:tc>
          <w:tcPr>
            <w:tcW w:w="2501" w:type="dxa"/>
            <w:vAlign w:val="bottom"/>
          </w:tcPr>
          <w:p w14:paraId="57DD837B" w14:textId="3BD93531" w:rsidR="003F5983" w:rsidRDefault="003F5983" w:rsidP="003F5983">
            <w:pPr>
              <w:spacing w:line="240" w:lineRule="auto"/>
            </w:pPr>
            <w:r>
              <w:t>branchCode</w:t>
            </w:r>
          </w:p>
        </w:tc>
        <w:tc>
          <w:tcPr>
            <w:tcW w:w="3209" w:type="dxa"/>
            <w:shd w:val="clear" w:color="auto" w:fill="auto"/>
          </w:tcPr>
          <w:p w14:paraId="6809F6C0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F5983" w:rsidRPr="007E5F93" w14:paraId="4D25F63C" w14:textId="77777777" w:rsidTr="00AC42DC">
        <w:tc>
          <w:tcPr>
            <w:tcW w:w="474" w:type="dxa"/>
          </w:tcPr>
          <w:p w14:paraId="20EDAD07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5913A47B" w14:textId="77777777" w:rsidR="003F5983" w:rsidRPr="007E5F93" w:rsidRDefault="003F5983" w:rsidP="003F5983">
            <w:pPr>
              <w:spacing w:line="240" w:lineRule="auto"/>
              <w:rPr>
                <w:rFonts w:cs="Calibri"/>
              </w:rPr>
            </w:pPr>
          </w:p>
        </w:tc>
        <w:tc>
          <w:tcPr>
            <w:tcW w:w="1986" w:type="dxa"/>
          </w:tcPr>
          <w:p w14:paraId="6199F2B3" w14:textId="77777777" w:rsidR="003F5983" w:rsidRPr="007E5F93" w:rsidRDefault="003F5983" w:rsidP="003F5983">
            <w:pPr>
              <w:rPr>
                <w:rFonts w:cs="Calibri"/>
              </w:rPr>
            </w:pPr>
          </w:p>
        </w:tc>
        <w:tc>
          <w:tcPr>
            <w:tcW w:w="2501" w:type="dxa"/>
          </w:tcPr>
          <w:p w14:paraId="6A00AC12" w14:textId="77777777" w:rsidR="003F5983" w:rsidRDefault="003F5983" w:rsidP="003F5983">
            <w:pPr>
              <w:spacing w:line="240" w:lineRule="auto"/>
            </w:pPr>
          </w:p>
        </w:tc>
        <w:tc>
          <w:tcPr>
            <w:tcW w:w="3209" w:type="dxa"/>
            <w:shd w:val="clear" w:color="auto" w:fill="auto"/>
          </w:tcPr>
          <w:p w14:paraId="36D60FB9" w14:textId="7777777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AC42DC" w:rsidRPr="007E5F93" w14:paraId="09C51C9C" w14:textId="77777777" w:rsidTr="0026154A">
        <w:tc>
          <w:tcPr>
            <w:tcW w:w="474" w:type="dxa"/>
          </w:tcPr>
          <w:p w14:paraId="5B94FED3" w14:textId="77777777" w:rsidR="00AC42DC" w:rsidRPr="007E5F93" w:rsidRDefault="00AC42DC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9966" w:type="dxa"/>
            <w:gridSpan w:val="4"/>
            <w:shd w:val="clear" w:color="auto" w:fill="auto"/>
          </w:tcPr>
          <w:p w14:paraId="1D2278EC" w14:textId="77777777" w:rsidR="00AC42DC" w:rsidRDefault="00AC42DC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anh sách quyền được chọn</w:t>
            </w:r>
          </w:p>
          <w:p w14:paraId="2FF7DC15" w14:textId="77777777" w:rsidR="00AC42DC" w:rsidRDefault="00AC42DC" w:rsidP="003F5983">
            <w:pPr>
              <w:spacing w:line="240" w:lineRule="auto"/>
            </w:pPr>
            <w:r>
              <w:rPr>
                <w:rFonts w:cs="Calibri"/>
                <w:szCs w:val="24"/>
              </w:rPr>
              <w:t xml:space="preserve">Gọi store </w:t>
            </w:r>
            <w:r w:rsidRPr="000639AE">
              <w:rPr>
                <w:b/>
              </w:rPr>
              <w:t>getListPermission()</w:t>
            </w:r>
            <w:r>
              <w:t xml:space="preserve"> để load data </w:t>
            </w:r>
          </w:p>
          <w:p w14:paraId="74C6CD76" w14:textId="0D4F179A" w:rsidR="00DE17A8" w:rsidRPr="007E5F93" w:rsidRDefault="00DE17A8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t xml:space="preserve">Filter những permissionCode không thuộc </w:t>
            </w:r>
            <w:r w:rsidRPr="00AC42DC">
              <w:rPr>
                <w:rFonts w:cs="Calibri"/>
                <w:b/>
                <w:szCs w:val="24"/>
              </w:rPr>
              <w:t>permissionList</w:t>
            </w:r>
          </w:p>
        </w:tc>
      </w:tr>
      <w:tr w:rsidR="003F5983" w:rsidRPr="007E5F93" w14:paraId="3FAFA2A5" w14:textId="77777777" w:rsidTr="00AC42DC">
        <w:tc>
          <w:tcPr>
            <w:tcW w:w="474" w:type="dxa"/>
          </w:tcPr>
          <w:p w14:paraId="0FB42A9A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0DD30C33" w14:textId="4FFF59B3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ã quyền</w:t>
            </w:r>
          </w:p>
        </w:tc>
        <w:tc>
          <w:tcPr>
            <w:tcW w:w="1986" w:type="dxa"/>
          </w:tcPr>
          <w:p w14:paraId="7487B81F" w14:textId="122105FE" w:rsidR="003F5983" w:rsidRPr="007E5F93" w:rsidRDefault="003F5983" w:rsidP="003F5983">
            <w:pPr>
              <w:rPr>
                <w:rFonts w:cs="Calibri"/>
              </w:rPr>
            </w:pPr>
            <w:r>
              <w:rPr>
                <w:rFonts w:cs="Calibri"/>
                <w:szCs w:val="24"/>
              </w:rPr>
              <w:t>Checkbox</w:t>
            </w:r>
          </w:p>
        </w:tc>
        <w:tc>
          <w:tcPr>
            <w:tcW w:w="2501" w:type="dxa"/>
          </w:tcPr>
          <w:p w14:paraId="15AF74ED" w14:textId="77777777" w:rsidR="003F5983" w:rsidRDefault="003F5983" w:rsidP="003F5983">
            <w:pPr>
              <w:spacing w:line="240" w:lineRule="auto"/>
            </w:pPr>
          </w:p>
        </w:tc>
        <w:tc>
          <w:tcPr>
            <w:tcW w:w="3209" w:type="dxa"/>
            <w:shd w:val="clear" w:color="auto" w:fill="auto"/>
          </w:tcPr>
          <w:p w14:paraId="17EF8C36" w14:textId="358FEA81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Name = “permissionCode”</w:t>
            </w:r>
          </w:p>
          <w:p w14:paraId="5BE2AA2A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Value = “permissionCode.val()”</w:t>
            </w:r>
          </w:p>
          <w:p w14:paraId="07255EB9" w14:textId="21A6F017" w:rsidR="003F5983" w:rsidRPr="007E5F9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ển thị: permissionCode + “ - ” + permissionName</w:t>
            </w:r>
          </w:p>
        </w:tc>
      </w:tr>
      <w:tr w:rsidR="003F5983" w:rsidRPr="007E5F93" w14:paraId="052E7A69" w14:textId="77777777" w:rsidTr="00AC42DC">
        <w:tc>
          <w:tcPr>
            <w:tcW w:w="474" w:type="dxa"/>
          </w:tcPr>
          <w:p w14:paraId="3E9AFC39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5ACAE84D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986" w:type="dxa"/>
          </w:tcPr>
          <w:p w14:paraId="353ECAC2" w14:textId="77777777" w:rsidR="003F5983" w:rsidRDefault="003F5983" w:rsidP="003F5983">
            <w:pPr>
              <w:rPr>
                <w:rFonts w:cs="Calibri"/>
                <w:szCs w:val="24"/>
              </w:rPr>
            </w:pPr>
          </w:p>
        </w:tc>
        <w:tc>
          <w:tcPr>
            <w:tcW w:w="2501" w:type="dxa"/>
          </w:tcPr>
          <w:p w14:paraId="44F546D3" w14:textId="77777777" w:rsidR="003F5983" w:rsidRDefault="003F5983" w:rsidP="003F5983">
            <w:pPr>
              <w:spacing w:line="240" w:lineRule="auto"/>
            </w:pPr>
          </w:p>
        </w:tc>
        <w:tc>
          <w:tcPr>
            <w:tcW w:w="3209" w:type="dxa"/>
            <w:shd w:val="clear" w:color="auto" w:fill="auto"/>
          </w:tcPr>
          <w:p w14:paraId="10AAD809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3F5983" w:rsidRPr="007E5F93" w14:paraId="221FEA2D" w14:textId="77777777" w:rsidTr="00AC42DC">
        <w:tc>
          <w:tcPr>
            <w:tcW w:w="474" w:type="dxa"/>
          </w:tcPr>
          <w:p w14:paraId="4B449995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21C4CAB0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986" w:type="dxa"/>
          </w:tcPr>
          <w:p w14:paraId="15A08873" w14:textId="77777777" w:rsidR="003F5983" w:rsidRDefault="003F5983" w:rsidP="003F5983">
            <w:pPr>
              <w:rPr>
                <w:rFonts w:cs="Calibri"/>
                <w:szCs w:val="24"/>
              </w:rPr>
            </w:pPr>
          </w:p>
        </w:tc>
        <w:tc>
          <w:tcPr>
            <w:tcW w:w="2501" w:type="dxa"/>
          </w:tcPr>
          <w:p w14:paraId="4A9F5455" w14:textId="77777777" w:rsidR="003F5983" w:rsidRDefault="003F5983" w:rsidP="003F5983">
            <w:pPr>
              <w:spacing w:line="240" w:lineRule="auto"/>
            </w:pPr>
          </w:p>
        </w:tc>
        <w:tc>
          <w:tcPr>
            <w:tcW w:w="3209" w:type="dxa"/>
            <w:shd w:val="clear" w:color="auto" w:fill="auto"/>
          </w:tcPr>
          <w:p w14:paraId="5D730F54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AC42DC" w:rsidRPr="007E5F93" w14:paraId="04563C29" w14:textId="77777777" w:rsidTr="00AC42DC">
        <w:tc>
          <w:tcPr>
            <w:tcW w:w="474" w:type="dxa"/>
          </w:tcPr>
          <w:p w14:paraId="4C517A30" w14:textId="77777777" w:rsidR="00AC42DC" w:rsidRPr="007E5F93" w:rsidRDefault="00AC42DC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9966" w:type="dxa"/>
            <w:gridSpan w:val="4"/>
            <w:shd w:val="clear" w:color="auto" w:fill="auto"/>
          </w:tcPr>
          <w:p w14:paraId="2BEDCF53" w14:textId="77777777" w:rsidR="00AC42DC" w:rsidRDefault="00AC42DC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Danh sách quyền đã chọn: </w:t>
            </w:r>
          </w:p>
          <w:p w14:paraId="1AD54F77" w14:textId="2E41C47A" w:rsidR="00AC42DC" w:rsidRDefault="00AC42DC" w:rsidP="00AC42DC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Load data từ list </w:t>
            </w:r>
            <w:r w:rsidRPr="00AC42DC">
              <w:rPr>
                <w:rFonts w:cs="Calibri"/>
                <w:b/>
                <w:szCs w:val="24"/>
              </w:rPr>
              <w:t>permissionList</w:t>
            </w:r>
          </w:p>
        </w:tc>
      </w:tr>
      <w:tr w:rsidR="003F5983" w:rsidRPr="007E5F93" w14:paraId="200AA5BD" w14:textId="77777777" w:rsidTr="00AC42DC">
        <w:tc>
          <w:tcPr>
            <w:tcW w:w="474" w:type="dxa"/>
          </w:tcPr>
          <w:p w14:paraId="71EED329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7227AEF2" w14:textId="53850260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ã quyền</w:t>
            </w:r>
          </w:p>
        </w:tc>
        <w:tc>
          <w:tcPr>
            <w:tcW w:w="1986" w:type="dxa"/>
          </w:tcPr>
          <w:p w14:paraId="776F7F35" w14:textId="30B8F7FD" w:rsidR="003F5983" w:rsidRDefault="003F5983" w:rsidP="003F5983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Checkbox</w:t>
            </w:r>
          </w:p>
        </w:tc>
        <w:tc>
          <w:tcPr>
            <w:tcW w:w="2501" w:type="dxa"/>
          </w:tcPr>
          <w:p w14:paraId="0B7019DB" w14:textId="430E79F4" w:rsidR="003F5983" w:rsidRDefault="003F5983" w:rsidP="003F5983">
            <w:pPr>
              <w:spacing w:line="240" w:lineRule="auto"/>
            </w:pPr>
            <w:r>
              <w:rPr>
                <w:rFonts w:cs="Calibri"/>
                <w:szCs w:val="24"/>
              </w:rPr>
              <w:t>permissionCode</w:t>
            </w:r>
          </w:p>
        </w:tc>
        <w:tc>
          <w:tcPr>
            <w:tcW w:w="3209" w:type="dxa"/>
            <w:shd w:val="clear" w:color="auto" w:fill="auto"/>
          </w:tcPr>
          <w:p w14:paraId="1D6965B3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Name = “permissionCode”</w:t>
            </w:r>
          </w:p>
          <w:p w14:paraId="6F6F589E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Value = “permissionCode.val()”</w:t>
            </w:r>
          </w:p>
          <w:p w14:paraId="669C94F0" w14:textId="1DA7A860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ển thị: permissionCode + “ - ” + permissionName</w:t>
            </w:r>
          </w:p>
        </w:tc>
      </w:tr>
      <w:tr w:rsidR="003F5983" w:rsidRPr="007E5F93" w14:paraId="2CC09180" w14:textId="77777777" w:rsidTr="00AC42DC">
        <w:tc>
          <w:tcPr>
            <w:tcW w:w="474" w:type="dxa"/>
          </w:tcPr>
          <w:p w14:paraId="52C11A00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550F4731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1986" w:type="dxa"/>
          </w:tcPr>
          <w:p w14:paraId="462B10CC" w14:textId="77777777" w:rsidR="003F5983" w:rsidRDefault="003F5983" w:rsidP="003F5983">
            <w:pPr>
              <w:rPr>
                <w:rFonts w:cs="Calibri"/>
                <w:szCs w:val="24"/>
              </w:rPr>
            </w:pPr>
          </w:p>
        </w:tc>
        <w:tc>
          <w:tcPr>
            <w:tcW w:w="2501" w:type="dxa"/>
          </w:tcPr>
          <w:p w14:paraId="7D302E75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209" w:type="dxa"/>
            <w:shd w:val="clear" w:color="auto" w:fill="auto"/>
          </w:tcPr>
          <w:p w14:paraId="3C73423A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583793" w:rsidRPr="007E5F93" w14:paraId="554FA53D" w14:textId="77777777" w:rsidTr="0026154A">
        <w:tc>
          <w:tcPr>
            <w:tcW w:w="474" w:type="dxa"/>
          </w:tcPr>
          <w:p w14:paraId="0FC3468C" w14:textId="77777777" w:rsidR="00583793" w:rsidRPr="007E5F93" w:rsidRDefault="0058379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9966" w:type="dxa"/>
            <w:gridSpan w:val="4"/>
            <w:shd w:val="clear" w:color="auto" w:fill="auto"/>
          </w:tcPr>
          <w:p w14:paraId="2CEB2DFA" w14:textId="6244E780" w:rsidR="00583793" w:rsidRDefault="00583793" w:rsidP="003F5983">
            <w:pPr>
              <w:spacing w:line="240" w:lineRule="auto"/>
              <w:rPr>
                <w:rFonts w:cs="Calibri"/>
                <w:szCs w:val="24"/>
              </w:rPr>
            </w:pPr>
            <w:r w:rsidRPr="003F5983">
              <w:rPr>
                <w:rFonts w:cs="Calibri"/>
                <w:b/>
                <w:szCs w:val="24"/>
              </w:rPr>
              <w:t>Button</w:t>
            </w:r>
          </w:p>
        </w:tc>
      </w:tr>
      <w:tr w:rsidR="003F5983" w:rsidRPr="007E5F93" w14:paraId="171466BA" w14:textId="77777777" w:rsidTr="00AC42DC">
        <w:tc>
          <w:tcPr>
            <w:tcW w:w="474" w:type="dxa"/>
          </w:tcPr>
          <w:p w14:paraId="14F9138C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326F9F74" w14:textId="04B5A5FF" w:rsidR="003F5983" w:rsidRPr="003F5983" w:rsidRDefault="003F5983" w:rsidP="003F5983">
            <w:pPr>
              <w:spacing w:line="240" w:lineRule="auto"/>
              <w:rPr>
                <w:rFonts w:cs="Calibri"/>
                <w:b/>
                <w:szCs w:val="24"/>
              </w:rPr>
            </w:pPr>
            <w:r>
              <w:rPr>
                <w:rFonts w:cs="Calibri"/>
              </w:rPr>
              <w:t>Nhóm button di chuyển</w:t>
            </w:r>
          </w:p>
        </w:tc>
        <w:tc>
          <w:tcPr>
            <w:tcW w:w="1986" w:type="dxa"/>
          </w:tcPr>
          <w:p w14:paraId="7F44E474" w14:textId="77777777" w:rsidR="003F5983" w:rsidRDefault="003F5983" w:rsidP="003F5983">
            <w:pPr>
              <w:rPr>
                <w:rFonts w:cs="Calibri"/>
                <w:szCs w:val="24"/>
              </w:rPr>
            </w:pPr>
          </w:p>
        </w:tc>
        <w:tc>
          <w:tcPr>
            <w:tcW w:w="2501" w:type="dxa"/>
          </w:tcPr>
          <w:p w14:paraId="10FD22A4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209" w:type="dxa"/>
            <w:shd w:val="clear" w:color="auto" w:fill="auto"/>
          </w:tcPr>
          <w:p w14:paraId="5A26A1A7" w14:textId="47ADD27F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hực hiện chuyển những item đã chọn qua lại 2 bên list</w:t>
            </w:r>
          </w:p>
        </w:tc>
      </w:tr>
      <w:tr w:rsidR="003F5983" w:rsidRPr="007E5F93" w14:paraId="7FDE7076" w14:textId="77777777" w:rsidTr="00AC42DC">
        <w:tc>
          <w:tcPr>
            <w:tcW w:w="474" w:type="dxa"/>
          </w:tcPr>
          <w:p w14:paraId="0A72B69D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6DD46A91" w14:textId="138D66F1" w:rsidR="003F5983" w:rsidRDefault="003F5983" w:rsidP="003F5983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Lưu</w:t>
            </w:r>
          </w:p>
        </w:tc>
        <w:tc>
          <w:tcPr>
            <w:tcW w:w="1986" w:type="dxa"/>
          </w:tcPr>
          <w:p w14:paraId="09092C19" w14:textId="77777777" w:rsidR="003F5983" w:rsidRDefault="003F5983" w:rsidP="003F5983">
            <w:pPr>
              <w:rPr>
                <w:rFonts w:cs="Calibri"/>
                <w:szCs w:val="24"/>
              </w:rPr>
            </w:pPr>
          </w:p>
        </w:tc>
        <w:tc>
          <w:tcPr>
            <w:tcW w:w="2501" w:type="dxa"/>
          </w:tcPr>
          <w:p w14:paraId="3FED7274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209" w:type="dxa"/>
            <w:shd w:val="clear" w:color="auto" w:fill="auto"/>
          </w:tcPr>
          <w:p w14:paraId="134CAEE6" w14:textId="5436A9D3" w:rsidR="003F5983" w:rsidRDefault="003F5983" w:rsidP="00583793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Gọi store </w:t>
            </w:r>
            <w:r w:rsidR="00583793" w:rsidRPr="00583793">
              <w:rPr>
                <w:b/>
              </w:rPr>
              <w:t>updateRolePermission</w:t>
            </w:r>
            <w:r w:rsidRPr="003F5983">
              <w:rPr>
                <w:b/>
              </w:rPr>
              <w:t>()</w:t>
            </w:r>
            <w:r>
              <w:t xml:space="preserve"> để xử lý</w:t>
            </w:r>
          </w:p>
        </w:tc>
      </w:tr>
      <w:tr w:rsidR="003F5983" w:rsidRPr="007E5F93" w14:paraId="2A7F4598" w14:textId="77777777" w:rsidTr="00AC42DC">
        <w:tc>
          <w:tcPr>
            <w:tcW w:w="474" w:type="dxa"/>
          </w:tcPr>
          <w:p w14:paraId="494D74CF" w14:textId="77777777" w:rsidR="003F5983" w:rsidRPr="007E5F93" w:rsidRDefault="003F5983" w:rsidP="003F5983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270" w:type="dxa"/>
            <w:shd w:val="clear" w:color="auto" w:fill="auto"/>
          </w:tcPr>
          <w:p w14:paraId="3B86FF84" w14:textId="6F9DB487" w:rsidR="003F5983" w:rsidRDefault="003F5983" w:rsidP="003F5983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Thoát</w:t>
            </w:r>
          </w:p>
        </w:tc>
        <w:tc>
          <w:tcPr>
            <w:tcW w:w="1986" w:type="dxa"/>
          </w:tcPr>
          <w:p w14:paraId="45054E62" w14:textId="77777777" w:rsidR="003F5983" w:rsidRDefault="003F5983" w:rsidP="003F5983">
            <w:pPr>
              <w:rPr>
                <w:rFonts w:cs="Calibri"/>
                <w:szCs w:val="24"/>
              </w:rPr>
            </w:pPr>
          </w:p>
        </w:tc>
        <w:tc>
          <w:tcPr>
            <w:tcW w:w="2501" w:type="dxa"/>
          </w:tcPr>
          <w:p w14:paraId="779CE0DC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209" w:type="dxa"/>
            <w:shd w:val="clear" w:color="auto" w:fill="auto"/>
          </w:tcPr>
          <w:p w14:paraId="586B6144" w14:textId="77777777" w:rsidR="003F5983" w:rsidRDefault="003F5983" w:rsidP="003F5983">
            <w:pPr>
              <w:spacing w:line="240" w:lineRule="auto"/>
              <w:rPr>
                <w:rFonts w:cs="Calibri"/>
                <w:szCs w:val="24"/>
              </w:rPr>
            </w:pPr>
          </w:p>
        </w:tc>
      </w:tr>
    </w:tbl>
    <w:p w14:paraId="3CCE45C0" w14:textId="77777777" w:rsidR="00523C87" w:rsidRPr="007E5F93" w:rsidRDefault="00523C87" w:rsidP="00523C87">
      <w:pPr>
        <w:rPr>
          <w:rFonts w:cs="Calibri"/>
        </w:rPr>
      </w:pPr>
    </w:p>
    <w:p w14:paraId="5056B5AF" w14:textId="77777777" w:rsidR="00523C87" w:rsidRPr="00523C87" w:rsidRDefault="00523C87" w:rsidP="00523C87">
      <w:pPr>
        <w:pStyle w:val="Heading3"/>
        <w:rPr>
          <w:bCs/>
        </w:rPr>
      </w:pPr>
      <w:bookmarkStart w:id="233" w:name="_Toc46750423"/>
      <w:r w:rsidRPr="007E5F93">
        <w:t>Ràng buộc:</w:t>
      </w:r>
      <w:bookmarkEnd w:id="233"/>
    </w:p>
    <w:p w14:paraId="2984D9BC" w14:textId="77777777" w:rsidR="00523C87" w:rsidRPr="00523C87" w:rsidRDefault="00523C87" w:rsidP="00523C87">
      <w:pPr>
        <w:pStyle w:val="Heading3"/>
      </w:pPr>
      <w:bookmarkStart w:id="234" w:name="_Toc46750424"/>
      <w:r w:rsidRPr="00523C87">
        <w:t>Xử lý</w:t>
      </w:r>
      <w:bookmarkEnd w:id="234"/>
    </w:p>
    <w:p w14:paraId="43687223" w14:textId="77777777" w:rsidR="00523C87" w:rsidRPr="00523C87" w:rsidRDefault="00523C87" w:rsidP="00523C87"/>
    <w:p w14:paraId="61253A49" w14:textId="2C34549E" w:rsidR="0026154A" w:rsidRDefault="0026154A">
      <w:pPr>
        <w:pStyle w:val="Heading1"/>
      </w:pPr>
      <w:r>
        <w:t>QUẢN LÝ DANH MỤC</w:t>
      </w:r>
    </w:p>
    <w:p w14:paraId="7FBAB838" w14:textId="6E3D9E24" w:rsidR="0026154A" w:rsidRDefault="0026154A" w:rsidP="0026154A">
      <w:pPr>
        <w:pStyle w:val="Heading2"/>
      </w:pPr>
      <w:r>
        <w:t>Quản lý danh mục chi nhánh</w:t>
      </w:r>
    </w:p>
    <w:p w14:paraId="29FBD888" w14:textId="77777777" w:rsidR="0026154A" w:rsidRPr="007E5F93" w:rsidRDefault="0026154A" w:rsidP="0026154A">
      <w:pPr>
        <w:pStyle w:val="Heading3"/>
      </w:pPr>
      <w:r w:rsidRPr="007E5F93">
        <w:t>Mục đích</w:t>
      </w:r>
    </w:p>
    <w:p w14:paraId="3DAEA203" w14:textId="748C7209" w:rsidR="0026154A" w:rsidRPr="007E5F93" w:rsidRDefault="0026154A" w:rsidP="0026154A">
      <w:pPr>
        <w:pStyle w:val="ListParagraph"/>
        <w:numPr>
          <w:ilvl w:val="0"/>
          <w:numId w:val="22"/>
        </w:numPr>
        <w:rPr>
          <w:rFonts w:cs="Calibri"/>
        </w:rPr>
      </w:pPr>
      <w:r>
        <w:rPr>
          <w:rFonts w:cs="Calibri"/>
        </w:rPr>
        <w:t>Quản lý, xem, thêm mới, cập nhật danh sách chi nhánh</w:t>
      </w:r>
    </w:p>
    <w:p w14:paraId="6F8A274D" w14:textId="2B26324B" w:rsidR="0026154A" w:rsidRPr="007E5F93" w:rsidRDefault="0026154A" w:rsidP="0026154A">
      <w:pPr>
        <w:pStyle w:val="Heading3"/>
      </w:pPr>
      <w:r w:rsidRPr="007E5F93">
        <w:t xml:space="preserve">Màn hình: </w:t>
      </w:r>
      <w:r>
        <w:t>BranchManagement</w:t>
      </w:r>
    </w:p>
    <w:p w14:paraId="2212A97D" w14:textId="05B74C04" w:rsidR="0026154A" w:rsidRDefault="0026154A" w:rsidP="0026154A">
      <w:pPr>
        <w:rPr>
          <w:rFonts w:cs="Calibri"/>
        </w:rPr>
      </w:pPr>
    </w:p>
    <w:p w14:paraId="40FCE545" w14:textId="11213AC0" w:rsidR="0026154A" w:rsidRPr="007E5F93" w:rsidRDefault="0026154A" w:rsidP="0026154A">
      <w:pPr>
        <w:rPr>
          <w:rFonts w:cs="Calibri"/>
        </w:rPr>
      </w:pPr>
      <w:r>
        <w:object w:dxaOrig="15271" w:dyaOrig="5071" w14:anchorId="5382BD23">
          <v:shape id="_x0000_i1249" type="#_x0000_t75" style="width:535.25pt;height:177.95pt" o:ole="">
            <v:imagedata r:id="rId149" o:title=""/>
          </v:shape>
          <o:OLEObject Type="Embed" ProgID="Visio.Drawing.15" ShapeID="_x0000_i1249" DrawAspect="Content" ObjectID="_1657365337" r:id="rId150"/>
        </w:object>
      </w:r>
    </w:p>
    <w:p w14:paraId="40F45F22" w14:textId="77777777" w:rsidR="0026154A" w:rsidRPr="007E5F93" w:rsidRDefault="0026154A" w:rsidP="0026154A">
      <w:pPr>
        <w:pStyle w:val="Heading3"/>
      </w:pPr>
      <w:r w:rsidRPr="007E5F93">
        <w:t>Mô tả màn hình</w:t>
      </w:r>
    </w:p>
    <w:tbl>
      <w:tblPr>
        <w:tblW w:w="1044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06"/>
        <w:gridCol w:w="2042"/>
        <w:gridCol w:w="1868"/>
        <w:gridCol w:w="2469"/>
        <w:gridCol w:w="3555"/>
      </w:tblGrid>
      <w:tr w:rsidR="0026154A" w:rsidRPr="007E5F93" w14:paraId="06C55244" w14:textId="77777777" w:rsidTr="0026154A">
        <w:tc>
          <w:tcPr>
            <w:tcW w:w="506" w:type="dxa"/>
            <w:shd w:val="clear" w:color="auto" w:fill="A6A6A6" w:themeFill="background1" w:themeFillShade="A6"/>
          </w:tcPr>
          <w:p w14:paraId="79F277BC" w14:textId="77777777" w:rsidR="0026154A" w:rsidRPr="007E5F93" w:rsidRDefault="0026154A" w:rsidP="0026154A">
            <w:pPr>
              <w:spacing w:line="240" w:lineRule="auto"/>
              <w:jc w:val="center"/>
              <w:rPr>
                <w:rFonts w:cs="Calibri"/>
                <w:szCs w:val="24"/>
              </w:rPr>
            </w:pPr>
          </w:p>
        </w:tc>
        <w:tc>
          <w:tcPr>
            <w:tcW w:w="2042" w:type="dxa"/>
            <w:shd w:val="clear" w:color="auto" w:fill="A6A6A6" w:themeFill="background1" w:themeFillShade="A6"/>
          </w:tcPr>
          <w:p w14:paraId="65E86613" w14:textId="77777777" w:rsidR="0026154A" w:rsidRPr="007E5F93" w:rsidRDefault="0026154A" w:rsidP="0026154A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Tên dữ liệu</w:t>
            </w:r>
          </w:p>
        </w:tc>
        <w:tc>
          <w:tcPr>
            <w:tcW w:w="1868" w:type="dxa"/>
            <w:shd w:val="clear" w:color="auto" w:fill="A6A6A6" w:themeFill="background1" w:themeFillShade="A6"/>
          </w:tcPr>
          <w:p w14:paraId="1FA0CDA2" w14:textId="77777777" w:rsidR="0026154A" w:rsidRPr="007E5F93" w:rsidRDefault="0026154A" w:rsidP="0026154A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Loại nhập liệu</w:t>
            </w:r>
          </w:p>
        </w:tc>
        <w:tc>
          <w:tcPr>
            <w:tcW w:w="2469" w:type="dxa"/>
            <w:shd w:val="clear" w:color="auto" w:fill="A6A6A6" w:themeFill="background1" w:themeFillShade="A6"/>
          </w:tcPr>
          <w:p w14:paraId="76FD7473" w14:textId="77777777" w:rsidR="0026154A" w:rsidRPr="007E5F93" w:rsidRDefault="0026154A" w:rsidP="0026154A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Field</w:t>
            </w:r>
          </w:p>
        </w:tc>
        <w:tc>
          <w:tcPr>
            <w:tcW w:w="3555" w:type="dxa"/>
            <w:shd w:val="clear" w:color="auto" w:fill="A6A6A6" w:themeFill="background1" w:themeFillShade="A6"/>
          </w:tcPr>
          <w:p w14:paraId="74694D3F" w14:textId="77777777" w:rsidR="0026154A" w:rsidRPr="007E5F93" w:rsidRDefault="0026154A" w:rsidP="0026154A">
            <w:pPr>
              <w:spacing w:line="240" w:lineRule="auto"/>
              <w:rPr>
                <w:rFonts w:cs="Calibri"/>
                <w:szCs w:val="24"/>
              </w:rPr>
            </w:pPr>
            <w:r w:rsidRPr="007E5F93">
              <w:rPr>
                <w:rFonts w:cs="Calibri"/>
                <w:szCs w:val="24"/>
              </w:rPr>
              <w:t>Mô tả</w:t>
            </w:r>
          </w:p>
        </w:tc>
      </w:tr>
      <w:tr w:rsidR="0026154A" w:rsidRPr="007E5F93" w14:paraId="39EAEE60" w14:textId="77777777" w:rsidTr="0026154A">
        <w:tc>
          <w:tcPr>
            <w:tcW w:w="506" w:type="dxa"/>
          </w:tcPr>
          <w:p w14:paraId="2D278AA8" w14:textId="77777777" w:rsidR="0026154A" w:rsidRPr="007E5F93" w:rsidRDefault="0026154A" w:rsidP="0026154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60FF0B59" w14:textId="38A81F0A" w:rsidR="0026154A" w:rsidRDefault="00106948" w:rsidP="0026154A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ã chi nhánh</w:t>
            </w:r>
          </w:p>
        </w:tc>
        <w:tc>
          <w:tcPr>
            <w:tcW w:w="1868" w:type="dxa"/>
            <w:vAlign w:val="bottom"/>
          </w:tcPr>
          <w:p w14:paraId="336337A4" w14:textId="56C21FD0" w:rsidR="0026154A" w:rsidRDefault="00106948" w:rsidP="0026154A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69" w:type="dxa"/>
          </w:tcPr>
          <w:p w14:paraId="005A4E0C" w14:textId="2C67B994" w:rsidR="0026154A" w:rsidRDefault="00106948" w:rsidP="0026154A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ranchCode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2370D011" w14:textId="77777777" w:rsidR="0026154A" w:rsidRPr="007E5F93" w:rsidRDefault="0026154A" w:rsidP="0026154A">
            <w:pPr>
              <w:rPr>
                <w:rFonts w:cs="Calibri"/>
                <w:szCs w:val="20"/>
              </w:rPr>
            </w:pPr>
          </w:p>
        </w:tc>
      </w:tr>
      <w:tr w:rsidR="0026154A" w:rsidRPr="007E5F93" w14:paraId="5AB6C0B3" w14:textId="77777777" w:rsidTr="0026154A">
        <w:tc>
          <w:tcPr>
            <w:tcW w:w="506" w:type="dxa"/>
          </w:tcPr>
          <w:p w14:paraId="04C7A4B5" w14:textId="77777777" w:rsidR="0026154A" w:rsidRPr="007E5F93" w:rsidRDefault="0026154A" w:rsidP="0026154A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7A066055" w14:textId="2D4CD7EC" w:rsidR="0026154A" w:rsidRPr="007E5F93" w:rsidRDefault="00106948" w:rsidP="0026154A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ên chi nhánh</w:t>
            </w:r>
          </w:p>
        </w:tc>
        <w:tc>
          <w:tcPr>
            <w:tcW w:w="1868" w:type="dxa"/>
            <w:vAlign w:val="bottom"/>
          </w:tcPr>
          <w:p w14:paraId="61AAA000" w14:textId="77777777" w:rsidR="0026154A" w:rsidRPr="007E5F93" w:rsidRDefault="0026154A" w:rsidP="0026154A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69" w:type="dxa"/>
          </w:tcPr>
          <w:p w14:paraId="69C91B68" w14:textId="4B149397" w:rsidR="0026154A" w:rsidRPr="007E5F93" w:rsidRDefault="00106948" w:rsidP="0026154A">
            <w:pPr>
              <w:rPr>
                <w:rFonts w:cs="Calibri"/>
                <w:color w:val="000000"/>
              </w:rPr>
            </w:pPr>
            <w:r>
              <w:rPr>
                <w:szCs w:val="24"/>
              </w:rPr>
              <w:t>branchName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632D44D6" w14:textId="77777777" w:rsidR="0026154A" w:rsidRPr="007E5F93" w:rsidRDefault="0026154A" w:rsidP="0026154A">
            <w:pPr>
              <w:rPr>
                <w:rFonts w:cs="Calibri"/>
                <w:szCs w:val="20"/>
              </w:rPr>
            </w:pPr>
          </w:p>
        </w:tc>
      </w:tr>
      <w:tr w:rsidR="00106948" w:rsidRPr="007E5F93" w14:paraId="1336B08A" w14:textId="77777777" w:rsidTr="00D1220E">
        <w:tc>
          <w:tcPr>
            <w:tcW w:w="506" w:type="dxa"/>
          </w:tcPr>
          <w:p w14:paraId="55013988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2B08EBFA" w14:textId="7B7B0493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Trạng thái</w:t>
            </w:r>
          </w:p>
        </w:tc>
        <w:tc>
          <w:tcPr>
            <w:tcW w:w="1868" w:type="dxa"/>
          </w:tcPr>
          <w:p w14:paraId="105199EF" w14:textId="3651A4C8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A01701">
              <w:rPr>
                <w:rFonts w:cs="Calibri"/>
                <w:szCs w:val="24"/>
              </w:rPr>
              <w:t>dropdownlist</w:t>
            </w:r>
          </w:p>
        </w:tc>
        <w:tc>
          <w:tcPr>
            <w:tcW w:w="2469" w:type="dxa"/>
          </w:tcPr>
          <w:p w14:paraId="258B1D93" w14:textId="088AF3F3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eastAsia="Times New Roman"/>
                <w:color w:val="000000"/>
                <w:szCs w:val="24"/>
              </w:rPr>
              <w:t>brnachStatus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64FA4945" w14:textId="77777777" w:rsidR="00106948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Load combo:</w:t>
            </w:r>
          </w:p>
          <w:tbl>
            <w:tblPr>
              <w:tblStyle w:val="TableGrid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121"/>
              <w:gridCol w:w="2208"/>
            </w:tblGrid>
            <w:tr w:rsidR="00106948" w14:paraId="4001E5AB" w14:textId="77777777" w:rsidTr="0026154A">
              <w:tc>
                <w:tcPr>
                  <w:tcW w:w="925" w:type="dxa"/>
                  <w:shd w:val="clear" w:color="auto" w:fill="D9D9D9" w:themeFill="background1" w:themeFillShade="D9"/>
                </w:tcPr>
                <w:p w14:paraId="70D9D719" w14:textId="77777777" w:rsidR="00106948" w:rsidRPr="00D1442A" w:rsidRDefault="00106948" w:rsidP="00106948">
                  <w:pPr>
                    <w:jc w:val="center"/>
                    <w:rPr>
                      <w:rFonts w:cs="Calibri"/>
                      <w:b/>
                      <w:color w:val="000000"/>
                    </w:rPr>
                  </w:pPr>
                  <w:r w:rsidRPr="00D1442A">
                    <w:rPr>
                      <w:rFonts w:cs="Calibri"/>
                      <w:b/>
                      <w:color w:val="000000"/>
                    </w:rPr>
                    <w:t>Mã</w:t>
                  </w:r>
                </w:p>
              </w:tc>
              <w:tc>
                <w:tcPr>
                  <w:tcW w:w="2404" w:type="dxa"/>
                  <w:shd w:val="clear" w:color="auto" w:fill="D9D9D9" w:themeFill="background1" w:themeFillShade="D9"/>
                </w:tcPr>
                <w:p w14:paraId="701DBDA9" w14:textId="77777777" w:rsidR="00106948" w:rsidRPr="00D1442A" w:rsidRDefault="00106948" w:rsidP="00106948">
                  <w:pPr>
                    <w:jc w:val="center"/>
                    <w:rPr>
                      <w:rFonts w:cs="Calibri"/>
                      <w:b/>
                      <w:color w:val="000000"/>
                    </w:rPr>
                  </w:pPr>
                  <w:r w:rsidRPr="00D1442A">
                    <w:rPr>
                      <w:rFonts w:cs="Calibri"/>
                      <w:b/>
                      <w:color w:val="000000"/>
                    </w:rPr>
                    <w:t>Tên hiển thị</w:t>
                  </w:r>
                </w:p>
              </w:tc>
            </w:tr>
            <w:tr w:rsidR="00106948" w14:paraId="7EB83E6E" w14:textId="77777777" w:rsidTr="0026154A">
              <w:tc>
                <w:tcPr>
                  <w:tcW w:w="925" w:type="dxa"/>
                </w:tcPr>
                <w:p w14:paraId="23D4B2E8" w14:textId="66BF86FC" w:rsidR="00106948" w:rsidRDefault="00106948" w:rsidP="00106948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null</w:t>
                  </w:r>
                </w:p>
              </w:tc>
              <w:tc>
                <w:tcPr>
                  <w:tcW w:w="2404" w:type="dxa"/>
                </w:tcPr>
                <w:p w14:paraId="31E02355" w14:textId="77777777" w:rsidR="00106948" w:rsidRDefault="00106948" w:rsidP="00106948">
                  <w:pPr>
                    <w:spacing w:after="120" w:line="240" w:lineRule="auto"/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Tất cả</w:t>
                  </w:r>
                </w:p>
              </w:tc>
            </w:tr>
            <w:tr w:rsidR="00106948" w14:paraId="5A5C56A5" w14:textId="77777777" w:rsidTr="0026154A">
              <w:tc>
                <w:tcPr>
                  <w:tcW w:w="925" w:type="dxa"/>
                </w:tcPr>
                <w:p w14:paraId="7D3FF7E5" w14:textId="5EA0B01A" w:rsidR="00106948" w:rsidRDefault="00106948" w:rsidP="00106948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A</w:t>
                  </w:r>
                </w:p>
              </w:tc>
              <w:tc>
                <w:tcPr>
                  <w:tcW w:w="2404" w:type="dxa"/>
                </w:tcPr>
                <w:p w14:paraId="1A1608CD" w14:textId="74D63E32" w:rsidR="00106948" w:rsidRDefault="00106948" w:rsidP="00106948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Kích hoạt</w:t>
                  </w:r>
                </w:p>
              </w:tc>
            </w:tr>
            <w:tr w:rsidR="00106948" w14:paraId="4794FEA5" w14:textId="77777777" w:rsidTr="0026154A">
              <w:tc>
                <w:tcPr>
                  <w:tcW w:w="925" w:type="dxa"/>
                </w:tcPr>
                <w:p w14:paraId="2374DE4C" w14:textId="392CA6C8" w:rsidR="00106948" w:rsidRDefault="00106948" w:rsidP="00106948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CLOSED</w:t>
                  </w:r>
                </w:p>
              </w:tc>
              <w:tc>
                <w:tcPr>
                  <w:tcW w:w="2404" w:type="dxa"/>
                </w:tcPr>
                <w:p w14:paraId="5580C1BB" w14:textId="0C14EDF5" w:rsidR="00106948" w:rsidRDefault="00106948" w:rsidP="00106948">
                  <w:pPr>
                    <w:rPr>
                      <w:rFonts w:cs="Calibri"/>
                      <w:color w:val="000000"/>
                    </w:rPr>
                  </w:pPr>
                  <w:r>
                    <w:rPr>
                      <w:rFonts w:cs="Calibri"/>
                      <w:color w:val="000000"/>
                    </w:rPr>
                    <w:t>Bỏ kích hoạt</w:t>
                  </w:r>
                </w:p>
              </w:tc>
            </w:tr>
          </w:tbl>
          <w:p w14:paraId="39F9E65E" w14:textId="77777777" w:rsidR="00106948" w:rsidRDefault="00106948" w:rsidP="00106948">
            <w:pPr>
              <w:spacing w:after="120" w:line="240" w:lineRule="auto"/>
              <w:rPr>
                <w:rFonts w:cs="Calibri"/>
                <w:color w:val="000000"/>
              </w:rPr>
            </w:pPr>
          </w:p>
          <w:p w14:paraId="4307899A" w14:textId="60D1BB3B" w:rsidR="00106948" w:rsidRPr="007E5F93" w:rsidRDefault="00106948" w:rsidP="00106948">
            <w:pPr>
              <w:spacing w:after="12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ặc định: null</w:t>
            </w:r>
          </w:p>
        </w:tc>
      </w:tr>
      <w:tr w:rsidR="00106948" w:rsidRPr="007E5F93" w14:paraId="52955EBC" w14:textId="77777777" w:rsidTr="0026154A">
        <w:tc>
          <w:tcPr>
            <w:tcW w:w="506" w:type="dxa"/>
          </w:tcPr>
          <w:p w14:paraId="6E45FDE2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0E29A6CA" w14:textId="77777777" w:rsidR="00106948" w:rsidRPr="00A01701" w:rsidRDefault="00106948" w:rsidP="00106948">
            <w:pPr>
              <w:rPr>
                <w:rFonts w:cs="Calibri"/>
                <w:szCs w:val="24"/>
              </w:rPr>
            </w:pPr>
          </w:p>
        </w:tc>
        <w:tc>
          <w:tcPr>
            <w:tcW w:w="1868" w:type="dxa"/>
          </w:tcPr>
          <w:p w14:paraId="6EF04535" w14:textId="77777777" w:rsidR="00106948" w:rsidRPr="00A01701" w:rsidRDefault="00106948" w:rsidP="00106948">
            <w:pPr>
              <w:rPr>
                <w:rFonts w:cs="Calibri"/>
                <w:szCs w:val="24"/>
              </w:rPr>
            </w:pPr>
          </w:p>
        </w:tc>
        <w:tc>
          <w:tcPr>
            <w:tcW w:w="2469" w:type="dxa"/>
          </w:tcPr>
          <w:p w14:paraId="129BFA71" w14:textId="77777777" w:rsidR="00106948" w:rsidRDefault="00106948" w:rsidP="0010694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ranchCode</w:t>
            </w:r>
          </w:p>
        </w:tc>
        <w:tc>
          <w:tcPr>
            <w:tcW w:w="3555" w:type="dxa"/>
            <w:shd w:val="clear" w:color="auto" w:fill="auto"/>
          </w:tcPr>
          <w:p w14:paraId="04E38204" w14:textId="77777777" w:rsidR="00106948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Mặc định: branchCode của user đang đăng nhập.</w:t>
            </w:r>
          </w:p>
          <w:p w14:paraId="26FF9970" w14:textId="77777777" w:rsidR="00106948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dden</w:t>
            </w:r>
          </w:p>
          <w:p w14:paraId="36AE2A31" w14:textId="77777777" w:rsidR="00106948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106948" w:rsidRPr="007E5F93" w14:paraId="4AF7282B" w14:textId="77777777" w:rsidTr="0026154A">
        <w:tc>
          <w:tcPr>
            <w:tcW w:w="506" w:type="dxa"/>
          </w:tcPr>
          <w:p w14:paraId="47603055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502B0525" w14:textId="77777777" w:rsidR="00106948" w:rsidRPr="00A01701" w:rsidRDefault="00106948" w:rsidP="00106948">
            <w:pPr>
              <w:rPr>
                <w:rFonts w:cs="Calibri"/>
                <w:szCs w:val="24"/>
              </w:rPr>
            </w:pPr>
          </w:p>
        </w:tc>
        <w:tc>
          <w:tcPr>
            <w:tcW w:w="1868" w:type="dxa"/>
          </w:tcPr>
          <w:p w14:paraId="1D71353C" w14:textId="77777777" w:rsidR="00106948" w:rsidRPr="00A01701" w:rsidRDefault="00106948" w:rsidP="00106948">
            <w:pPr>
              <w:rPr>
                <w:rFonts w:cs="Calibri"/>
                <w:szCs w:val="24"/>
              </w:rPr>
            </w:pPr>
          </w:p>
        </w:tc>
        <w:tc>
          <w:tcPr>
            <w:tcW w:w="2469" w:type="dxa"/>
          </w:tcPr>
          <w:p w14:paraId="1B13FBA4" w14:textId="77777777" w:rsidR="00106948" w:rsidRDefault="00106948" w:rsidP="00106948">
            <w:pPr>
              <w:rPr>
                <w:rFonts w:cs="Calibri"/>
                <w:szCs w:val="24"/>
              </w:rPr>
            </w:pPr>
            <w:r>
              <w:rPr>
                <w:rFonts w:eastAsia="Times New Roman"/>
                <w:color w:val="000000"/>
                <w:szCs w:val="24"/>
              </w:rPr>
              <w:t>userId</w:t>
            </w:r>
          </w:p>
        </w:tc>
        <w:tc>
          <w:tcPr>
            <w:tcW w:w="3555" w:type="dxa"/>
            <w:shd w:val="clear" w:color="auto" w:fill="auto"/>
          </w:tcPr>
          <w:p w14:paraId="68A988EF" w14:textId="77777777" w:rsidR="00106948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hidden</w:t>
            </w:r>
          </w:p>
        </w:tc>
      </w:tr>
      <w:tr w:rsidR="00106948" w:rsidRPr="007E5F93" w14:paraId="51F9D111" w14:textId="77777777" w:rsidTr="0026154A">
        <w:tc>
          <w:tcPr>
            <w:tcW w:w="506" w:type="dxa"/>
          </w:tcPr>
          <w:p w14:paraId="06CCD051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7A606CF8" w14:textId="77777777" w:rsidR="00106948" w:rsidRPr="00A01701" w:rsidRDefault="00106948" w:rsidP="00106948">
            <w:pPr>
              <w:rPr>
                <w:rFonts w:cs="Calibri"/>
                <w:szCs w:val="24"/>
              </w:rPr>
            </w:pPr>
          </w:p>
        </w:tc>
        <w:tc>
          <w:tcPr>
            <w:tcW w:w="1868" w:type="dxa"/>
          </w:tcPr>
          <w:p w14:paraId="6041531D" w14:textId="77777777" w:rsidR="00106948" w:rsidRPr="00A01701" w:rsidRDefault="00106948" w:rsidP="00106948">
            <w:pPr>
              <w:rPr>
                <w:rFonts w:cs="Calibri"/>
                <w:szCs w:val="24"/>
              </w:rPr>
            </w:pPr>
          </w:p>
        </w:tc>
        <w:tc>
          <w:tcPr>
            <w:tcW w:w="2469" w:type="dxa"/>
          </w:tcPr>
          <w:p w14:paraId="451E6477" w14:textId="77777777" w:rsidR="00106948" w:rsidRDefault="00106948" w:rsidP="0010694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ageSize</w:t>
            </w:r>
          </w:p>
        </w:tc>
        <w:tc>
          <w:tcPr>
            <w:tcW w:w="3555" w:type="dxa"/>
            <w:shd w:val="clear" w:color="auto" w:fill="auto"/>
          </w:tcPr>
          <w:p w14:paraId="3A00F668" w14:textId="77777777" w:rsidR="00106948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106948" w:rsidRPr="007E5F93" w14:paraId="3B318DF9" w14:textId="77777777" w:rsidTr="0026154A">
        <w:tc>
          <w:tcPr>
            <w:tcW w:w="506" w:type="dxa"/>
          </w:tcPr>
          <w:p w14:paraId="77D6587B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750D68AE" w14:textId="77777777" w:rsidR="00106948" w:rsidRPr="00A01701" w:rsidRDefault="00106948" w:rsidP="00106948">
            <w:pPr>
              <w:rPr>
                <w:rFonts w:cs="Calibri"/>
                <w:szCs w:val="24"/>
              </w:rPr>
            </w:pPr>
          </w:p>
        </w:tc>
        <w:tc>
          <w:tcPr>
            <w:tcW w:w="1868" w:type="dxa"/>
          </w:tcPr>
          <w:p w14:paraId="1E75E11C" w14:textId="77777777" w:rsidR="00106948" w:rsidRPr="00A01701" w:rsidRDefault="00106948" w:rsidP="00106948">
            <w:pPr>
              <w:rPr>
                <w:rFonts w:cs="Calibri"/>
                <w:szCs w:val="24"/>
              </w:rPr>
            </w:pPr>
          </w:p>
        </w:tc>
        <w:tc>
          <w:tcPr>
            <w:tcW w:w="2469" w:type="dxa"/>
          </w:tcPr>
          <w:p w14:paraId="2B49B96D" w14:textId="77777777" w:rsidR="00106948" w:rsidRDefault="00106948" w:rsidP="0010694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pageNumber</w:t>
            </w:r>
          </w:p>
        </w:tc>
        <w:tc>
          <w:tcPr>
            <w:tcW w:w="3555" w:type="dxa"/>
            <w:shd w:val="clear" w:color="auto" w:fill="auto"/>
          </w:tcPr>
          <w:p w14:paraId="465B64A9" w14:textId="77777777" w:rsidR="00106948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</w:p>
        </w:tc>
      </w:tr>
      <w:tr w:rsidR="00106948" w:rsidRPr="007E5F93" w14:paraId="14EAF7A1" w14:textId="77777777" w:rsidTr="0026154A">
        <w:tc>
          <w:tcPr>
            <w:tcW w:w="506" w:type="dxa"/>
          </w:tcPr>
          <w:p w14:paraId="7720567B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2EA2A266" w14:textId="77777777" w:rsidR="00106948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Tìm kiếm </w:t>
            </w:r>
          </w:p>
          <w:p w14:paraId="303CE452" w14:textId="77777777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01C59BFE" wp14:editId="14FE0BDC">
                  <wp:extent cx="733425" cy="219075"/>
                  <wp:effectExtent l="0" t="0" r="9525" b="952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3425" cy="21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68" w:type="dxa"/>
            <w:vAlign w:val="bottom"/>
          </w:tcPr>
          <w:p w14:paraId="2B0FD949" w14:textId="77777777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utton</w:t>
            </w:r>
          </w:p>
        </w:tc>
        <w:tc>
          <w:tcPr>
            <w:tcW w:w="2469" w:type="dxa"/>
            <w:vAlign w:val="bottom"/>
          </w:tcPr>
          <w:p w14:paraId="1A0F818A" w14:textId="77777777" w:rsidR="00106948" w:rsidRPr="007E5F93" w:rsidRDefault="00106948" w:rsidP="00106948">
            <w:pPr>
              <w:rPr>
                <w:rFonts w:cs="Calibri"/>
                <w:color w:val="000000"/>
              </w:rPr>
            </w:pPr>
          </w:p>
        </w:tc>
        <w:tc>
          <w:tcPr>
            <w:tcW w:w="3555" w:type="dxa"/>
            <w:shd w:val="clear" w:color="auto" w:fill="auto"/>
            <w:vAlign w:val="bottom"/>
          </w:tcPr>
          <w:p w14:paraId="5FE95190" w14:textId="54D94E2F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Gọi WS </w:t>
            </w:r>
            <w:r w:rsidRPr="00B33555">
              <w:rPr>
                <w:b/>
              </w:rPr>
              <w:t>search</w:t>
            </w:r>
            <w:r>
              <w:rPr>
                <w:b/>
              </w:rPr>
              <w:t>Branch</w:t>
            </w:r>
            <w:r w:rsidRPr="00950CEF">
              <w:rPr>
                <w:b/>
              </w:rPr>
              <w:t>()</w:t>
            </w:r>
            <w:r>
              <w:rPr>
                <w:rFonts w:cs="Calibri"/>
                <w:color w:val="000000"/>
              </w:rPr>
              <w:t xml:space="preserve"> để load dữ liệu lên table</w:t>
            </w:r>
          </w:p>
        </w:tc>
      </w:tr>
      <w:tr w:rsidR="00106948" w:rsidRPr="007E5F93" w14:paraId="30192F48" w14:textId="77777777" w:rsidTr="0026154A">
        <w:tc>
          <w:tcPr>
            <w:tcW w:w="506" w:type="dxa"/>
          </w:tcPr>
          <w:p w14:paraId="521B9B20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081B0361" w14:textId="77777777" w:rsidR="00106948" w:rsidRPr="007E5F93" w:rsidRDefault="00106948" w:rsidP="00106948">
            <w:pPr>
              <w:rPr>
                <w:rFonts w:cs="Calibri"/>
                <w:color w:val="000000"/>
              </w:rPr>
            </w:pPr>
          </w:p>
        </w:tc>
        <w:tc>
          <w:tcPr>
            <w:tcW w:w="1868" w:type="dxa"/>
            <w:vAlign w:val="bottom"/>
          </w:tcPr>
          <w:p w14:paraId="0F5D512B" w14:textId="77777777" w:rsidR="00106948" w:rsidRPr="007E5F93" w:rsidRDefault="00106948" w:rsidP="00106948">
            <w:pPr>
              <w:rPr>
                <w:rFonts w:cs="Calibri"/>
                <w:color w:val="000000"/>
              </w:rPr>
            </w:pPr>
          </w:p>
        </w:tc>
        <w:tc>
          <w:tcPr>
            <w:tcW w:w="2469" w:type="dxa"/>
            <w:vAlign w:val="bottom"/>
          </w:tcPr>
          <w:p w14:paraId="09FFA98E" w14:textId="77777777" w:rsidR="00106948" w:rsidRPr="007E5F93" w:rsidRDefault="00106948" w:rsidP="00106948">
            <w:pPr>
              <w:rPr>
                <w:rFonts w:cs="Calibri"/>
                <w:color w:val="000000"/>
              </w:rPr>
            </w:pPr>
          </w:p>
        </w:tc>
        <w:tc>
          <w:tcPr>
            <w:tcW w:w="3555" w:type="dxa"/>
            <w:shd w:val="clear" w:color="auto" w:fill="auto"/>
            <w:vAlign w:val="bottom"/>
          </w:tcPr>
          <w:p w14:paraId="30185247" w14:textId="77777777" w:rsidR="00106948" w:rsidRPr="007E5F93" w:rsidRDefault="00106948" w:rsidP="00106948">
            <w:pPr>
              <w:rPr>
                <w:rFonts w:cs="Calibri"/>
                <w:color w:val="000000"/>
              </w:rPr>
            </w:pPr>
          </w:p>
        </w:tc>
      </w:tr>
      <w:tr w:rsidR="00106948" w:rsidRPr="00523A71" w14:paraId="6009F69A" w14:textId="77777777" w:rsidTr="0026154A">
        <w:tc>
          <w:tcPr>
            <w:tcW w:w="10440" w:type="dxa"/>
            <w:gridSpan w:val="5"/>
            <w:shd w:val="clear" w:color="auto" w:fill="DBE5F1" w:themeFill="accent1" w:themeFillTint="33"/>
          </w:tcPr>
          <w:p w14:paraId="081F2D94" w14:textId="77777777" w:rsidR="00106948" w:rsidRDefault="00106948" w:rsidP="00106948">
            <w:pPr>
              <w:rPr>
                <w:rFonts w:cs="Calibri"/>
                <w:b/>
                <w:color w:val="000000"/>
              </w:rPr>
            </w:pPr>
            <w:r w:rsidRPr="00523A71">
              <w:rPr>
                <w:rFonts w:cs="Calibri"/>
                <w:b/>
                <w:color w:val="000000"/>
              </w:rPr>
              <w:t>Table</w:t>
            </w:r>
          </w:p>
          <w:p w14:paraId="5137AD8E" w14:textId="6B5B1F88" w:rsidR="00392850" w:rsidRPr="00523A71" w:rsidRDefault="00392850" w:rsidP="00106948">
            <w:pPr>
              <w:rPr>
                <w:rFonts w:cs="Calibri"/>
                <w:b/>
                <w:color w:val="000000"/>
              </w:rPr>
            </w:pPr>
            <w:r>
              <w:rPr>
                <w:rFonts w:cs="Calibri"/>
                <w:b/>
                <w:color w:val="000000"/>
              </w:rPr>
              <w:t>Đánh dấu nhữn row có thay đổi data</w:t>
            </w:r>
          </w:p>
        </w:tc>
      </w:tr>
      <w:tr w:rsidR="00106948" w:rsidRPr="007E5F93" w14:paraId="620A6B43" w14:textId="77777777" w:rsidTr="0026154A">
        <w:tc>
          <w:tcPr>
            <w:tcW w:w="506" w:type="dxa"/>
          </w:tcPr>
          <w:p w14:paraId="25FA3EA6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0C423ECC" w14:textId="7B8D6D79" w:rsidR="00106948" w:rsidRDefault="00106948" w:rsidP="00106948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Mã chi nhánh</w:t>
            </w:r>
          </w:p>
        </w:tc>
        <w:tc>
          <w:tcPr>
            <w:tcW w:w="1868" w:type="dxa"/>
            <w:vAlign w:val="bottom"/>
          </w:tcPr>
          <w:p w14:paraId="646FDF70" w14:textId="4DA4ABD6" w:rsidR="00106948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69" w:type="dxa"/>
            <w:vAlign w:val="bottom"/>
          </w:tcPr>
          <w:p w14:paraId="32DBC8E5" w14:textId="4BCBDDAD" w:rsidR="00106948" w:rsidRDefault="00106948" w:rsidP="00106948">
            <w:pPr>
              <w:rPr>
                <w:rFonts w:cs="Calibri"/>
                <w:color w:val="000000"/>
              </w:rPr>
            </w:pPr>
            <w:r w:rsidRPr="005707F1">
              <w:rPr>
                <w:color w:val="000000"/>
              </w:rPr>
              <w:t>branchCode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0352F371" w14:textId="77777777" w:rsidR="00106948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Nếu &lt;isNew&gt; == 0 </w:t>
            </w:r>
            <w:r w:rsidRPr="00106948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readonly</w:t>
            </w:r>
          </w:p>
          <w:p w14:paraId="32145A54" w14:textId="77777777" w:rsidR="00106948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Ngược lại, enable cho phép nhập.</w:t>
            </w:r>
          </w:p>
          <w:p w14:paraId="56BBA73C" w14:textId="77777777" w:rsidR="00106948" w:rsidRDefault="00106948" w:rsidP="00106948">
            <w:pPr>
              <w:rPr>
                <w:rFonts w:cs="Calibri"/>
                <w:color w:val="000000"/>
              </w:rPr>
            </w:pPr>
          </w:p>
          <w:p w14:paraId="34B6C0AD" w14:textId="0B40FB0F" w:rsidR="00106948" w:rsidRDefault="00887F9A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Validate: </w:t>
            </w:r>
            <w:r w:rsidR="00106948">
              <w:rPr>
                <w:rFonts w:cs="Calibri"/>
                <w:color w:val="000000"/>
              </w:rPr>
              <w:t>Chỉ cho phép nhập ký tự Alphabet và số.</w:t>
            </w:r>
          </w:p>
        </w:tc>
      </w:tr>
      <w:tr w:rsidR="00106948" w:rsidRPr="007E5F93" w14:paraId="46AD6F1B" w14:textId="77777777" w:rsidTr="0026154A">
        <w:tc>
          <w:tcPr>
            <w:tcW w:w="506" w:type="dxa"/>
          </w:tcPr>
          <w:p w14:paraId="44C1CEF1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5A2CD914" w14:textId="5FAF2D52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1C0387">
              <w:rPr>
                <w:color w:val="000000"/>
              </w:rPr>
              <w:t>Tên chi nhánh</w:t>
            </w:r>
          </w:p>
        </w:tc>
        <w:tc>
          <w:tcPr>
            <w:tcW w:w="1868" w:type="dxa"/>
            <w:vAlign w:val="bottom"/>
          </w:tcPr>
          <w:p w14:paraId="0590B2D4" w14:textId="35F1A6FA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69" w:type="dxa"/>
            <w:vAlign w:val="bottom"/>
          </w:tcPr>
          <w:p w14:paraId="1B292B56" w14:textId="67041D8C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5707F1">
              <w:rPr>
                <w:color w:val="000000"/>
              </w:rPr>
              <w:t>branchName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5BF44FFC" w14:textId="2861FA84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o phép chỉnh sửa</w:t>
            </w:r>
          </w:p>
        </w:tc>
      </w:tr>
      <w:tr w:rsidR="00106948" w:rsidRPr="007E5F93" w14:paraId="2ABB113E" w14:textId="77777777" w:rsidTr="00BC697F">
        <w:tc>
          <w:tcPr>
            <w:tcW w:w="506" w:type="dxa"/>
          </w:tcPr>
          <w:p w14:paraId="068C429E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4DE458C7" w14:textId="5E6A7FC6" w:rsidR="00106948" w:rsidRDefault="00106948" w:rsidP="00106948">
            <w:pPr>
              <w:rPr>
                <w:rFonts w:cs="Calibri"/>
                <w:color w:val="000000"/>
              </w:rPr>
            </w:pPr>
            <w:r w:rsidRPr="001C0387">
              <w:rPr>
                <w:color w:val="000000"/>
              </w:rPr>
              <w:t>Tên gợi nhớ</w:t>
            </w:r>
          </w:p>
        </w:tc>
        <w:tc>
          <w:tcPr>
            <w:tcW w:w="1868" w:type="dxa"/>
            <w:vAlign w:val="bottom"/>
          </w:tcPr>
          <w:p w14:paraId="4C2E98AB" w14:textId="02807013" w:rsidR="00106948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69" w:type="dxa"/>
            <w:vAlign w:val="bottom"/>
          </w:tcPr>
          <w:p w14:paraId="32A3B1D0" w14:textId="23EE6CB0" w:rsidR="00106948" w:rsidRDefault="00106948" w:rsidP="00106948">
            <w:pPr>
              <w:rPr>
                <w:rFonts w:cs="Calibri"/>
                <w:color w:val="000000"/>
              </w:rPr>
            </w:pPr>
            <w:r w:rsidRPr="005707F1">
              <w:rPr>
                <w:color w:val="000000"/>
              </w:rPr>
              <w:t>branchMnemonic</w:t>
            </w:r>
          </w:p>
        </w:tc>
        <w:tc>
          <w:tcPr>
            <w:tcW w:w="3555" w:type="dxa"/>
            <w:shd w:val="clear" w:color="auto" w:fill="auto"/>
          </w:tcPr>
          <w:p w14:paraId="4CE93C4C" w14:textId="165BAEDF" w:rsidR="00106948" w:rsidRDefault="00106948" w:rsidP="00106948">
            <w:pPr>
              <w:rPr>
                <w:rFonts w:cs="Calibri"/>
                <w:color w:val="000000"/>
              </w:rPr>
            </w:pPr>
            <w:r w:rsidRPr="007542C6">
              <w:rPr>
                <w:rFonts w:cs="Calibri"/>
                <w:color w:val="000000"/>
              </w:rPr>
              <w:t>Cho phép chỉnh sửa</w:t>
            </w:r>
          </w:p>
        </w:tc>
      </w:tr>
      <w:tr w:rsidR="00106948" w:rsidRPr="007E5F93" w14:paraId="5CF1748A" w14:textId="77777777" w:rsidTr="00BC697F">
        <w:tc>
          <w:tcPr>
            <w:tcW w:w="506" w:type="dxa"/>
          </w:tcPr>
          <w:p w14:paraId="659144FF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1110E3CD" w14:textId="36B4B8BB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1C0387">
              <w:rPr>
                <w:color w:val="000000"/>
              </w:rPr>
              <w:t>Địa chỉ</w:t>
            </w:r>
          </w:p>
        </w:tc>
        <w:tc>
          <w:tcPr>
            <w:tcW w:w="1868" w:type="dxa"/>
            <w:vAlign w:val="bottom"/>
          </w:tcPr>
          <w:p w14:paraId="4FFFD7EF" w14:textId="1692D81E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69" w:type="dxa"/>
            <w:vAlign w:val="bottom"/>
          </w:tcPr>
          <w:p w14:paraId="250BC8F6" w14:textId="0CCC53D6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5707F1">
              <w:rPr>
                <w:color w:val="000000"/>
              </w:rPr>
              <w:t>branchAddress</w:t>
            </w:r>
          </w:p>
        </w:tc>
        <w:tc>
          <w:tcPr>
            <w:tcW w:w="3555" w:type="dxa"/>
            <w:shd w:val="clear" w:color="auto" w:fill="auto"/>
          </w:tcPr>
          <w:p w14:paraId="502956BD" w14:textId="64F977BB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7542C6">
              <w:rPr>
                <w:rFonts w:cs="Calibri"/>
                <w:color w:val="000000"/>
              </w:rPr>
              <w:t>Cho phép chỉnh sửa</w:t>
            </w:r>
          </w:p>
        </w:tc>
      </w:tr>
      <w:tr w:rsidR="00106948" w:rsidRPr="007E5F93" w14:paraId="274B0372" w14:textId="77777777" w:rsidTr="00BC697F">
        <w:tc>
          <w:tcPr>
            <w:tcW w:w="506" w:type="dxa"/>
          </w:tcPr>
          <w:p w14:paraId="3610B0D8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395D18B9" w14:textId="4E1FA3B1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1C0387">
              <w:rPr>
                <w:color w:val="000000"/>
              </w:rPr>
              <w:t>Mã số thuế</w:t>
            </w:r>
          </w:p>
        </w:tc>
        <w:tc>
          <w:tcPr>
            <w:tcW w:w="1868" w:type="dxa"/>
            <w:vAlign w:val="bottom"/>
          </w:tcPr>
          <w:p w14:paraId="438A4B45" w14:textId="47D1FED3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69" w:type="dxa"/>
            <w:vAlign w:val="bottom"/>
          </w:tcPr>
          <w:p w14:paraId="2B767CA5" w14:textId="15B8FF8D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5707F1">
              <w:rPr>
                <w:color w:val="000000"/>
              </w:rPr>
              <w:t>taxCode</w:t>
            </w:r>
          </w:p>
        </w:tc>
        <w:tc>
          <w:tcPr>
            <w:tcW w:w="3555" w:type="dxa"/>
            <w:shd w:val="clear" w:color="auto" w:fill="auto"/>
          </w:tcPr>
          <w:p w14:paraId="7B9892F7" w14:textId="4D34F1C9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7542C6">
              <w:rPr>
                <w:rFonts w:cs="Calibri"/>
                <w:color w:val="000000"/>
              </w:rPr>
              <w:t>Cho phép chỉnh sửa</w:t>
            </w:r>
          </w:p>
        </w:tc>
      </w:tr>
      <w:tr w:rsidR="00106948" w:rsidRPr="007E5F93" w14:paraId="27B1C1DF" w14:textId="77777777" w:rsidTr="0026154A">
        <w:tc>
          <w:tcPr>
            <w:tcW w:w="506" w:type="dxa"/>
          </w:tcPr>
          <w:p w14:paraId="03CFEDAE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5ADDE7B4" w14:textId="2ED79B43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1C0387">
              <w:rPr>
                <w:color w:val="000000"/>
              </w:rPr>
              <w:t>Là HO (0/1)</w:t>
            </w:r>
          </w:p>
        </w:tc>
        <w:tc>
          <w:tcPr>
            <w:tcW w:w="1868" w:type="dxa"/>
            <w:vAlign w:val="bottom"/>
          </w:tcPr>
          <w:p w14:paraId="0E0EC6C6" w14:textId="6DF7ABB6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eckbox</w:t>
            </w:r>
          </w:p>
        </w:tc>
        <w:tc>
          <w:tcPr>
            <w:tcW w:w="2469" w:type="dxa"/>
            <w:vAlign w:val="bottom"/>
          </w:tcPr>
          <w:p w14:paraId="67EC605C" w14:textId="753090A6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5707F1">
              <w:rPr>
                <w:color w:val="000000"/>
              </w:rPr>
              <w:t>isHo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238857C7" w14:textId="1169C98C" w:rsidR="00106948" w:rsidRDefault="007A0DDB" w:rsidP="00106948">
            <w:pPr>
              <w:rPr>
                <w:rFonts w:cs="Calibri"/>
                <w:color w:val="000000"/>
              </w:rPr>
            </w:pPr>
            <w:r w:rsidRPr="005707F1">
              <w:rPr>
                <w:color w:val="000000"/>
              </w:rPr>
              <w:t>isHo</w:t>
            </w:r>
            <w:r>
              <w:rPr>
                <w:rFonts w:cs="Calibri"/>
                <w:color w:val="000000"/>
              </w:rPr>
              <w:t xml:space="preserve"> </w:t>
            </w:r>
            <w:r w:rsidR="00106948">
              <w:rPr>
                <w:rFonts w:cs="Calibri"/>
                <w:color w:val="000000"/>
              </w:rPr>
              <w:t xml:space="preserve">= 1 </w:t>
            </w:r>
            <w:r w:rsidR="00106948" w:rsidRPr="00845655">
              <w:rPr>
                <w:rFonts w:cs="Calibri"/>
                <w:color w:val="000000"/>
              </w:rPr>
              <w:sym w:font="Wingdings" w:char="F0E0"/>
            </w:r>
            <w:r w:rsidR="00106948">
              <w:rPr>
                <w:rFonts w:cs="Calibri"/>
                <w:color w:val="000000"/>
              </w:rPr>
              <w:t xml:space="preserve"> checked = true</w:t>
            </w:r>
          </w:p>
          <w:p w14:paraId="72399FBB" w14:textId="2A5053BA" w:rsidR="00106948" w:rsidRPr="007E5F93" w:rsidRDefault="007A0DDB" w:rsidP="00106948">
            <w:pPr>
              <w:rPr>
                <w:rFonts w:cs="Calibri"/>
                <w:color w:val="000000"/>
              </w:rPr>
            </w:pPr>
            <w:r w:rsidRPr="005707F1">
              <w:rPr>
                <w:color w:val="000000"/>
              </w:rPr>
              <w:t>isHo</w:t>
            </w:r>
            <w:r>
              <w:rPr>
                <w:rFonts w:cs="Calibri"/>
                <w:color w:val="000000"/>
              </w:rPr>
              <w:t xml:space="preserve"> </w:t>
            </w:r>
            <w:r w:rsidR="00106948">
              <w:rPr>
                <w:rFonts w:cs="Calibri"/>
                <w:color w:val="000000"/>
              </w:rPr>
              <w:t xml:space="preserve">= 0 </w:t>
            </w:r>
            <w:r w:rsidR="00106948" w:rsidRPr="00845655">
              <w:rPr>
                <w:rFonts w:cs="Calibri"/>
                <w:color w:val="000000"/>
              </w:rPr>
              <w:sym w:font="Wingdings" w:char="F0E0"/>
            </w:r>
            <w:r w:rsidR="00106948">
              <w:rPr>
                <w:rFonts w:cs="Calibri"/>
                <w:color w:val="000000"/>
              </w:rPr>
              <w:t xml:space="preserve"> checked = false</w:t>
            </w:r>
          </w:p>
        </w:tc>
      </w:tr>
      <w:tr w:rsidR="00106948" w:rsidRPr="007E5F93" w14:paraId="6BA712E4" w14:textId="77777777" w:rsidTr="0026154A">
        <w:tc>
          <w:tcPr>
            <w:tcW w:w="506" w:type="dxa"/>
          </w:tcPr>
          <w:p w14:paraId="69674214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395EF0B4" w14:textId="206C2AA4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1C0387">
              <w:rPr>
                <w:color w:val="000000"/>
              </w:rPr>
              <w:t>Chi nhánh cha</w:t>
            </w:r>
          </w:p>
        </w:tc>
        <w:tc>
          <w:tcPr>
            <w:tcW w:w="1868" w:type="dxa"/>
            <w:vAlign w:val="bottom"/>
          </w:tcPr>
          <w:p w14:paraId="0A44F166" w14:textId="5FE59D96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69" w:type="dxa"/>
            <w:vAlign w:val="bottom"/>
          </w:tcPr>
          <w:p w14:paraId="11ED9EE3" w14:textId="632A14A2" w:rsidR="00106948" w:rsidRPr="007E5F93" w:rsidRDefault="00106948" w:rsidP="00106948">
            <w:pPr>
              <w:rPr>
                <w:rFonts w:cs="Calibri"/>
                <w:color w:val="000000"/>
              </w:rPr>
            </w:pPr>
            <w:r w:rsidRPr="005707F1">
              <w:rPr>
                <w:color w:val="000000"/>
              </w:rPr>
              <w:t>parentBranchCode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2A50750C" w14:textId="6CCAC01A" w:rsidR="00106948" w:rsidRPr="007E5F93" w:rsidRDefault="00106948" w:rsidP="00106948">
            <w:pPr>
              <w:rPr>
                <w:rFonts w:cs="Calibri"/>
                <w:szCs w:val="20"/>
              </w:rPr>
            </w:pPr>
          </w:p>
        </w:tc>
      </w:tr>
      <w:tr w:rsidR="00106948" w:rsidRPr="007E5F93" w14:paraId="7CE6AFCB" w14:textId="77777777" w:rsidTr="0026154A">
        <w:tc>
          <w:tcPr>
            <w:tcW w:w="506" w:type="dxa"/>
          </w:tcPr>
          <w:p w14:paraId="63624852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4C7D6A6C" w14:textId="66262FEC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Kích hoạt</w:t>
            </w:r>
          </w:p>
        </w:tc>
        <w:tc>
          <w:tcPr>
            <w:tcW w:w="1868" w:type="dxa"/>
            <w:vAlign w:val="bottom"/>
          </w:tcPr>
          <w:p w14:paraId="02689C03" w14:textId="341E1A96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extbox</w:t>
            </w:r>
          </w:p>
        </w:tc>
        <w:tc>
          <w:tcPr>
            <w:tcW w:w="2469" w:type="dxa"/>
            <w:vAlign w:val="bottom"/>
          </w:tcPr>
          <w:p w14:paraId="0235CC5A" w14:textId="6B11C94C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ranchStatus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25F5599D" w14:textId="26CBE8C6" w:rsidR="007A0DDB" w:rsidRDefault="007A0DDB" w:rsidP="007A0DDB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ranchStatus</w:t>
            </w:r>
            <w:r>
              <w:rPr>
                <w:rFonts w:cs="Calibri"/>
                <w:color w:val="000000"/>
              </w:rPr>
              <w:t xml:space="preserve"> == “A”</w:t>
            </w:r>
            <w:r>
              <w:rPr>
                <w:rFonts w:cs="Calibri"/>
                <w:color w:val="000000"/>
              </w:rPr>
              <w:t xml:space="preserve"> </w:t>
            </w:r>
            <w:r w:rsidRPr="00845655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checked = true</w:t>
            </w:r>
          </w:p>
          <w:p w14:paraId="64ED4115" w14:textId="342978D1" w:rsidR="00106948" w:rsidRDefault="007A0DDB" w:rsidP="007A0DDB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ranchStatus</w:t>
            </w:r>
            <w:r>
              <w:rPr>
                <w:rFonts w:cs="Calibri"/>
                <w:color w:val="000000"/>
              </w:rPr>
              <w:t xml:space="preserve"> </w:t>
            </w:r>
            <w:r w:rsidR="00CB6F9F">
              <w:rPr>
                <w:rFonts w:cs="Calibri"/>
                <w:color w:val="000000"/>
              </w:rPr>
              <w:t>== “CLOSED”</w:t>
            </w:r>
            <w:r>
              <w:rPr>
                <w:rFonts w:cs="Calibri"/>
                <w:color w:val="000000"/>
              </w:rPr>
              <w:t xml:space="preserve"> </w:t>
            </w:r>
            <w:r w:rsidRPr="00845655">
              <w:rPr>
                <w:rFonts w:cs="Calibri"/>
                <w:color w:val="000000"/>
              </w:rPr>
              <w:sym w:font="Wingdings" w:char="F0E0"/>
            </w:r>
            <w:r>
              <w:rPr>
                <w:rFonts w:cs="Calibri"/>
                <w:color w:val="000000"/>
              </w:rPr>
              <w:t xml:space="preserve"> checked = false</w:t>
            </w:r>
          </w:p>
        </w:tc>
      </w:tr>
      <w:tr w:rsidR="00106948" w:rsidRPr="007E5F93" w14:paraId="3C27B9BD" w14:textId="77777777" w:rsidTr="0026154A">
        <w:tc>
          <w:tcPr>
            <w:tcW w:w="506" w:type="dxa"/>
          </w:tcPr>
          <w:p w14:paraId="038CA440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  <w:vAlign w:val="bottom"/>
          </w:tcPr>
          <w:p w14:paraId="4585E29F" w14:textId="02C514A8" w:rsidR="00106948" w:rsidRPr="007E5F93" w:rsidRDefault="00106948" w:rsidP="00106948">
            <w:pPr>
              <w:rPr>
                <w:rFonts w:cs="Calibri"/>
                <w:color w:val="000000"/>
              </w:rPr>
            </w:pPr>
          </w:p>
        </w:tc>
        <w:tc>
          <w:tcPr>
            <w:tcW w:w="1868" w:type="dxa"/>
            <w:vAlign w:val="bottom"/>
          </w:tcPr>
          <w:p w14:paraId="3C53D085" w14:textId="0887B0B6" w:rsidR="00106948" w:rsidRPr="007E5F93" w:rsidRDefault="00106948" w:rsidP="00106948">
            <w:pPr>
              <w:rPr>
                <w:rFonts w:cs="Calibri"/>
                <w:color w:val="000000"/>
              </w:rPr>
            </w:pPr>
          </w:p>
        </w:tc>
        <w:tc>
          <w:tcPr>
            <w:tcW w:w="2469" w:type="dxa"/>
            <w:vAlign w:val="bottom"/>
          </w:tcPr>
          <w:p w14:paraId="76734139" w14:textId="683D53B7" w:rsidR="00106948" w:rsidRPr="007E5F93" w:rsidRDefault="00106948" w:rsidP="00106948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isNew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3E9A2FC7" w14:textId="1B06A3F8" w:rsidR="00106948" w:rsidRPr="007E5F93" w:rsidRDefault="00106948" w:rsidP="00106948">
            <w:pPr>
              <w:rPr>
                <w:rFonts w:cs="Calibri"/>
              </w:rPr>
            </w:pPr>
            <w:r>
              <w:rPr>
                <w:rFonts w:cs="Calibri"/>
                <w:color w:val="000000"/>
              </w:rPr>
              <w:t>hidden</w:t>
            </w:r>
          </w:p>
        </w:tc>
      </w:tr>
      <w:tr w:rsidR="00106948" w:rsidRPr="007E5F93" w14:paraId="1D65AB0F" w14:textId="77777777" w:rsidTr="0026154A">
        <w:tc>
          <w:tcPr>
            <w:tcW w:w="506" w:type="dxa"/>
          </w:tcPr>
          <w:p w14:paraId="1C209325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28B9B3DB" w14:textId="77777777" w:rsidR="00106948" w:rsidRDefault="00106948" w:rsidP="00106948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gười cập nhật</w:t>
            </w:r>
          </w:p>
        </w:tc>
        <w:tc>
          <w:tcPr>
            <w:tcW w:w="1868" w:type="dxa"/>
          </w:tcPr>
          <w:p w14:paraId="7735A1FC" w14:textId="77777777" w:rsidR="00106948" w:rsidRDefault="00106948" w:rsidP="0010694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String</w:t>
            </w:r>
          </w:p>
        </w:tc>
        <w:tc>
          <w:tcPr>
            <w:tcW w:w="2469" w:type="dxa"/>
            <w:vAlign w:val="bottom"/>
          </w:tcPr>
          <w:p w14:paraId="5F94410C" w14:textId="77777777" w:rsidR="00106948" w:rsidRPr="00E601BE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  <w:r w:rsidRPr="004D2A98">
              <w:rPr>
                <w:rFonts w:cs="Calibri"/>
                <w:color w:val="000000"/>
                <w:szCs w:val="24"/>
              </w:rPr>
              <w:t>lastUserUpdated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559056FA" w14:textId="77777777" w:rsidR="00106948" w:rsidRDefault="00106948" w:rsidP="00106948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106948" w:rsidRPr="007E5F93" w14:paraId="102CC14B" w14:textId="77777777" w:rsidTr="0026154A">
        <w:tc>
          <w:tcPr>
            <w:tcW w:w="506" w:type="dxa"/>
          </w:tcPr>
          <w:p w14:paraId="60602A0D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643A1920" w14:textId="77777777" w:rsidR="00106948" w:rsidRPr="007E5F93" w:rsidRDefault="00106948" w:rsidP="00106948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Ngày cập nhật</w:t>
            </w:r>
          </w:p>
        </w:tc>
        <w:tc>
          <w:tcPr>
            <w:tcW w:w="1868" w:type="dxa"/>
          </w:tcPr>
          <w:p w14:paraId="23E2C9C0" w14:textId="77777777" w:rsidR="00106948" w:rsidRPr="007E5F93" w:rsidRDefault="00106948" w:rsidP="0010694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Date</w:t>
            </w:r>
          </w:p>
        </w:tc>
        <w:tc>
          <w:tcPr>
            <w:tcW w:w="2469" w:type="dxa"/>
          </w:tcPr>
          <w:p w14:paraId="4E629E85" w14:textId="77777777" w:rsidR="00106948" w:rsidRPr="007E5F93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  <w:r w:rsidRPr="00E601BE">
              <w:rPr>
                <w:rFonts w:cs="Calibri"/>
                <w:szCs w:val="24"/>
              </w:rPr>
              <w:t>lastDatetimeUpdated</w:t>
            </w:r>
          </w:p>
        </w:tc>
        <w:tc>
          <w:tcPr>
            <w:tcW w:w="3555" w:type="dxa"/>
            <w:shd w:val="clear" w:color="auto" w:fill="auto"/>
            <w:vAlign w:val="bottom"/>
          </w:tcPr>
          <w:p w14:paraId="38683101" w14:textId="77777777" w:rsidR="00106948" w:rsidRPr="007E5F93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color w:val="000000"/>
              </w:rPr>
              <w:t>readonly</w:t>
            </w:r>
          </w:p>
        </w:tc>
      </w:tr>
      <w:tr w:rsidR="00106948" w:rsidRPr="007E5F93" w14:paraId="410DF9C4" w14:textId="77777777" w:rsidTr="0026154A">
        <w:tc>
          <w:tcPr>
            <w:tcW w:w="506" w:type="dxa"/>
          </w:tcPr>
          <w:p w14:paraId="20000A21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11736BF8" w14:textId="77777777" w:rsidR="00106948" w:rsidRDefault="00106948" w:rsidP="00106948">
            <w:pPr>
              <w:spacing w:line="240" w:lineRule="auto"/>
              <w:rPr>
                <w:rFonts w:cs="Calibri"/>
              </w:rPr>
            </w:pPr>
          </w:p>
          <w:p w14:paraId="3C914A16" w14:textId="7EF72948" w:rsidR="000A5629" w:rsidRDefault="000A5629" w:rsidP="00106948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Thêm dòng</w:t>
            </w:r>
          </w:p>
        </w:tc>
        <w:tc>
          <w:tcPr>
            <w:tcW w:w="1868" w:type="dxa"/>
          </w:tcPr>
          <w:p w14:paraId="2CD40D61" w14:textId="42AEFE38" w:rsidR="00106948" w:rsidRPr="007E5F93" w:rsidRDefault="000A5629" w:rsidP="0010694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469" w:type="dxa"/>
          </w:tcPr>
          <w:p w14:paraId="5E11FE7B" w14:textId="77777777" w:rsidR="00106948" w:rsidRPr="007E5F93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555" w:type="dxa"/>
            <w:shd w:val="clear" w:color="auto" w:fill="auto"/>
          </w:tcPr>
          <w:p w14:paraId="29950DD2" w14:textId="77777777" w:rsidR="00106948" w:rsidRDefault="000A5629" w:rsidP="0010694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Action:</w:t>
            </w:r>
          </w:p>
          <w:p w14:paraId="4BB94A5C" w14:textId="77777777" w:rsidR="000A5629" w:rsidRDefault="000A5629" w:rsidP="0010694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Thêm dòng mới trong table.</w:t>
            </w:r>
          </w:p>
          <w:p w14:paraId="517595BB" w14:textId="77777777" w:rsidR="000A5629" w:rsidRDefault="000A5629" w:rsidP="0010694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Gán isNew = 1</w:t>
            </w:r>
          </w:p>
          <w:p w14:paraId="735C9005" w14:textId="1AA91155" w:rsidR="000A5629" w:rsidRPr="007E5F93" w:rsidRDefault="000A5629" w:rsidP="0010694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 xml:space="preserve">Cho phép nhập data mới </w:t>
            </w:r>
          </w:p>
        </w:tc>
      </w:tr>
      <w:tr w:rsidR="00106948" w:rsidRPr="007E5F93" w14:paraId="68C2B803" w14:textId="77777777" w:rsidTr="0026154A">
        <w:tc>
          <w:tcPr>
            <w:tcW w:w="10440" w:type="dxa"/>
            <w:gridSpan w:val="5"/>
          </w:tcPr>
          <w:p w14:paraId="5033A80C" w14:textId="77777777" w:rsidR="00106948" w:rsidRPr="007E5F93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</w:tr>
      <w:tr w:rsidR="00106948" w:rsidRPr="007E5F93" w14:paraId="332FB184" w14:textId="77777777" w:rsidTr="0026154A">
        <w:tc>
          <w:tcPr>
            <w:tcW w:w="506" w:type="dxa"/>
          </w:tcPr>
          <w:p w14:paraId="111A3B43" w14:textId="77777777" w:rsidR="00106948" w:rsidRPr="007E5F93" w:rsidRDefault="00106948" w:rsidP="00106948">
            <w:pPr>
              <w:spacing w:line="240" w:lineRule="auto"/>
              <w:jc w:val="center"/>
              <w:rPr>
                <w:rFonts w:cs="Calibri"/>
                <w:szCs w:val="24"/>
                <w:lang w:val="fr-FR"/>
              </w:rPr>
            </w:pPr>
          </w:p>
        </w:tc>
        <w:tc>
          <w:tcPr>
            <w:tcW w:w="2042" w:type="dxa"/>
            <w:shd w:val="clear" w:color="auto" w:fill="auto"/>
          </w:tcPr>
          <w:p w14:paraId="36602998" w14:textId="3A04DE66" w:rsidR="00106948" w:rsidRDefault="00392850" w:rsidP="00106948">
            <w:pPr>
              <w:spacing w:line="240" w:lineRule="auto"/>
              <w:rPr>
                <w:rFonts w:cs="Calibri"/>
              </w:rPr>
            </w:pPr>
            <w:r>
              <w:rPr>
                <w:rFonts w:cs="Calibri"/>
              </w:rPr>
              <w:t>Cập nhật</w:t>
            </w:r>
          </w:p>
        </w:tc>
        <w:tc>
          <w:tcPr>
            <w:tcW w:w="1868" w:type="dxa"/>
          </w:tcPr>
          <w:p w14:paraId="22288529" w14:textId="77777777" w:rsidR="00106948" w:rsidRPr="007E5F93" w:rsidRDefault="00106948" w:rsidP="00106948">
            <w:pPr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button</w:t>
            </w:r>
          </w:p>
        </w:tc>
        <w:tc>
          <w:tcPr>
            <w:tcW w:w="2469" w:type="dxa"/>
          </w:tcPr>
          <w:p w14:paraId="078940AD" w14:textId="77777777" w:rsidR="00106948" w:rsidRPr="007E5F93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</w:p>
        </w:tc>
        <w:tc>
          <w:tcPr>
            <w:tcW w:w="3555" w:type="dxa"/>
            <w:shd w:val="clear" w:color="auto" w:fill="auto"/>
          </w:tcPr>
          <w:p w14:paraId="3782EAF7" w14:textId="07A02A1D" w:rsidR="00106948" w:rsidRDefault="00392850" w:rsidP="00106948">
            <w:pPr>
              <w:spacing w:line="240" w:lineRule="auto"/>
              <w:rPr>
                <w:rFonts w:cs="Calibri"/>
                <w:b/>
                <w:szCs w:val="24"/>
              </w:rPr>
            </w:pPr>
            <w:r>
              <w:rPr>
                <w:rFonts w:cs="Calibri"/>
                <w:szCs w:val="24"/>
              </w:rPr>
              <w:t xml:space="preserve">Gọi store </w:t>
            </w:r>
            <w:r w:rsidRPr="00392850">
              <w:rPr>
                <w:rFonts w:cs="Calibri"/>
                <w:b/>
                <w:szCs w:val="24"/>
              </w:rPr>
              <w:t>updateBranch</w:t>
            </w:r>
            <w:r>
              <w:rPr>
                <w:rFonts w:cs="Calibri"/>
                <w:szCs w:val="24"/>
              </w:rPr>
              <w:t>() để xử lý.</w:t>
            </w:r>
          </w:p>
          <w:p w14:paraId="347CCF76" w14:textId="77777777" w:rsidR="00106948" w:rsidRPr="007E5F93" w:rsidRDefault="00106948" w:rsidP="00106948">
            <w:pPr>
              <w:spacing w:line="240" w:lineRule="auto"/>
              <w:rPr>
                <w:rFonts w:cs="Calibri"/>
                <w:szCs w:val="24"/>
              </w:rPr>
            </w:pPr>
            <w:bookmarkStart w:id="235" w:name="_GoBack"/>
            <w:bookmarkEnd w:id="235"/>
          </w:p>
        </w:tc>
      </w:tr>
    </w:tbl>
    <w:p w14:paraId="5B522F4A" w14:textId="77777777" w:rsidR="0026154A" w:rsidRPr="007E5F93" w:rsidRDefault="0026154A" w:rsidP="0026154A">
      <w:pPr>
        <w:rPr>
          <w:rFonts w:cs="Calibri"/>
        </w:rPr>
      </w:pPr>
    </w:p>
    <w:p w14:paraId="7AED2357" w14:textId="77777777" w:rsidR="0026154A" w:rsidRPr="007E5F93" w:rsidRDefault="0026154A" w:rsidP="0026154A">
      <w:pPr>
        <w:pStyle w:val="Heading3"/>
      </w:pPr>
      <w:r w:rsidRPr="007E5F93">
        <w:t>Ràng buộc</w:t>
      </w:r>
    </w:p>
    <w:p w14:paraId="7671AB4D" w14:textId="77777777" w:rsidR="0026154A" w:rsidRPr="007E5F93" w:rsidRDefault="0026154A" w:rsidP="0026154A">
      <w:pPr>
        <w:pStyle w:val="Heading3"/>
      </w:pPr>
      <w:r w:rsidRPr="007E5F93">
        <w:t>Xử lý</w:t>
      </w:r>
    </w:p>
    <w:p w14:paraId="4CE8B95F" w14:textId="77777777" w:rsidR="0026154A" w:rsidRPr="0026154A" w:rsidRDefault="0026154A" w:rsidP="0026154A"/>
    <w:sectPr w:rsidR="0026154A" w:rsidRPr="0026154A" w:rsidSect="00F14486">
      <w:headerReference w:type="default" r:id="rId151"/>
      <w:footerReference w:type="default" r:id="rId152"/>
      <w:pgSz w:w="11907" w:h="16839" w:code="9"/>
      <w:pgMar w:top="1888" w:right="477" w:bottom="992" w:left="72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20" w:author="Xuan, Bui Thi Hong - Phong Quan ly &amp; Phat trien ung dung - Chuyen vien Tich hop he thong" w:date="2020-07-27T14:19:00Z" w:initials="XBTH-PQl&amp;">
    <w:p w14:paraId="5BF0F7C2" w14:textId="436FD201" w:rsidR="008C505E" w:rsidRDefault="008C505E">
      <w:pPr>
        <w:pStyle w:val="CommentText"/>
      </w:pPr>
      <w:r>
        <w:rPr>
          <w:rStyle w:val="CommentReference"/>
        </w:rPr>
        <w:annotationRef/>
      </w:r>
      <w:r>
        <w:t>Bổ sung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BF0F7C2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B47E57" w14:textId="77777777" w:rsidR="002C3641" w:rsidRDefault="002C3641">
      <w:r>
        <w:separator/>
      </w:r>
    </w:p>
  </w:endnote>
  <w:endnote w:type="continuationSeparator" w:id="0">
    <w:p w14:paraId="5B535354" w14:textId="77777777" w:rsidR="002C3641" w:rsidRDefault="002C36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jaVu Sans">
    <w:panose1 w:val="00000000000000000000"/>
    <w:charset w:val="00"/>
    <w:family w:val="roman"/>
    <w:notTrueType/>
    <w:pitch w:val="default"/>
  </w:font>
  <w:font w:name="Lohit Hindi">
    <w:altName w:val="MS Song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9FAA8F" w14:textId="6E505373" w:rsidR="0026154A" w:rsidRPr="00BC4C81" w:rsidRDefault="0026154A" w:rsidP="00163C4F">
    <w:pPr>
      <w:pStyle w:val="Footer"/>
      <w:tabs>
        <w:tab w:val="clear" w:pos="4320"/>
        <w:tab w:val="clear" w:pos="8640"/>
        <w:tab w:val="right" w:pos="9360"/>
      </w:tabs>
      <w:spacing w:before="60"/>
      <w:rPr>
        <w:i/>
        <w:sz w:val="20"/>
        <w:szCs w:val="20"/>
      </w:rPr>
    </w:pPr>
    <w:r>
      <w:rPr>
        <w:i/>
        <w:noProof/>
        <w:sz w:val="20"/>
        <w:szCs w:val="20"/>
        <w:lang w:val="vi-VN" w:eastAsia="vi-VN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536D0E81" wp14:editId="19D25796">
              <wp:simplePos x="0" y="0"/>
              <wp:positionH relativeFrom="column">
                <wp:posOffset>-47625</wp:posOffset>
              </wp:positionH>
              <wp:positionV relativeFrom="paragraph">
                <wp:posOffset>-635</wp:posOffset>
              </wp:positionV>
              <wp:extent cx="8267700" cy="0"/>
              <wp:effectExtent l="9525" t="12065" r="9525" b="6985"/>
              <wp:wrapNone/>
              <wp:docPr id="1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267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<w:pict>
            <v:line w14:anchorId="376F25AB" id="Line 3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75pt,-.05pt" to="647.25pt,-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"/>
          </w:pict>
        </mc:Fallback>
      </mc:AlternateContent>
    </w:r>
    <w:r>
      <w:rPr>
        <w:i/>
        <w:noProof/>
        <w:sz w:val="20"/>
        <w:szCs w:val="20"/>
      </w:rPr>
      <w:t>Lưu hành nội bộ</w:t>
    </w:r>
    <w:r w:rsidRPr="00BC4C81">
      <w:rPr>
        <w:i/>
        <w:sz w:val="20"/>
        <w:szCs w:val="20"/>
      </w:rPr>
      <w:t xml:space="preserve"> </w:t>
    </w:r>
    <w:r w:rsidRPr="00BC4C81">
      <w:rPr>
        <w:i/>
        <w:sz w:val="20"/>
        <w:szCs w:val="20"/>
      </w:rPr>
      <w:tab/>
      <w:t xml:space="preserve">Trang </w:t>
    </w:r>
    <w:r w:rsidRPr="00BC4C81">
      <w:rPr>
        <w:rStyle w:val="PageNumber"/>
        <w:i/>
        <w:sz w:val="20"/>
        <w:szCs w:val="20"/>
      </w:rPr>
      <w:fldChar w:fldCharType="begin"/>
    </w:r>
    <w:r w:rsidRPr="00BC4C81">
      <w:rPr>
        <w:rStyle w:val="PageNumber"/>
        <w:i/>
        <w:sz w:val="20"/>
        <w:szCs w:val="20"/>
      </w:rPr>
      <w:instrText xml:space="preserve"> PAGE </w:instrText>
    </w:r>
    <w:r w:rsidRPr="00BC4C81">
      <w:rPr>
        <w:rStyle w:val="PageNumber"/>
        <w:i/>
        <w:sz w:val="20"/>
        <w:szCs w:val="20"/>
      </w:rPr>
      <w:fldChar w:fldCharType="separate"/>
    </w:r>
    <w:r w:rsidR="00392850">
      <w:rPr>
        <w:rStyle w:val="PageNumber"/>
        <w:i/>
        <w:noProof/>
        <w:sz w:val="20"/>
        <w:szCs w:val="20"/>
      </w:rPr>
      <w:t>122</w:t>
    </w:r>
    <w:r w:rsidRPr="00BC4C81">
      <w:rPr>
        <w:rStyle w:val="PageNumber"/>
        <w:i/>
        <w:sz w:val="20"/>
        <w:szCs w:val="20"/>
      </w:rPr>
      <w:fldChar w:fldCharType="end"/>
    </w:r>
  </w:p>
  <w:p w14:paraId="1B5EF0EA" w14:textId="77777777" w:rsidR="0026154A" w:rsidRDefault="0026154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4A8D6B1" w14:textId="77777777" w:rsidR="002C3641" w:rsidRDefault="002C3641">
      <w:r>
        <w:separator/>
      </w:r>
    </w:p>
  </w:footnote>
  <w:footnote w:type="continuationSeparator" w:id="0">
    <w:p w14:paraId="53A4FC82" w14:textId="77777777" w:rsidR="002C3641" w:rsidRDefault="002C36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46BD4C" w14:textId="77777777" w:rsidR="0026154A" w:rsidRDefault="0026154A">
    <w:pPr>
      <w:pStyle w:val="Header"/>
    </w:pPr>
    <w:r>
      <w:rPr>
        <w:noProof/>
        <w:lang w:val="vi-VN" w:eastAsia="vi-VN"/>
      </w:rPr>
      <w:drawing>
        <wp:anchor distT="0" distB="0" distL="114300" distR="114300" simplePos="0" relativeHeight="251659776" behindDoc="1" locked="0" layoutInCell="1" allowOverlap="1" wp14:anchorId="6134393A" wp14:editId="2B84441B">
          <wp:simplePos x="0" y="0"/>
          <wp:positionH relativeFrom="column">
            <wp:posOffset>-48883</wp:posOffset>
          </wp:positionH>
          <wp:positionV relativeFrom="paragraph">
            <wp:posOffset>-115836</wp:posOffset>
          </wp:positionV>
          <wp:extent cx="2862580" cy="548640"/>
          <wp:effectExtent l="0" t="0" r="0" b="3810"/>
          <wp:wrapNone/>
          <wp:docPr id="74" name="Picture 74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86258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vi-VN" w:eastAsia="vi-VN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0C359814" wp14:editId="7F17E9B0">
              <wp:simplePos x="0" y="0"/>
              <wp:positionH relativeFrom="column">
                <wp:posOffset>3014345</wp:posOffset>
              </wp:positionH>
              <wp:positionV relativeFrom="paragraph">
                <wp:posOffset>-41910</wp:posOffset>
              </wp:positionV>
              <wp:extent cx="3500755" cy="752475"/>
              <wp:effectExtent l="4445" t="0" r="0" b="3810"/>
              <wp:wrapNone/>
              <wp:docPr id="3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500755" cy="7524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576DE79" w14:textId="77777777" w:rsidR="0026154A" w:rsidRPr="00A261DF" w:rsidRDefault="0026154A" w:rsidP="00163C4F">
                          <w:pPr>
                            <w:spacing w:line="264" w:lineRule="auto"/>
                            <w:jc w:val="righ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>Phòng QL&amp;PTUD- Hội sở chính</w:t>
                          </w:r>
                        </w:p>
                        <w:p w14:paraId="2C419EA7" w14:textId="77777777" w:rsidR="0026154A" w:rsidRPr="00A261DF" w:rsidRDefault="0026154A" w:rsidP="00163C4F">
                          <w:pPr>
                            <w:spacing w:line="264" w:lineRule="auto"/>
                            <w:jc w:val="right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435G-H Hòang Văn Thụ</w:t>
                          </w:r>
                          <w:r w:rsidRPr="00A261DF">
                            <w:rPr>
                              <w:sz w:val="18"/>
                              <w:szCs w:val="18"/>
                            </w:rPr>
                            <w:t>, Q.</w:t>
                          </w:r>
                          <w:r>
                            <w:rPr>
                              <w:sz w:val="18"/>
                              <w:szCs w:val="18"/>
                            </w:rPr>
                            <w:t xml:space="preserve"> Tân Bình</w:t>
                          </w:r>
                          <w:r w:rsidRPr="00A261DF">
                            <w:rPr>
                              <w:sz w:val="18"/>
                              <w:szCs w:val="18"/>
                            </w:rPr>
                            <w:t>, Tp.Hồ Chí Minh</w:t>
                          </w:r>
                        </w:p>
                        <w:p w14:paraId="6C702636" w14:textId="77777777" w:rsidR="0026154A" w:rsidRPr="00A261DF" w:rsidRDefault="0026154A" w:rsidP="00163C4F">
                          <w:pPr>
                            <w:spacing w:line="264" w:lineRule="auto"/>
                            <w:jc w:val="right"/>
                            <w:rPr>
                              <w:sz w:val="18"/>
                              <w:szCs w:val="18"/>
                            </w:rPr>
                          </w:pPr>
                          <w:r w:rsidRPr="00A261DF">
                            <w:rPr>
                              <w:sz w:val="18"/>
                              <w:szCs w:val="18"/>
                            </w:rPr>
                            <w:t xml:space="preserve">Tel: (+84 8) 38 </w:t>
                          </w:r>
                          <w:r>
                            <w:rPr>
                              <w:sz w:val="18"/>
                              <w:szCs w:val="18"/>
                            </w:rPr>
                            <w:t>112</w:t>
                          </w:r>
                          <w:r w:rsidRPr="00A261DF">
                            <w:rPr>
                              <w:sz w:val="18"/>
                              <w:szCs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  <w:szCs w:val="18"/>
                            </w:rPr>
                            <w:t>402</w:t>
                          </w:r>
                          <w:r w:rsidRPr="00A261DF">
                            <w:rPr>
                              <w:sz w:val="18"/>
                              <w:szCs w:val="18"/>
                            </w:rPr>
                            <w:t xml:space="preserve"> / Fax: (+84 8) 3</w:t>
                          </w:r>
                          <w:r>
                            <w:rPr>
                              <w:sz w:val="18"/>
                              <w:szCs w:val="18"/>
                            </w:rPr>
                            <w:t>9</w:t>
                          </w:r>
                          <w:r w:rsidRPr="00A261DF">
                            <w:rPr>
                              <w:sz w:val="18"/>
                              <w:szCs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  <w:szCs w:val="18"/>
                            </w:rPr>
                            <w:t>484</w:t>
                          </w:r>
                          <w:r w:rsidRPr="00A261DF">
                            <w:rPr>
                              <w:sz w:val="18"/>
                              <w:szCs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  <w:szCs w:val="18"/>
                            </w:rPr>
                            <w:t>590</w:t>
                          </w:r>
                        </w:p>
                        <w:p w14:paraId="2576D2A4" w14:textId="77777777" w:rsidR="0026154A" w:rsidRPr="00A261DF" w:rsidRDefault="0026154A" w:rsidP="00163C4F">
                          <w:pPr>
                            <w:spacing w:line="264" w:lineRule="auto"/>
                            <w:jc w:val="right"/>
                            <w:rPr>
                              <w:sz w:val="18"/>
                              <w:szCs w:val="18"/>
                            </w:rPr>
                          </w:pPr>
                          <w:r w:rsidRPr="00A261DF">
                            <w:rPr>
                              <w:sz w:val="18"/>
                              <w:szCs w:val="18"/>
                            </w:rPr>
                            <w:t xml:space="preserve">Website: www.ocb.com.vn / Email: ocb@ocb.com.vn  </w:t>
                          </w:r>
                        </w:p>
                        <w:p w14:paraId="5A7B9C24" w14:textId="77777777" w:rsidR="0026154A" w:rsidRPr="00A261DF" w:rsidRDefault="0026154A" w:rsidP="00163C4F">
                          <w:pPr>
                            <w:spacing w:line="264" w:lineRule="auto"/>
                            <w:jc w:val="right"/>
                            <w:rPr>
                              <w:sz w:val="18"/>
                              <w:szCs w:val="18"/>
                            </w:rPr>
                          </w:pPr>
                          <w:r w:rsidRPr="00A261DF">
                            <w:rPr>
                              <w:sz w:val="18"/>
                              <w:szCs w:val="18"/>
                            </w:rPr>
                            <w:t>Website: www.ocb.com.vn / Email: ocb</w:t>
                          </w:r>
                          <w:r>
                            <w:rPr>
                              <w:sz w:val="18"/>
                              <w:szCs w:val="18"/>
                            </w:rPr>
                            <w:t>.angiang</w:t>
                          </w:r>
                          <w:r w:rsidRPr="00A261DF">
                            <w:rPr>
                              <w:sz w:val="18"/>
                              <w:szCs w:val="18"/>
                            </w:rPr>
                            <w:t xml:space="preserve">@ocb.com.vn  </w:t>
                          </w:r>
                        </w:p>
                        <w:p w14:paraId="5322049E" w14:textId="77777777" w:rsidR="0026154A" w:rsidRPr="00A261DF" w:rsidRDefault="0026154A" w:rsidP="00163C4F">
                          <w:pPr>
                            <w:jc w:val="right"/>
                            <w:rPr>
                              <w:sz w:val="18"/>
                              <w:szCs w:val="18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C359814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237.35pt;margin-top:-3.3pt;width:275.65pt;height:59.2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" stroked="f">
              <v:textbox>
                <w:txbxContent>
                  <w:p w14:paraId="3576DE79" w14:textId="77777777" w:rsidR="0026154A" w:rsidRPr="00A261DF" w:rsidRDefault="0026154A" w:rsidP="00163C4F">
                    <w:pPr>
                      <w:spacing w:line="264" w:lineRule="auto"/>
                      <w:jc w:val="right"/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b/>
                        <w:sz w:val="18"/>
                        <w:szCs w:val="18"/>
                      </w:rPr>
                      <w:t>Phòng QL&amp;PTUD- Hội sở chính</w:t>
                    </w:r>
                  </w:p>
                  <w:p w14:paraId="2C419EA7" w14:textId="77777777" w:rsidR="0026154A" w:rsidRPr="00A261DF" w:rsidRDefault="0026154A" w:rsidP="00163C4F">
                    <w:pPr>
                      <w:spacing w:line="264" w:lineRule="auto"/>
                      <w:jc w:val="right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435G-H Hòang Văn Thụ</w:t>
                    </w:r>
                    <w:r w:rsidRPr="00A261DF">
                      <w:rPr>
                        <w:sz w:val="18"/>
                        <w:szCs w:val="18"/>
                      </w:rPr>
                      <w:t>, Q.</w:t>
                    </w:r>
                    <w:r>
                      <w:rPr>
                        <w:sz w:val="18"/>
                        <w:szCs w:val="18"/>
                      </w:rPr>
                      <w:t xml:space="preserve"> Tân Bình</w:t>
                    </w:r>
                    <w:r w:rsidRPr="00A261DF">
                      <w:rPr>
                        <w:sz w:val="18"/>
                        <w:szCs w:val="18"/>
                      </w:rPr>
                      <w:t>, Tp.Hồ Chí Minh</w:t>
                    </w:r>
                  </w:p>
                  <w:p w14:paraId="6C702636" w14:textId="77777777" w:rsidR="0026154A" w:rsidRPr="00A261DF" w:rsidRDefault="0026154A" w:rsidP="00163C4F">
                    <w:pPr>
                      <w:spacing w:line="264" w:lineRule="auto"/>
                      <w:jc w:val="right"/>
                      <w:rPr>
                        <w:sz w:val="18"/>
                        <w:szCs w:val="18"/>
                      </w:rPr>
                    </w:pPr>
                    <w:r w:rsidRPr="00A261DF">
                      <w:rPr>
                        <w:sz w:val="18"/>
                        <w:szCs w:val="18"/>
                      </w:rPr>
                      <w:t xml:space="preserve">Tel: (+84 8) 38 </w:t>
                    </w:r>
                    <w:r>
                      <w:rPr>
                        <w:sz w:val="18"/>
                        <w:szCs w:val="18"/>
                      </w:rPr>
                      <w:t>112</w:t>
                    </w:r>
                    <w:r w:rsidRPr="00A261DF">
                      <w:rPr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sz w:val="18"/>
                        <w:szCs w:val="18"/>
                      </w:rPr>
                      <w:t>402</w:t>
                    </w:r>
                    <w:r w:rsidRPr="00A261DF">
                      <w:rPr>
                        <w:sz w:val="18"/>
                        <w:szCs w:val="18"/>
                      </w:rPr>
                      <w:t xml:space="preserve"> / Fax: (+84 8) 3</w:t>
                    </w:r>
                    <w:r>
                      <w:rPr>
                        <w:sz w:val="18"/>
                        <w:szCs w:val="18"/>
                      </w:rPr>
                      <w:t>9</w:t>
                    </w:r>
                    <w:r w:rsidRPr="00A261DF">
                      <w:rPr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sz w:val="18"/>
                        <w:szCs w:val="18"/>
                      </w:rPr>
                      <w:t>484</w:t>
                    </w:r>
                    <w:r w:rsidRPr="00A261DF">
                      <w:rPr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sz w:val="18"/>
                        <w:szCs w:val="18"/>
                      </w:rPr>
                      <w:t>590</w:t>
                    </w:r>
                  </w:p>
                  <w:p w14:paraId="2576D2A4" w14:textId="77777777" w:rsidR="0026154A" w:rsidRPr="00A261DF" w:rsidRDefault="0026154A" w:rsidP="00163C4F">
                    <w:pPr>
                      <w:spacing w:line="264" w:lineRule="auto"/>
                      <w:jc w:val="right"/>
                      <w:rPr>
                        <w:sz w:val="18"/>
                        <w:szCs w:val="18"/>
                      </w:rPr>
                    </w:pPr>
                    <w:r w:rsidRPr="00A261DF">
                      <w:rPr>
                        <w:sz w:val="18"/>
                        <w:szCs w:val="18"/>
                      </w:rPr>
                      <w:t xml:space="preserve">Website: www.ocb.com.vn / Email: ocb@ocb.com.vn  </w:t>
                    </w:r>
                  </w:p>
                  <w:p w14:paraId="5A7B9C24" w14:textId="77777777" w:rsidR="0026154A" w:rsidRPr="00A261DF" w:rsidRDefault="0026154A" w:rsidP="00163C4F">
                    <w:pPr>
                      <w:spacing w:line="264" w:lineRule="auto"/>
                      <w:jc w:val="right"/>
                      <w:rPr>
                        <w:sz w:val="18"/>
                        <w:szCs w:val="18"/>
                      </w:rPr>
                    </w:pPr>
                    <w:r w:rsidRPr="00A261DF">
                      <w:rPr>
                        <w:sz w:val="18"/>
                        <w:szCs w:val="18"/>
                      </w:rPr>
                      <w:t>Website: www.ocb.com.vn / Email: ocb</w:t>
                    </w:r>
                    <w:r>
                      <w:rPr>
                        <w:sz w:val="18"/>
                        <w:szCs w:val="18"/>
                      </w:rPr>
                      <w:t>.angiang</w:t>
                    </w:r>
                    <w:r w:rsidRPr="00A261DF">
                      <w:rPr>
                        <w:sz w:val="18"/>
                        <w:szCs w:val="18"/>
                      </w:rPr>
                      <w:t xml:space="preserve">@ocb.com.vn  </w:t>
                    </w:r>
                  </w:p>
                  <w:p w14:paraId="5322049E" w14:textId="77777777" w:rsidR="0026154A" w:rsidRPr="00A261DF" w:rsidRDefault="0026154A" w:rsidP="00163C4F">
                    <w:pPr>
                      <w:jc w:val="right"/>
                      <w:rPr>
                        <w:sz w:val="18"/>
                        <w:szCs w:val="18"/>
                      </w:rPr>
                    </w:pPr>
                  </w:p>
                </w:txbxContent>
              </v:textbox>
            </v:shape>
          </w:pict>
        </mc:Fallback>
      </mc:AlternateContent>
    </w:r>
  </w:p>
  <w:p w14:paraId="1FD8EED8" w14:textId="77777777" w:rsidR="0026154A" w:rsidRDefault="0026154A">
    <w:pPr>
      <w:pStyle w:val="Header"/>
    </w:pPr>
  </w:p>
  <w:p w14:paraId="604F8CF7" w14:textId="77777777" w:rsidR="0026154A" w:rsidRDefault="0026154A" w:rsidP="00163C4F">
    <w:pPr>
      <w:pStyle w:val="Header"/>
      <w:pBdr>
        <w:bottom w:val="single" w:sz="4" w:space="1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9678A4"/>
    <w:multiLevelType w:val="hybridMultilevel"/>
    <w:tmpl w:val="83F02CAA"/>
    <w:lvl w:ilvl="0" w:tplc="904423E6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B636D6"/>
    <w:multiLevelType w:val="multilevel"/>
    <w:tmpl w:val="7532725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2106"/>
        </w:tabs>
        <w:ind w:left="210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30874FD"/>
    <w:multiLevelType w:val="hybridMultilevel"/>
    <w:tmpl w:val="4A0AD1AA"/>
    <w:lvl w:ilvl="0" w:tplc="07D4B2EA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737862"/>
    <w:multiLevelType w:val="hybridMultilevel"/>
    <w:tmpl w:val="62E09884"/>
    <w:lvl w:ilvl="0" w:tplc="7332CDB6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A26BA6"/>
    <w:multiLevelType w:val="hybridMultilevel"/>
    <w:tmpl w:val="9C945E7A"/>
    <w:lvl w:ilvl="0" w:tplc="044AD952">
      <w:numFmt w:val="bullet"/>
      <w:lvlText w:val=""/>
      <w:lvlJc w:val="left"/>
      <w:pPr>
        <w:ind w:left="720" w:hanging="360"/>
      </w:pPr>
      <w:rPr>
        <w:rFonts w:ascii="Wingdings" w:eastAsia="Calibri" w:hAnsi="Wingdings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1F12A5"/>
    <w:multiLevelType w:val="hybridMultilevel"/>
    <w:tmpl w:val="4FEED870"/>
    <w:lvl w:ilvl="0" w:tplc="DED06C9E">
      <w:start w:val="4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9">
      <w:start w:val="1"/>
      <w:numFmt w:val="bullet"/>
      <w:lvlText w:val="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605F2A"/>
    <w:multiLevelType w:val="hybridMultilevel"/>
    <w:tmpl w:val="267A78A4"/>
    <w:lvl w:ilvl="0" w:tplc="DE3AE1F6">
      <w:numFmt w:val="bullet"/>
      <w:lvlText w:val=""/>
      <w:lvlJc w:val="left"/>
      <w:pPr>
        <w:ind w:left="720" w:hanging="360"/>
      </w:pPr>
      <w:rPr>
        <w:rFonts w:ascii="Wingdings" w:eastAsia="Calibri" w:hAnsi="Wingding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D7719E"/>
    <w:multiLevelType w:val="hybridMultilevel"/>
    <w:tmpl w:val="A01E4622"/>
    <w:lvl w:ilvl="0" w:tplc="13C8406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7C042246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1E89D5C">
      <w:start w:val="1"/>
      <w:numFmt w:val="bullet"/>
      <w:lvlText w:val=""/>
      <w:lvlJc w:val="left"/>
      <w:pPr>
        <w:ind w:left="2880" w:hanging="360"/>
      </w:pPr>
      <w:rPr>
        <w:rFonts w:ascii="Wingdings" w:eastAsia="Calibri" w:hAnsi="Wingdings" w:cs="Arial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CC2B70"/>
    <w:multiLevelType w:val="hybridMultilevel"/>
    <w:tmpl w:val="CD4EE578"/>
    <w:lvl w:ilvl="0" w:tplc="BAA4DCDE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293E6C"/>
    <w:multiLevelType w:val="hybridMultilevel"/>
    <w:tmpl w:val="8C38B3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E605C77"/>
    <w:multiLevelType w:val="hybridMultilevel"/>
    <w:tmpl w:val="C79C244E"/>
    <w:lvl w:ilvl="0" w:tplc="65B2C212">
      <w:numFmt w:val="bullet"/>
      <w:lvlText w:val=""/>
      <w:lvlJc w:val="left"/>
      <w:pPr>
        <w:ind w:left="720" w:hanging="360"/>
      </w:pPr>
      <w:rPr>
        <w:rFonts w:ascii="Wingdings" w:eastAsia="Calibri" w:hAnsi="Wingding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01089C"/>
    <w:multiLevelType w:val="hybridMultilevel"/>
    <w:tmpl w:val="2904CC3E"/>
    <w:lvl w:ilvl="0" w:tplc="ECA8ADBA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804147"/>
    <w:multiLevelType w:val="hybridMultilevel"/>
    <w:tmpl w:val="D59EB2D2"/>
    <w:lvl w:ilvl="0" w:tplc="2B50233A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000972"/>
    <w:multiLevelType w:val="hybridMultilevel"/>
    <w:tmpl w:val="E0BC0640"/>
    <w:lvl w:ilvl="0" w:tplc="73726060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E6D1316"/>
    <w:multiLevelType w:val="hybridMultilevel"/>
    <w:tmpl w:val="514646F8"/>
    <w:lvl w:ilvl="0" w:tplc="FF1C82AA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FC11A1"/>
    <w:multiLevelType w:val="hybridMultilevel"/>
    <w:tmpl w:val="0458E748"/>
    <w:lvl w:ilvl="0" w:tplc="79067B92">
      <w:start w:val="16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A277351"/>
    <w:multiLevelType w:val="hybridMultilevel"/>
    <w:tmpl w:val="873EED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891FA0"/>
    <w:multiLevelType w:val="hybridMultilevel"/>
    <w:tmpl w:val="EC08A0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B37926"/>
    <w:multiLevelType w:val="hybridMultilevel"/>
    <w:tmpl w:val="520C21B0"/>
    <w:lvl w:ilvl="0" w:tplc="C9AC8A7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CA4850"/>
    <w:multiLevelType w:val="hybridMultilevel"/>
    <w:tmpl w:val="CFF0D51E"/>
    <w:lvl w:ilvl="0" w:tplc="BE462CC4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  <w:sz w:val="24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A514B8"/>
    <w:multiLevelType w:val="hybridMultilevel"/>
    <w:tmpl w:val="7002794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305F52"/>
    <w:multiLevelType w:val="hybridMultilevel"/>
    <w:tmpl w:val="C482599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AE1DB1"/>
    <w:multiLevelType w:val="hybridMultilevel"/>
    <w:tmpl w:val="A5CE65CA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54EA4D38"/>
    <w:multiLevelType w:val="hybridMultilevel"/>
    <w:tmpl w:val="D4043A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5FC7755"/>
    <w:multiLevelType w:val="multilevel"/>
    <w:tmpl w:val="B576FCC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5" w15:restartNumberingAfterBreak="0">
    <w:nsid w:val="58A61450"/>
    <w:multiLevelType w:val="hybridMultilevel"/>
    <w:tmpl w:val="F4ECC49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9DF67E1"/>
    <w:multiLevelType w:val="hybridMultilevel"/>
    <w:tmpl w:val="B2084B66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82E5EC9"/>
    <w:multiLevelType w:val="hybridMultilevel"/>
    <w:tmpl w:val="8B70E676"/>
    <w:lvl w:ilvl="0" w:tplc="BC709D64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D865618"/>
    <w:multiLevelType w:val="hybridMultilevel"/>
    <w:tmpl w:val="7002794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E472F51"/>
    <w:multiLevelType w:val="hybridMultilevel"/>
    <w:tmpl w:val="CEE4B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9"/>
  </w:num>
  <w:num w:numId="3">
    <w:abstractNumId w:val="16"/>
  </w:num>
  <w:num w:numId="4">
    <w:abstractNumId w:val="17"/>
  </w:num>
  <w:num w:numId="5">
    <w:abstractNumId w:val="0"/>
  </w:num>
  <w:num w:numId="6">
    <w:abstractNumId w:val="1"/>
  </w:num>
  <w:num w:numId="7">
    <w:abstractNumId w:val="22"/>
  </w:num>
  <w:num w:numId="8">
    <w:abstractNumId w:val="1"/>
  </w:num>
  <w:num w:numId="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1"/>
  </w:num>
  <w:num w:numId="12">
    <w:abstractNumId w:val="27"/>
  </w:num>
  <w:num w:numId="13">
    <w:abstractNumId w:val="14"/>
  </w:num>
  <w:num w:numId="14">
    <w:abstractNumId w:val="12"/>
  </w:num>
  <w:num w:numId="15">
    <w:abstractNumId w:val="1"/>
  </w:num>
  <w:num w:numId="16">
    <w:abstractNumId w:val="1"/>
  </w:num>
  <w:num w:numId="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"/>
  </w:num>
  <w:num w:numId="19">
    <w:abstractNumId w:val="1"/>
  </w:num>
  <w:num w:numId="20">
    <w:abstractNumId w:val="1"/>
  </w:num>
  <w:num w:numId="21">
    <w:abstractNumId w:val="19"/>
  </w:num>
  <w:num w:numId="22">
    <w:abstractNumId w:val="5"/>
  </w:num>
  <w:num w:numId="23">
    <w:abstractNumId w:val="6"/>
  </w:num>
  <w:num w:numId="24">
    <w:abstractNumId w:val="10"/>
  </w:num>
  <w:num w:numId="25">
    <w:abstractNumId w:val="3"/>
  </w:num>
  <w:num w:numId="26">
    <w:abstractNumId w:val="13"/>
  </w:num>
  <w:num w:numId="27">
    <w:abstractNumId w:val="7"/>
  </w:num>
  <w:num w:numId="28">
    <w:abstractNumId w:val="21"/>
  </w:num>
  <w:num w:numId="29">
    <w:abstractNumId w:val="18"/>
  </w:num>
  <w:num w:numId="30">
    <w:abstractNumId w:val="8"/>
  </w:num>
  <w:num w:numId="31">
    <w:abstractNumId w:val="15"/>
  </w:num>
  <w:num w:numId="32">
    <w:abstractNumId w:val="23"/>
  </w:num>
  <w:num w:numId="33">
    <w:abstractNumId w:val="24"/>
  </w:num>
  <w:num w:numId="34">
    <w:abstractNumId w:val="4"/>
  </w:num>
  <w:num w:numId="35">
    <w:abstractNumId w:val="11"/>
  </w:num>
  <w:num w:numId="36">
    <w:abstractNumId w:val="25"/>
  </w:num>
  <w:num w:numId="37">
    <w:abstractNumId w:val="28"/>
  </w:num>
  <w:num w:numId="38">
    <w:abstractNumId w:val="20"/>
  </w:num>
  <w:num w:numId="39">
    <w:abstractNumId w:val="9"/>
  </w:num>
  <w:num w:numId="40">
    <w:abstractNumId w:val="26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Xuan, Bui Thi Hong - Phong Quan ly &amp; Phat trien ung dung - Chuyen vien Tich hop he thong">
    <w15:presenceInfo w15:providerId="AD" w15:userId="S-1-5-21-3408707924-4209046585-3577322155-4511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hideSpellingErrors/>
  <w:activeWritingStyle w:appName="MSWord" w:lang="en-US" w:vendorID="64" w:dllVersion="6" w:nlCheck="1" w:checkStyle="1"/>
  <w:activeWritingStyle w:appName="MSWord" w:lang="fr-FR" w:vendorID="64" w:dllVersion="6" w:nlCheck="1" w:checkStyle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2BCF"/>
    <w:rsid w:val="000000B1"/>
    <w:rsid w:val="00000736"/>
    <w:rsid w:val="00001C31"/>
    <w:rsid w:val="00001C49"/>
    <w:rsid w:val="00002420"/>
    <w:rsid w:val="000026EE"/>
    <w:rsid w:val="000040A2"/>
    <w:rsid w:val="00004114"/>
    <w:rsid w:val="00004D7E"/>
    <w:rsid w:val="00004DE7"/>
    <w:rsid w:val="000051F0"/>
    <w:rsid w:val="0000568C"/>
    <w:rsid w:val="00005BB9"/>
    <w:rsid w:val="00005BC8"/>
    <w:rsid w:val="00007291"/>
    <w:rsid w:val="000077B1"/>
    <w:rsid w:val="00007BCA"/>
    <w:rsid w:val="000100A6"/>
    <w:rsid w:val="0001040C"/>
    <w:rsid w:val="00010835"/>
    <w:rsid w:val="00010902"/>
    <w:rsid w:val="00011B99"/>
    <w:rsid w:val="00011E1E"/>
    <w:rsid w:val="000141AC"/>
    <w:rsid w:val="00014479"/>
    <w:rsid w:val="0001464E"/>
    <w:rsid w:val="000212A6"/>
    <w:rsid w:val="00021CD8"/>
    <w:rsid w:val="00022033"/>
    <w:rsid w:val="00022486"/>
    <w:rsid w:val="00022F1A"/>
    <w:rsid w:val="00023F0F"/>
    <w:rsid w:val="00024650"/>
    <w:rsid w:val="00024769"/>
    <w:rsid w:val="0002481E"/>
    <w:rsid w:val="0002490E"/>
    <w:rsid w:val="00025694"/>
    <w:rsid w:val="0002754A"/>
    <w:rsid w:val="0002769D"/>
    <w:rsid w:val="000276A2"/>
    <w:rsid w:val="000279BB"/>
    <w:rsid w:val="00030134"/>
    <w:rsid w:val="0003079C"/>
    <w:rsid w:val="00030AE6"/>
    <w:rsid w:val="000315FF"/>
    <w:rsid w:val="00031D8B"/>
    <w:rsid w:val="00034613"/>
    <w:rsid w:val="00034717"/>
    <w:rsid w:val="00035412"/>
    <w:rsid w:val="000358F6"/>
    <w:rsid w:val="000360FE"/>
    <w:rsid w:val="00036FCF"/>
    <w:rsid w:val="00037AAD"/>
    <w:rsid w:val="00037E26"/>
    <w:rsid w:val="00037E52"/>
    <w:rsid w:val="00037EE8"/>
    <w:rsid w:val="00040AF9"/>
    <w:rsid w:val="00042086"/>
    <w:rsid w:val="0004272A"/>
    <w:rsid w:val="0004279E"/>
    <w:rsid w:val="000433A8"/>
    <w:rsid w:val="0004415F"/>
    <w:rsid w:val="0004539C"/>
    <w:rsid w:val="00045D60"/>
    <w:rsid w:val="0004621C"/>
    <w:rsid w:val="000462BC"/>
    <w:rsid w:val="00046CC4"/>
    <w:rsid w:val="00047236"/>
    <w:rsid w:val="000478AB"/>
    <w:rsid w:val="000502C3"/>
    <w:rsid w:val="00050BFF"/>
    <w:rsid w:val="00050F1A"/>
    <w:rsid w:val="00050F30"/>
    <w:rsid w:val="00052123"/>
    <w:rsid w:val="000531C8"/>
    <w:rsid w:val="00054239"/>
    <w:rsid w:val="0005541D"/>
    <w:rsid w:val="00055BDE"/>
    <w:rsid w:val="0005738A"/>
    <w:rsid w:val="00057B2F"/>
    <w:rsid w:val="00060D19"/>
    <w:rsid w:val="000610E7"/>
    <w:rsid w:val="0006170B"/>
    <w:rsid w:val="00061E98"/>
    <w:rsid w:val="00062274"/>
    <w:rsid w:val="00063024"/>
    <w:rsid w:val="000638A7"/>
    <w:rsid w:val="000639AE"/>
    <w:rsid w:val="00063D01"/>
    <w:rsid w:val="000647C0"/>
    <w:rsid w:val="00064B30"/>
    <w:rsid w:val="000669EE"/>
    <w:rsid w:val="0006747B"/>
    <w:rsid w:val="00070ACB"/>
    <w:rsid w:val="000713FE"/>
    <w:rsid w:val="00071827"/>
    <w:rsid w:val="0007204F"/>
    <w:rsid w:val="00072226"/>
    <w:rsid w:val="00072B3B"/>
    <w:rsid w:val="00072EC4"/>
    <w:rsid w:val="00073B2A"/>
    <w:rsid w:val="0007423C"/>
    <w:rsid w:val="000749CD"/>
    <w:rsid w:val="00074DC0"/>
    <w:rsid w:val="00076DE3"/>
    <w:rsid w:val="000803DB"/>
    <w:rsid w:val="00080C89"/>
    <w:rsid w:val="00080CDB"/>
    <w:rsid w:val="000813A2"/>
    <w:rsid w:val="000819CF"/>
    <w:rsid w:val="00081E87"/>
    <w:rsid w:val="00082B8F"/>
    <w:rsid w:val="00082F91"/>
    <w:rsid w:val="00083768"/>
    <w:rsid w:val="000840F6"/>
    <w:rsid w:val="00084448"/>
    <w:rsid w:val="0008474B"/>
    <w:rsid w:val="00085FE0"/>
    <w:rsid w:val="00086689"/>
    <w:rsid w:val="000867C3"/>
    <w:rsid w:val="000876D3"/>
    <w:rsid w:val="00087AB7"/>
    <w:rsid w:val="00087CD3"/>
    <w:rsid w:val="0009081B"/>
    <w:rsid w:val="000916B8"/>
    <w:rsid w:val="00091EF5"/>
    <w:rsid w:val="000931C1"/>
    <w:rsid w:val="00093F1A"/>
    <w:rsid w:val="00093FB1"/>
    <w:rsid w:val="00094411"/>
    <w:rsid w:val="00094E05"/>
    <w:rsid w:val="00094E07"/>
    <w:rsid w:val="00096491"/>
    <w:rsid w:val="000970EA"/>
    <w:rsid w:val="00097292"/>
    <w:rsid w:val="000977C5"/>
    <w:rsid w:val="000A05BD"/>
    <w:rsid w:val="000A078A"/>
    <w:rsid w:val="000A2354"/>
    <w:rsid w:val="000A3691"/>
    <w:rsid w:val="000A4BBF"/>
    <w:rsid w:val="000A5629"/>
    <w:rsid w:val="000A576B"/>
    <w:rsid w:val="000A5D0F"/>
    <w:rsid w:val="000A5FEE"/>
    <w:rsid w:val="000A7F02"/>
    <w:rsid w:val="000B076F"/>
    <w:rsid w:val="000B426A"/>
    <w:rsid w:val="000B5F58"/>
    <w:rsid w:val="000B5F90"/>
    <w:rsid w:val="000C0950"/>
    <w:rsid w:val="000C14DE"/>
    <w:rsid w:val="000C203E"/>
    <w:rsid w:val="000C2425"/>
    <w:rsid w:val="000C293D"/>
    <w:rsid w:val="000C3494"/>
    <w:rsid w:val="000C4819"/>
    <w:rsid w:val="000C54B9"/>
    <w:rsid w:val="000C5B49"/>
    <w:rsid w:val="000C5CFE"/>
    <w:rsid w:val="000C61F5"/>
    <w:rsid w:val="000C6F9D"/>
    <w:rsid w:val="000C7648"/>
    <w:rsid w:val="000C7D22"/>
    <w:rsid w:val="000D0A09"/>
    <w:rsid w:val="000D0DF5"/>
    <w:rsid w:val="000D1819"/>
    <w:rsid w:val="000D286C"/>
    <w:rsid w:val="000D2A7F"/>
    <w:rsid w:val="000D4072"/>
    <w:rsid w:val="000D43C7"/>
    <w:rsid w:val="000D45E4"/>
    <w:rsid w:val="000D4E52"/>
    <w:rsid w:val="000D4FD6"/>
    <w:rsid w:val="000D58C1"/>
    <w:rsid w:val="000D5A1A"/>
    <w:rsid w:val="000D6DDB"/>
    <w:rsid w:val="000D6E2D"/>
    <w:rsid w:val="000D76D1"/>
    <w:rsid w:val="000E09E9"/>
    <w:rsid w:val="000E0D69"/>
    <w:rsid w:val="000E0DF8"/>
    <w:rsid w:val="000E0DF9"/>
    <w:rsid w:val="000E2DA0"/>
    <w:rsid w:val="000E3146"/>
    <w:rsid w:val="000E32DE"/>
    <w:rsid w:val="000E489B"/>
    <w:rsid w:val="000E4911"/>
    <w:rsid w:val="000E49D2"/>
    <w:rsid w:val="000E6851"/>
    <w:rsid w:val="000E711F"/>
    <w:rsid w:val="000E74A1"/>
    <w:rsid w:val="000E7942"/>
    <w:rsid w:val="000E79E0"/>
    <w:rsid w:val="000F181E"/>
    <w:rsid w:val="000F18A3"/>
    <w:rsid w:val="000F1D5B"/>
    <w:rsid w:val="000F2EA1"/>
    <w:rsid w:val="000F2F92"/>
    <w:rsid w:val="000F40DA"/>
    <w:rsid w:val="000F40F8"/>
    <w:rsid w:val="000F53D2"/>
    <w:rsid w:val="000F78FA"/>
    <w:rsid w:val="000F7FFA"/>
    <w:rsid w:val="00100886"/>
    <w:rsid w:val="00100921"/>
    <w:rsid w:val="001010B8"/>
    <w:rsid w:val="001013B1"/>
    <w:rsid w:val="00101A70"/>
    <w:rsid w:val="00101B6C"/>
    <w:rsid w:val="0010237A"/>
    <w:rsid w:val="00103673"/>
    <w:rsid w:val="001048FD"/>
    <w:rsid w:val="00105052"/>
    <w:rsid w:val="00105DD1"/>
    <w:rsid w:val="001068B8"/>
    <w:rsid w:val="00106948"/>
    <w:rsid w:val="00106E6B"/>
    <w:rsid w:val="0010762A"/>
    <w:rsid w:val="00107F31"/>
    <w:rsid w:val="00112A06"/>
    <w:rsid w:val="00112D68"/>
    <w:rsid w:val="0011364A"/>
    <w:rsid w:val="001140FF"/>
    <w:rsid w:val="001144F9"/>
    <w:rsid w:val="00117251"/>
    <w:rsid w:val="0012039F"/>
    <w:rsid w:val="001211A5"/>
    <w:rsid w:val="001212A2"/>
    <w:rsid w:val="00121B9C"/>
    <w:rsid w:val="00122432"/>
    <w:rsid w:val="001232AD"/>
    <w:rsid w:val="00123923"/>
    <w:rsid w:val="0012402F"/>
    <w:rsid w:val="00124586"/>
    <w:rsid w:val="00124ED7"/>
    <w:rsid w:val="00125442"/>
    <w:rsid w:val="00125EAB"/>
    <w:rsid w:val="001260FD"/>
    <w:rsid w:val="0012640B"/>
    <w:rsid w:val="00126EE5"/>
    <w:rsid w:val="00127488"/>
    <w:rsid w:val="00130B49"/>
    <w:rsid w:val="00130DE3"/>
    <w:rsid w:val="00131434"/>
    <w:rsid w:val="001314A0"/>
    <w:rsid w:val="00131DB6"/>
    <w:rsid w:val="001321B9"/>
    <w:rsid w:val="001321CB"/>
    <w:rsid w:val="0013257D"/>
    <w:rsid w:val="00132FC7"/>
    <w:rsid w:val="0013364A"/>
    <w:rsid w:val="001347BC"/>
    <w:rsid w:val="00134C7D"/>
    <w:rsid w:val="00134F00"/>
    <w:rsid w:val="00135329"/>
    <w:rsid w:val="001355BE"/>
    <w:rsid w:val="00135679"/>
    <w:rsid w:val="00135B65"/>
    <w:rsid w:val="00135CA5"/>
    <w:rsid w:val="00142366"/>
    <w:rsid w:val="001432FE"/>
    <w:rsid w:val="001449DB"/>
    <w:rsid w:val="0014714D"/>
    <w:rsid w:val="0014780D"/>
    <w:rsid w:val="0014781C"/>
    <w:rsid w:val="00147D20"/>
    <w:rsid w:val="00150E5D"/>
    <w:rsid w:val="00151823"/>
    <w:rsid w:val="00151D86"/>
    <w:rsid w:val="001524C1"/>
    <w:rsid w:val="001529C6"/>
    <w:rsid w:val="00152CDB"/>
    <w:rsid w:val="00152EEC"/>
    <w:rsid w:val="001531B7"/>
    <w:rsid w:val="0015321C"/>
    <w:rsid w:val="0015343E"/>
    <w:rsid w:val="0015443A"/>
    <w:rsid w:val="00154D16"/>
    <w:rsid w:val="00155538"/>
    <w:rsid w:val="00155CD7"/>
    <w:rsid w:val="00156634"/>
    <w:rsid w:val="00162058"/>
    <w:rsid w:val="001634A6"/>
    <w:rsid w:val="00163C4F"/>
    <w:rsid w:val="00164517"/>
    <w:rsid w:val="001645E8"/>
    <w:rsid w:val="00167517"/>
    <w:rsid w:val="001703B3"/>
    <w:rsid w:val="00170442"/>
    <w:rsid w:val="001708CF"/>
    <w:rsid w:val="0017090F"/>
    <w:rsid w:val="00173592"/>
    <w:rsid w:val="00175426"/>
    <w:rsid w:val="00176A66"/>
    <w:rsid w:val="00177387"/>
    <w:rsid w:val="00177B28"/>
    <w:rsid w:val="00182027"/>
    <w:rsid w:val="00182AEE"/>
    <w:rsid w:val="00182E54"/>
    <w:rsid w:val="001839E2"/>
    <w:rsid w:val="00183F74"/>
    <w:rsid w:val="0018421E"/>
    <w:rsid w:val="001859B5"/>
    <w:rsid w:val="001859BD"/>
    <w:rsid w:val="00186D27"/>
    <w:rsid w:val="0019018D"/>
    <w:rsid w:val="001909A2"/>
    <w:rsid w:val="001910AF"/>
    <w:rsid w:val="00191138"/>
    <w:rsid w:val="0019140D"/>
    <w:rsid w:val="001916A9"/>
    <w:rsid w:val="00191B09"/>
    <w:rsid w:val="00191B89"/>
    <w:rsid w:val="00191D8B"/>
    <w:rsid w:val="00192B9B"/>
    <w:rsid w:val="0019304C"/>
    <w:rsid w:val="0019434F"/>
    <w:rsid w:val="0019441A"/>
    <w:rsid w:val="001949CC"/>
    <w:rsid w:val="00195505"/>
    <w:rsid w:val="00196696"/>
    <w:rsid w:val="00196F92"/>
    <w:rsid w:val="001970AD"/>
    <w:rsid w:val="001974A9"/>
    <w:rsid w:val="001A0121"/>
    <w:rsid w:val="001A0B8C"/>
    <w:rsid w:val="001A142C"/>
    <w:rsid w:val="001A1C48"/>
    <w:rsid w:val="001A35A2"/>
    <w:rsid w:val="001A38D0"/>
    <w:rsid w:val="001A3AEA"/>
    <w:rsid w:val="001A4899"/>
    <w:rsid w:val="001A50CF"/>
    <w:rsid w:val="001A514C"/>
    <w:rsid w:val="001A5F0A"/>
    <w:rsid w:val="001A6F80"/>
    <w:rsid w:val="001A7DED"/>
    <w:rsid w:val="001A7FF8"/>
    <w:rsid w:val="001B0048"/>
    <w:rsid w:val="001B0F5B"/>
    <w:rsid w:val="001B1130"/>
    <w:rsid w:val="001B122A"/>
    <w:rsid w:val="001B158F"/>
    <w:rsid w:val="001B1EFD"/>
    <w:rsid w:val="001B20DE"/>
    <w:rsid w:val="001B2239"/>
    <w:rsid w:val="001B3242"/>
    <w:rsid w:val="001B3C2E"/>
    <w:rsid w:val="001B48CD"/>
    <w:rsid w:val="001B5B8E"/>
    <w:rsid w:val="001B6368"/>
    <w:rsid w:val="001B6C1D"/>
    <w:rsid w:val="001B7956"/>
    <w:rsid w:val="001C0E9A"/>
    <w:rsid w:val="001C11CE"/>
    <w:rsid w:val="001C2390"/>
    <w:rsid w:val="001C2BCF"/>
    <w:rsid w:val="001C3C05"/>
    <w:rsid w:val="001C586C"/>
    <w:rsid w:val="001C5EDB"/>
    <w:rsid w:val="001C66B6"/>
    <w:rsid w:val="001C73D0"/>
    <w:rsid w:val="001C7DDC"/>
    <w:rsid w:val="001D1F94"/>
    <w:rsid w:val="001D2230"/>
    <w:rsid w:val="001D22F3"/>
    <w:rsid w:val="001D2452"/>
    <w:rsid w:val="001D2AEE"/>
    <w:rsid w:val="001D2F0C"/>
    <w:rsid w:val="001D4001"/>
    <w:rsid w:val="001D4195"/>
    <w:rsid w:val="001D47D5"/>
    <w:rsid w:val="001D4D7E"/>
    <w:rsid w:val="001D4EE4"/>
    <w:rsid w:val="001D5E39"/>
    <w:rsid w:val="001D5E91"/>
    <w:rsid w:val="001D63BF"/>
    <w:rsid w:val="001D78A9"/>
    <w:rsid w:val="001D7972"/>
    <w:rsid w:val="001E09A4"/>
    <w:rsid w:val="001E0ACC"/>
    <w:rsid w:val="001E0B5E"/>
    <w:rsid w:val="001E1965"/>
    <w:rsid w:val="001E2E4B"/>
    <w:rsid w:val="001E4357"/>
    <w:rsid w:val="001E450F"/>
    <w:rsid w:val="001E45B0"/>
    <w:rsid w:val="001E5068"/>
    <w:rsid w:val="001E53FB"/>
    <w:rsid w:val="001E5E26"/>
    <w:rsid w:val="001E67FD"/>
    <w:rsid w:val="001E6AC0"/>
    <w:rsid w:val="001E6D9C"/>
    <w:rsid w:val="001E7E5D"/>
    <w:rsid w:val="001F09D2"/>
    <w:rsid w:val="001F0BDC"/>
    <w:rsid w:val="001F0C07"/>
    <w:rsid w:val="001F0C5B"/>
    <w:rsid w:val="001F1092"/>
    <w:rsid w:val="001F1607"/>
    <w:rsid w:val="001F19BE"/>
    <w:rsid w:val="001F21B8"/>
    <w:rsid w:val="001F21E7"/>
    <w:rsid w:val="001F25F4"/>
    <w:rsid w:val="001F2D34"/>
    <w:rsid w:val="001F2FC7"/>
    <w:rsid w:val="001F355B"/>
    <w:rsid w:val="001F4499"/>
    <w:rsid w:val="001F555F"/>
    <w:rsid w:val="001F5BFE"/>
    <w:rsid w:val="001F6821"/>
    <w:rsid w:val="002016E1"/>
    <w:rsid w:val="00202A34"/>
    <w:rsid w:val="00202A7B"/>
    <w:rsid w:val="00204585"/>
    <w:rsid w:val="00204921"/>
    <w:rsid w:val="00204EA8"/>
    <w:rsid w:val="002058FC"/>
    <w:rsid w:val="00205D8D"/>
    <w:rsid w:val="002067D0"/>
    <w:rsid w:val="00206CD7"/>
    <w:rsid w:val="00207B12"/>
    <w:rsid w:val="00210256"/>
    <w:rsid w:val="00212BB9"/>
    <w:rsid w:val="002135EF"/>
    <w:rsid w:val="00213709"/>
    <w:rsid w:val="00213C2E"/>
    <w:rsid w:val="0021412D"/>
    <w:rsid w:val="00215801"/>
    <w:rsid w:val="0021605D"/>
    <w:rsid w:val="00216638"/>
    <w:rsid w:val="00217320"/>
    <w:rsid w:val="00221FBC"/>
    <w:rsid w:val="002225A8"/>
    <w:rsid w:val="002249D6"/>
    <w:rsid w:val="002252E7"/>
    <w:rsid w:val="00225F2C"/>
    <w:rsid w:val="002260BD"/>
    <w:rsid w:val="002262F8"/>
    <w:rsid w:val="00226FE4"/>
    <w:rsid w:val="00227E19"/>
    <w:rsid w:val="00227F2D"/>
    <w:rsid w:val="002307C1"/>
    <w:rsid w:val="0023114B"/>
    <w:rsid w:val="002317E3"/>
    <w:rsid w:val="00231EF5"/>
    <w:rsid w:val="002324E7"/>
    <w:rsid w:val="002329F0"/>
    <w:rsid w:val="00233F21"/>
    <w:rsid w:val="00235793"/>
    <w:rsid w:val="00235CC0"/>
    <w:rsid w:val="0023782A"/>
    <w:rsid w:val="00240A40"/>
    <w:rsid w:val="00240AA1"/>
    <w:rsid w:val="00241132"/>
    <w:rsid w:val="00241311"/>
    <w:rsid w:val="0024143F"/>
    <w:rsid w:val="0024147C"/>
    <w:rsid w:val="00241831"/>
    <w:rsid w:val="00241E93"/>
    <w:rsid w:val="00243A5F"/>
    <w:rsid w:val="002450BE"/>
    <w:rsid w:val="00245184"/>
    <w:rsid w:val="002451B2"/>
    <w:rsid w:val="00246015"/>
    <w:rsid w:val="00246186"/>
    <w:rsid w:val="002462E5"/>
    <w:rsid w:val="00246B2C"/>
    <w:rsid w:val="00246C08"/>
    <w:rsid w:val="00246EAC"/>
    <w:rsid w:val="0024783D"/>
    <w:rsid w:val="00250305"/>
    <w:rsid w:val="00250FCC"/>
    <w:rsid w:val="00251044"/>
    <w:rsid w:val="00251446"/>
    <w:rsid w:val="002514D3"/>
    <w:rsid w:val="0025284D"/>
    <w:rsid w:val="00252E9C"/>
    <w:rsid w:val="002534AC"/>
    <w:rsid w:val="002536C2"/>
    <w:rsid w:val="002543A8"/>
    <w:rsid w:val="00255344"/>
    <w:rsid w:val="0025562F"/>
    <w:rsid w:val="00255FA1"/>
    <w:rsid w:val="00256A0B"/>
    <w:rsid w:val="00256D94"/>
    <w:rsid w:val="00257253"/>
    <w:rsid w:val="00257BC9"/>
    <w:rsid w:val="0026095D"/>
    <w:rsid w:val="00260C6F"/>
    <w:rsid w:val="0026134B"/>
    <w:rsid w:val="0026154A"/>
    <w:rsid w:val="00261668"/>
    <w:rsid w:val="00261AF3"/>
    <w:rsid w:val="00263F98"/>
    <w:rsid w:val="002646F1"/>
    <w:rsid w:val="002652F3"/>
    <w:rsid w:val="0026600E"/>
    <w:rsid w:val="00267006"/>
    <w:rsid w:val="00270181"/>
    <w:rsid w:val="00270B20"/>
    <w:rsid w:val="00271AC6"/>
    <w:rsid w:val="002729A6"/>
    <w:rsid w:val="00272B79"/>
    <w:rsid w:val="002732C3"/>
    <w:rsid w:val="00274446"/>
    <w:rsid w:val="00275852"/>
    <w:rsid w:val="00275CFD"/>
    <w:rsid w:val="0027611F"/>
    <w:rsid w:val="0027662A"/>
    <w:rsid w:val="00276EDD"/>
    <w:rsid w:val="002800B6"/>
    <w:rsid w:val="0028098B"/>
    <w:rsid w:val="00280C31"/>
    <w:rsid w:val="0028259F"/>
    <w:rsid w:val="00282C23"/>
    <w:rsid w:val="00282C67"/>
    <w:rsid w:val="00283F01"/>
    <w:rsid w:val="00287452"/>
    <w:rsid w:val="00287759"/>
    <w:rsid w:val="002905B2"/>
    <w:rsid w:val="002905B7"/>
    <w:rsid w:val="00290C8B"/>
    <w:rsid w:val="00291640"/>
    <w:rsid w:val="0029236F"/>
    <w:rsid w:val="00292F3A"/>
    <w:rsid w:val="002939B5"/>
    <w:rsid w:val="00293EF2"/>
    <w:rsid w:val="0029449F"/>
    <w:rsid w:val="00294508"/>
    <w:rsid w:val="00294B1B"/>
    <w:rsid w:val="002955F1"/>
    <w:rsid w:val="00295609"/>
    <w:rsid w:val="00297B9E"/>
    <w:rsid w:val="002A0742"/>
    <w:rsid w:val="002A1368"/>
    <w:rsid w:val="002A198C"/>
    <w:rsid w:val="002A2311"/>
    <w:rsid w:val="002A2937"/>
    <w:rsid w:val="002A2A19"/>
    <w:rsid w:val="002A2A30"/>
    <w:rsid w:val="002A325E"/>
    <w:rsid w:val="002A384A"/>
    <w:rsid w:val="002A3EFF"/>
    <w:rsid w:val="002A48D6"/>
    <w:rsid w:val="002A4946"/>
    <w:rsid w:val="002A499D"/>
    <w:rsid w:val="002A5395"/>
    <w:rsid w:val="002A5C0A"/>
    <w:rsid w:val="002A5F73"/>
    <w:rsid w:val="002A6322"/>
    <w:rsid w:val="002B01C6"/>
    <w:rsid w:val="002B0366"/>
    <w:rsid w:val="002B0AFB"/>
    <w:rsid w:val="002B0BAA"/>
    <w:rsid w:val="002B189B"/>
    <w:rsid w:val="002B1A1E"/>
    <w:rsid w:val="002B2C0C"/>
    <w:rsid w:val="002B2C81"/>
    <w:rsid w:val="002B3487"/>
    <w:rsid w:val="002B523C"/>
    <w:rsid w:val="002B5D85"/>
    <w:rsid w:val="002B627C"/>
    <w:rsid w:val="002B6A89"/>
    <w:rsid w:val="002B7C0B"/>
    <w:rsid w:val="002C009B"/>
    <w:rsid w:val="002C0980"/>
    <w:rsid w:val="002C1082"/>
    <w:rsid w:val="002C1E18"/>
    <w:rsid w:val="002C2A3C"/>
    <w:rsid w:val="002C3011"/>
    <w:rsid w:val="002C3641"/>
    <w:rsid w:val="002C3C43"/>
    <w:rsid w:val="002C4341"/>
    <w:rsid w:val="002C48EB"/>
    <w:rsid w:val="002C569B"/>
    <w:rsid w:val="002C6817"/>
    <w:rsid w:val="002C6A1F"/>
    <w:rsid w:val="002C72A3"/>
    <w:rsid w:val="002C7B0F"/>
    <w:rsid w:val="002D2247"/>
    <w:rsid w:val="002D2493"/>
    <w:rsid w:val="002D2B80"/>
    <w:rsid w:val="002D2E96"/>
    <w:rsid w:val="002D3AF1"/>
    <w:rsid w:val="002D3E9E"/>
    <w:rsid w:val="002D4B20"/>
    <w:rsid w:val="002D69FC"/>
    <w:rsid w:val="002D6F87"/>
    <w:rsid w:val="002E05B9"/>
    <w:rsid w:val="002E0668"/>
    <w:rsid w:val="002E0A28"/>
    <w:rsid w:val="002E1760"/>
    <w:rsid w:val="002E17BC"/>
    <w:rsid w:val="002E1D90"/>
    <w:rsid w:val="002E3295"/>
    <w:rsid w:val="002E32E9"/>
    <w:rsid w:val="002E382B"/>
    <w:rsid w:val="002E3E33"/>
    <w:rsid w:val="002E495D"/>
    <w:rsid w:val="002E4ECB"/>
    <w:rsid w:val="002E51B1"/>
    <w:rsid w:val="002E533F"/>
    <w:rsid w:val="002E54E1"/>
    <w:rsid w:val="002E6196"/>
    <w:rsid w:val="002E6A8D"/>
    <w:rsid w:val="002E72E5"/>
    <w:rsid w:val="002E776D"/>
    <w:rsid w:val="002E7D9E"/>
    <w:rsid w:val="002E7F2F"/>
    <w:rsid w:val="002F06C3"/>
    <w:rsid w:val="002F073D"/>
    <w:rsid w:val="002F09FB"/>
    <w:rsid w:val="002F147D"/>
    <w:rsid w:val="002F19E2"/>
    <w:rsid w:val="002F25D2"/>
    <w:rsid w:val="002F2671"/>
    <w:rsid w:val="002F3E6F"/>
    <w:rsid w:val="002F5DBF"/>
    <w:rsid w:val="002F724D"/>
    <w:rsid w:val="0030018E"/>
    <w:rsid w:val="003010EF"/>
    <w:rsid w:val="00301BAE"/>
    <w:rsid w:val="00302076"/>
    <w:rsid w:val="00303541"/>
    <w:rsid w:val="00304E8E"/>
    <w:rsid w:val="003052BE"/>
    <w:rsid w:val="00305739"/>
    <w:rsid w:val="00305A90"/>
    <w:rsid w:val="00305C9E"/>
    <w:rsid w:val="00306D42"/>
    <w:rsid w:val="00307253"/>
    <w:rsid w:val="00307696"/>
    <w:rsid w:val="00307B74"/>
    <w:rsid w:val="00310526"/>
    <w:rsid w:val="00310F95"/>
    <w:rsid w:val="00311C07"/>
    <w:rsid w:val="003127FA"/>
    <w:rsid w:val="00312D00"/>
    <w:rsid w:val="003135A5"/>
    <w:rsid w:val="003139F4"/>
    <w:rsid w:val="00313A49"/>
    <w:rsid w:val="00314052"/>
    <w:rsid w:val="0031512E"/>
    <w:rsid w:val="00317059"/>
    <w:rsid w:val="0032034D"/>
    <w:rsid w:val="003203A2"/>
    <w:rsid w:val="003208AC"/>
    <w:rsid w:val="00320BA7"/>
    <w:rsid w:val="00321879"/>
    <w:rsid w:val="0032205E"/>
    <w:rsid w:val="00322F2E"/>
    <w:rsid w:val="00323074"/>
    <w:rsid w:val="00323972"/>
    <w:rsid w:val="00323BFF"/>
    <w:rsid w:val="00323E97"/>
    <w:rsid w:val="003245B6"/>
    <w:rsid w:val="00324EE0"/>
    <w:rsid w:val="00325314"/>
    <w:rsid w:val="00325DAB"/>
    <w:rsid w:val="00326328"/>
    <w:rsid w:val="00326620"/>
    <w:rsid w:val="003276C9"/>
    <w:rsid w:val="00330E32"/>
    <w:rsid w:val="00330E5F"/>
    <w:rsid w:val="00333154"/>
    <w:rsid w:val="00334D25"/>
    <w:rsid w:val="003352EC"/>
    <w:rsid w:val="00336716"/>
    <w:rsid w:val="00336824"/>
    <w:rsid w:val="00336BC8"/>
    <w:rsid w:val="00337CF8"/>
    <w:rsid w:val="00337D21"/>
    <w:rsid w:val="00341D61"/>
    <w:rsid w:val="00341DA3"/>
    <w:rsid w:val="003423F8"/>
    <w:rsid w:val="003428F9"/>
    <w:rsid w:val="003438CB"/>
    <w:rsid w:val="00345850"/>
    <w:rsid w:val="00346CDE"/>
    <w:rsid w:val="00347728"/>
    <w:rsid w:val="00347892"/>
    <w:rsid w:val="003502A3"/>
    <w:rsid w:val="00350C8F"/>
    <w:rsid w:val="00350D44"/>
    <w:rsid w:val="00350DC0"/>
    <w:rsid w:val="00351681"/>
    <w:rsid w:val="00351D9C"/>
    <w:rsid w:val="00353AD3"/>
    <w:rsid w:val="00354763"/>
    <w:rsid w:val="003553A7"/>
    <w:rsid w:val="00355F23"/>
    <w:rsid w:val="00356185"/>
    <w:rsid w:val="00356B9E"/>
    <w:rsid w:val="00357677"/>
    <w:rsid w:val="00357E34"/>
    <w:rsid w:val="003612C6"/>
    <w:rsid w:val="00361716"/>
    <w:rsid w:val="0036207F"/>
    <w:rsid w:val="003621D7"/>
    <w:rsid w:val="00362359"/>
    <w:rsid w:val="0036262C"/>
    <w:rsid w:val="00363FB5"/>
    <w:rsid w:val="00364A3E"/>
    <w:rsid w:val="00364C9B"/>
    <w:rsid w:val="00365661"/>
    <w:rsid w:val="003656B6"/>
    <w:rsid w:val="003662D4"/>
    <w:rsid w:val="003665B9"/>
    <w:rsid w:val="00366AC6"/>
    <w:rsid w:val="00367E8D"/>
    <w:rsid w:val="0037009C"/>
    <w:rsid w:val="00370C16"/>
    <w:rsid w:val="00371622"/>
    <w:rsid w:val="00371A74"/>
    <w:rsid w:val="00371A7A"/>
    <w:rsid w:val="003720EF"/>
    <w:rsid w:val="00372A66"/>
    <w:rsid w:val="00372AC4"/>
    <w:rsid w:val="003730F7"/>
    <w:rsid w:val="00373CCA"/>
    <w:rsid w:val="00374233"/>
    <w:rsid w:val="00374904"/>
    <w:rsid w:val="0037597A"/>
    <w:rsid w:val="00376913"/>
    <w:rsid w:val="00377E39"/>
    <w:rsid w:val="003804D3"/>
    <w:rsid w:val="00381046"/>
    <w:rsid w:val="00381459"/>
    <w:rsid w:val="00381606"/>
    <w:rsid w:val="00381E52"/>
    <w:rsid w:val="00383F69"/>
    <w:rsid w:val="003846C9"/>
    <w:rsid w:val="003862AF"/>
    <w:rsid w:val="003868F3"/>
    <w:rsid w:val="00386DAD"/>
    <w:rsid w:val="00386EC3"/>
    <w:rsid w:val="00387A2D"/>
    <w:rsid w:val="00390ED2"/>
    <w:rsid w:val="0039100B"/>
    <w:rsid w:val="003916AB"/>
    <w:rsid w:val="00391AB6"/>
    <w:rsid w:val="00392523"/>
    <w:rsid w:val="00392850"/>
    <w:rsid w:val="00392EB1"/>
    <w:rsid w:val="003931A1"/>
    <w:rsid w:val="00394796"/>
    <w:rsid w:val="003951B2"/>
    <w:rsid w:val="00395373"/>
    <w:rsid w:val="00396987"/>
    <w:rsid w:val="00397264"/>
    <w:rsid w:val="00397FAE"/>
    <w:rsid w:val="003A135B"/>
    <w:rsid w:val="003A1754"/>
    <w:rsid w:val="003A19E7"/>
    <w:rsid w:val="003A2638"/>
    <w:rsid w:val="003A340E"/>
    <w:rsid w:val="003A3B67"/>
    <w:rsid w:val="003A3D0D"/>
    <w:rsid w:val="003A4649"/>
    <w:rsid w:val="003A505D"/>
    <w:rsid w:val="003A5D8C"/>
    <w:rsid w:val="003A615B"/>
    <w:rsid w:val="003A6BC3"/>
    <w:rsid w:val="003A6FE1"/>
    <w:rsid w:val="003B0203"/>
    <w:rsid w:val="003B036B"/>
    <w:rsid w:val="003B0477"/>
    <w:rsid w:val="003B1CC5"/>
    <w:rsid w:val="003B2625"/>
    <w:rsid w:val="003B372C"/>
    <w:rsid w:val="003B3F88"/>
    <w:rsid w:val="003B3FF0"/>
    <w:rsid w:val="003B4D5D"/>
    <w:rsid w:val="003B5A01"/>
    <w:rsid w:val="003B5C17"/>
    <w:rsid w:val="003B5F01"/>
    <w:rsid w:val="003B6F76"/>
    <w:rsid w:val="003B7406"/>
    <w:rsid w:val="003C05C8"/>
    <w:rsid w:val="003C2094"/>
    <w:rsid w:val="003C27B4"/>
    <w:rsid w:val="003C3566"/>
    <w:rsid w:val="003C40B8"/>
    <w:rsid w:val="003C466B"/>
    <w:rsid w:val="003C46A4"/>
    <w:rsid w:val="003C4773"/>
    <w:rsid w:val="003C605B"/>
    <w:rsid w:val="003C7691"/>
    <w:rsid w:val="003C7C42"/>
    <w:rsid w:val="003D0F4D"/>
    <w:rsid w:val="003D1488"/>
    <w:rsid w:val="003D1685"/>
    <w:rsid w:val="003D2950"/>
    <w:rsid w:val="003D2B7A"/>
    <w:rsid w:val="003D2DB2"/>
    <w:rsid w:val="003D36B5"/>
    <w:rsid w:val="003D3DE4"/>
    <w:rsid w:val="003D59C6"/>
    <w:rsid w:val="003D5B85"/>
    <w:rsid w:val="003D5F56"/>
    <w:rsid w:val="003D6CDA"/>
    <w:rsid w:val="003D7F3E"/>
    <w:rsid w:val="003E0402"/>
    <w:rsid w:val="003E0DF1"/>
    <w:rsid w:val="003E1499"/>
    <w:rsid w:val="003E1F2B"/>
    <w:rsid w:val="003E2CA0"/>
    <w:rsid w:val="003E2D50"/>
    <w:rsid w:val="003E2F52"/>
    <w:rsid w:val="003E3824"/>
    <w:rsid w:val="003E3C3D"/>
    <w:rsid w:val="003E3C90"/>
    <w:rsid w:val="003E515F"/>
    <w:rsid w:val="003E53DB"/>
    <w:rsid w:val="003E542F"/>
    <w:rsid w:val="003E5D6C"/>
    <w:rsid w:val="003E5F70"/>
    <w:rsid w:val="003E6D25"/>
    <w:rsid w:val="003F0715"/>
    <w:rsid w:val="003F0A15"/>
    <w:rsid w:val="003F13F8"/>
    <w:rsid w:val="003F1796"/>
    <w:rsid w:val="003F1B0A"/>
    <w:rsid w:val="003F2393"/>
    <w:rsid w:val="003F2506"/>
    <w:rsid w:val="003F31E1"/>
    <w:rsid w:val="003F3294"/>
    <w:rsid w:val="003F3978"/>
    <w:rsid w:val="003F3BE4"/>
    <w:rsid w:val="003F45D6"/>
    <w:rsid w:val="003F4875"/>
    <w:rsid w:val="003F4D29"/>
    <w:rsid w:val="003F5983"/>
    <w:rsid w:val="003F6DA2"/>
    <w:rsid w:val="003F6ED4"/>
    <w:rsid w:val="003F7BA1"/>
    <w:rsid w:val="004001AB"/>
    <w:rsid w:val="0040063F"/>
    <w:rsid w:val="00401CA4"/>
    <w:rsid w:val="004022EE"/>
    <w:rsid w:val="004031DA"/>
    <w:rsid w:val="0040344D"/>
    <w:rsid w:val="00403A3C"/>
    <w:rsid w:val="0040474F"/>
    <w:rsid w:val="00404E72"/>
    <w:rsid w:val="0040625D"/>
    <w:rsid w:val="00406299"/>
    <w:rsid w:val="00407B01"/>
    <w:rsid w:val="00407DCC"/>
    <w:rsid w:val="00407F6B"/>
    <w:rsid w:val="00410B52"/>
    <w:rsid w:val="004119E0"/>
    <w:rsid w:val="00412C97"/>
    <w:rsid w:val="004131CC"/>
    <w:rsid w:val="00413EA7"/>
    <w:rsid w:val="0041498A"/>
    <w:rsid w:val="00415D40"/>
    <w:rsid w:val="00415FC4"/>
    <w:rsid w:val="004160F5"/>
    <w:rsid w:val="00416288"/>
    <w:rsid w:val="004165AA"/>
    <w:rsid w:val="00416A88"/>
    <w:rsid w:val="00416C39"/>
    <w:rsid w:val="00416E57"/>
    <w:rsid w:val="00417208"/>
    <w:rsid w:val="004176F0"/>
    <w:rsid w:val="0041791C"/>
    <w:rsid w:val="00420544"/>
    <w:rsid w:val="0042067A"/>
    <w:rsid w:val="004210BD"/>
    <w:rsid w:val="00421502"/>
    <w:rsid w:val="00421FBE"/>
    <w:rsid w:val="00422561"/>
    <w:rsid w:val="0042391D"/>
    <w:rsid w:val="00424452"/>
    <w:rsid w:val="00426CF3"/>
    <w:rsid w:val="004270A9"/>
    <w:rsid w:val="0042734F"/>
    <w:rsid w:val="00430DC5"/>
    <w:rsid w:val="004312C7"/>
    <w:rsid w:val="00432CF7"/>
    <w:rsid w:val="00433489"/>
    <w:rsid w:val="00433B84"/>
    <w:rsid w:val="00434079"/>
    <w:rsid w:val="004345BA"/>
    <w:rsid w:val="00436338"/>
    <w:rsid w:val="00437057"/>
    <w:rsid w:val="00437335"/>
    <w:rsid w:val="00437B02"/>
    <w:rsid w:val="00440F74"/>
    <w:rsid w:val="00442D72"/>
    <w:rsid w:val="00443B81"/>
    <w:rsid w:val="00444EB0"/>
    <w:rsid w:val="00445351"/>
    <w:rsid w:val="004454D1"/>
    <w:rsid w:val="00445F08"/>
    <w:rsid w:val="00451285"/>
    <w:rsid w:val="00451B29"/>
    <w:rsid w:val="00451E8E"/>
    <w:rsid w:val="004521E1"/>
    <w:rsid w:val="00452A6E"/>
    <w:rsid w:val="00452EED"/>
    <w:rsid w:val="004537B6"/>
    <w:rsid w:val="00453D09"/>
    <w:rsid w:val="0045475D"/>
    <w:rsid w:val="00455366"/>
    <w:rsid w:val="00455737"/>
    <w:rsid w:val="00455904"/>
    <w:rsid w:val="00460014"/>
    <w:rsid w:val="00460567"/>
    <w:rsid w:val="00460C85"/>
    <w:rsid w:val="00461044"/>
    <w:rsid w:val="00462555"/>
    <w:rsid w:val="00462D9D"/>
    <w:rsid w:val="0046360C"/>
    <w:rsid w:val="00464235"/>
    <w:rsid w:val="004645A2"/>
    <w:rsid w:val="00464627"/>
    <w:rsid w:val="004660AF"/>
    <w:rsid w:val="004669FC"/>
    <w:rsid w:val="00466A40"/>
    <w:rsid w:val="004672A6"/>
    <w:rsid w:val="004675B6"/>
    <w:rsid w:val="00467ED2"/>
    <w:rsid w:val="004700CE"/>
    <w:rsid w:val="00471CC3"/>
    <w:rsid w:val="00471EB2"/>
    <w:rsid w:val="00472AE9"/>
    <w:rsid w:val="004744AF"/>
    <w:rsid w:val="00475647"/>
    <w:rsid w:val="0047573E"/>
    <w:rsid w:val="00475E44"/>
    <w:rsid w:val="00476DEA"/>
    <w:rsid w:val="00476FB4"/>
    <w:rsid w:val="00477773"/>
    <w:rsid w:val="00477A55"/>
    <w:rsid w:val="00477EAA"/>
    <w:rsid w:val="00482478"/>
    <w:rsid w:val="004828BB"/>
    <w:rsid w:val="00482B3D"/>
    <w:rsid w:val="004849FE"/>
    <w:rsid w:val="00484CB2"/>
    <w:rsid w:val="00484F7E"/>
    <w:rsid w:val="00485589"/>
    <w:rsid w:val="00485E07"/>
    <w:rsid w:val="00486015"/>
    <w:rsid w:val="004860A2"/>
    <w:rsid w:val="004860E8"/>
    <w:rsid w:val="00486E8B"/>
    <w:rsid w:val="004876F7"/>
    <w:rsid w:val="004905A2"/>
    <w:rsid w:val="00490726"/>
    <w:rsid w:val="0049110B"/>
    <w:rsid w:val="0049120F"/>
    <w:rsid w:val="00492AC9"/>
    <w:rsid w:val="0049397E"/>
    <w:rsid w:val="0049580A"/>
    <w:rsid w:val="0049600B"/>
    <w:rsid w:val="004960B5"/>
    <w:rsid w:val="0049689A"/>
    <w:rsid w:val="00496DAF"/>
    <w:rsid w:val="004A1629"/>
    <w:rsid w:val="004A3184"/>
    <w:rsid w:val="004A360E"/>
    <w:rsid w:val="004A3783"/>
    <w:rsid w:val="004A3BB9"/>
    <w:rsid w:val="004A3D4B"/>
    <w:rsid w:val="004A4064"/>
    <w:rsid w:val="004A42C9"/>
    <w:rsid w:val="004A497D"/>
    <w:rsid w:val="004A4DE4"/>
    <w:rsid w:val="004A56F5"/>
    <w:rsid w:val="004A5E2A"/>
    <w:rsid w:val="004A699C"/>
    <w:rsid w:val="004A69A5"/>
    <w:rsid w:val="004A70BB"/>
    <w:rsid w:val="004A70E6"/>
    <w:rsid w:val="004A7157"/>
    <w:rsid w:val="004A763C"/>
    <w:rsid w:val="004A776C"/>
    <w:rsid w:val="004B1740"/>
    <w:rsid w:val="004B1AFF"/>
    <w:rsid w:val="004B1D3B"/>
    <w:rsid w:val="004B1D93"/>
    <w:rsid w:val="004B2EE2"/>
    <w:rsid w:val="004B3556"/>
    <w:rsid w:val="004B418E"/>
    <w:rsid w:val="004B425F"/>
    <w:rsid w:val="004B5B0F"/>
    <w:rsid w:val="004B6275"/>
    <w:rsid w:val="004B6792"/>
    <w:rsid w:val="004B772A"/>
    <w:rsid w:val="004C1603"/>
    <w:rsid w:val="004C30B9"/>
    <w:rsid w:val="004C4733"/>
    <w:rsid w:val="004C60EA"/>
    <w:rsid w:val="004C62E1"/>
    <w:rsid w:val="004C6565"/>
    <w:rsid w:val="004C6AD5"/>
    <w:rsid w:val="004C70ED"/>
    <w:rsid w:val="004C7390"/>
    <w:rsid w:val="004C7722"/>
    <w:rsid w:val="004C7B5D"/>
    <w:rsid w:val="004C7E06"/>
    <w:rsid w:val="004D19DC"/>
    <w:rsid w:val="004D2A98"/>
    <w:rsid w:val="004D2AD8"/>
    <w:rsid w:val="004D2FE2"/>
    <w:rsid w:val="004D3068"/>
    <w:rsid w:val="004D3590"/>
    <w:rsid w:val="004D73FD"/>
    <w:rsid w:val="004D7615"/>
    <w:rsid w:val="004D7803"/>
    <w:rsid w:val="004E0190"/>
    <w:rsid w:val="004E035A"/>
    <w:rsid w:val="004E060D"/>
    <w:rsid w:val="004E1285"/>
    <w:rsid w:val="004E49DF"/>
    <w:rsid w:val="004E4FED"/>
    <w:rsid w:val="004E59F6"/>
    <w:rsid w:val="004E6D4D"/>
    <w:rsid w:val="004F1C94"/>
    <w:rsid w:val="004F1E1D"/>
    <w:rsid w:val="004F26C5"/>
    <w:rsid w:val="004F2D38"/>
    <w:rsid w:val="004F328B"/>
    <w:rsid w:val="004F32D5"/>
    <w:rsid w:val="004F674F"/>
    <w:rsid w:val="004F6C6C"/>
    <w:rsid w:val="004F7900"/>
    <w:rsid w:val="0050144A"/>
    <w:rsid w:val="00501567"/>
    <w:rsid w:val="00502F7A"/>
    <w:rsid w:val="00503240"/>
    <w:rsid w:val="0050376B"/>
    <w:rsid w:val="0050378B"/>
    <w:rsid w:val="00503AA5"/>
    <w:rsid w:val="00503B19"/>
    <w:rsid w:val="00503E17"/>
    <w:rsid w:val="0050447A"/>
    <w:rsid w:val="005057BB"/>
    <w:rsid w:val="0050676B"/>
    <w:rsid w:val="0050711F"/>
    <w:rsid w:val="00507241"/>
    <w:rsid w:val="00507260"/>
    <w:rsid w:val="00507AD6"/>
    <w:rsid w:val="00511420"/>
    <w:rsid w:val="00511E55"/>
    <w:rsid w:val="00512326"/>
    <w:rsid w:val="00514C14"/>
    <w:rsid w:val="00515D57"/>
    <w:rsid w:val="005165B1"/>
    <w:rsid w:val="00517756"/>
    <w:rsid w:val="0051775B"/>
    <w:rsid w:val="00520C23"/>
    <w:rsid w:val="00520DE8"/>
    <w:rsid w:val="00522F1D"/>
    <w:rsid w:val="00523079"/>
    <w:rsid w:val="00523A71"/>
    <w:rsid w:val="00523C87"/>
    <w:rsid w:val="00523E9A"/>
    <w:rsid w:val="00523F40"/>
    <w:rsid w:val="005240D1"/>
    <w:rsid w:val="00524630"/>
    <w:rsid w:val="0052533A"/>
    <w:rsid w:val="00525C0A"/>
    <w:rsid w:val="005265C4"/>
    <w:rsid w:val="0052742D"/>
    <w:rsid w:val="005302E9"/>
    <w:rsid w:val="00530DE4"/>
    <w:rsid w:val="0053202C"/>
    <w:rsid w:val="00533303"/>
    <w:rsid w:val="005337FD"/>
    <w:rsid w:val="00533CBC"/>
    <w:rsid w:val="005343DE"/>
    <w:rsid w:val="00534A5C"/>
    <w:rsid w:val="00535909"/>
    <w:rsid w:val="00535CBE"/>
    <w:rsid w:val="00535FAB"/>
    <w:rsid w:val="005360B4"/>
    <w:rsid w:val="00536318"/>
    <w:rsid w:val="005365DE"/>
    <w:rsid w:val="00536917"/>
    <w:rsid w:val="00536C8E"/>
    <w:rsid w:val="00536E0E"/>
    <w:rsid w:val="00536E8A"/>
    <w:rsid w:val="00537D1B"/>
    <w:rsid w:val="00537E1C"/>
    <w:rsid w:val="0054033C"/>
    <w:rsid w:val="00540509"/>
    <w:rsid w:val="00540F62"/>
    <w:rsid w:val="00541263"/>
    <w:rsid w:val="00541563"/>
    <w:rsid w:val="005439C4"/>
    <w:rsid w:val="00543E83"/>
    <w:rsid w:val="00543F0E"/>
    <w:rsid w:val="00543F5C"/>
    <w:rsid w:val="00544087"/>
    <w:rsid w:val="00544093"/>
    <w:rsid w:val="00544B78"/>
    <w:rsid w:val="00544BAF"/>
    <w:rsid w:val="00544D75"/>
    <w:rsid w:val="005458E4"/>
    <w:rsid w:val="00545E1E"/>
    <w:rsid w:val="00546449"/>
    <w:rsid w:val="00546902"/>
    <w:rsid w:val="005469D4"/>
    <w:rsid w:val="005500B3"/>
    <w:rsid w:val="005508C9"/>
    <w:rsid w:val="005516EB"/>
    <w:rsid w:val="00551A26"/>
    <w:rsid w:val="00551CC3"/>
    <w:rsid w:val="00551E08"/>
    <w:rsid w:val="0055260C"/>
    <w:rsid w:val="005544AF"/>
    <w:rsid w:val="00554DEA"/>
    <w:rsid w:val="00555C1D"/>
    <w:rsid w:val="00555C22"/>
    <w:rsid w:val="005567D5"/>
    <w:rsid w:val="00556A77"/>
    <w:rsid w:val="0055700C"/>
    <w:rsid w:val="00557A30"/>
    <w:rsid w:val="005603E4"/>
    <w:rsid w:val="00560601"/>
    <w:rsid w:val="005608DB"/>
    <w:rsid w:val="00560AE4"/>
    <w:rsid w:val="00561171"/>
    <w:rsid w:val="00561F78"/>
    <w:rsid w:val="00562309"/>
    <w:rsid w:val="00564115"/>
    <w:rsid w:val="0056584B"/>
    <w:rsid w:val="00565CF9"/>
    <w:rsid w:val="00566DB3"/>
    <w:rsid w:val="00566EFF"/>
    <w:rsid w:val="00570D9B"/>
    <w:rsid w:val="00570F6F"/>
    <w:rsid w:val="00571269"/>
    <w:rsid w:val="00571467"/>
    <w:rsid w:val="00571679"/>
    <w:rsid w:val="005717E5"/>
    <w:rsid w:val="00571A3B"/>
    <w:rsid w:val="00571C6E"/>
    <w:rsid w:val="005726DF"/>
    <w:rsid w:val="005727D6"/>
    <w:rsid w:val="005739AD"/>
    <w:rsid w:val="005739B9"/>
    <w:rsid w:val="00574198"/>
    <w:rsid w:val="00574E4D"/>
    <w:rsid w:val="00575DC7"/>
    <w:rsid w:val="0057660D"/>
    <w:rsid w:val="00576980"/>
    <w:rsid w:val="00576DE8"/>
    <w:rsid w:val="0057746D"/>
    <w:rsid w:val="005800D9"/>
    <w:rsid w:val="00581726"/>
    <w:rsid w:val="00582FC3"/>
    <w:rsid w:val="005830DE"/>
    <w:rsid w:val="005832C0"/>
    <w:rsid w:val="0058340E"/>
    <w:rsid w:val="00583793"/>
    <w:rsid w:val="00583883"/>
    <w:rsid w:val="00583A7A"/>
    <w:rsid w:val="00583F79"/>
    <w:rsid w:val="00585DAA"/>
    <w:rsid w:val="00586404"/>
    <w:rsid w:val="00586B47"/>
    <w:rsid w:val="0059153A"/>
    <w:rsid w:val="00591548"/>
    <w:rsid w:val="00592DFB"/>
    <w:rsid w:val="00592FC7"/>
    <w:rsid w:val="0059317A"/>
    <w:rsid w:val="00593456"/>
    <w:rsid w:val="0059379A"/>
    <w:rsid w:val="005941FD"/>
    <w:rsid w:val="0059444A"/>
    <w:rsid w:val="005947AC"/>
    <w:rsid w:val="00595206"/>
    <w:rsid w:val="00597173"/>
    <w:rsid w:val="00597362"/>
    <w:rsid w:val="005A1E2E"/>
    <w:rsid w:val="005A2B30"/>
    <w:rsid w:val="005A36AB"/>
    <w:rsid w:val="005A3A87"/>
    <w:rsid w:val="005A3EF7"/>
    <w:rsid w:val="005A4058"/>
    <w:rsid w:val="005A4B5B"/>
    <w:rsid w:val="005A4CB8"/>
    <w:rsid w:val="005A50F8"/>
    <w:rsid w:val="005A5D82"/>
    <w:rsid w:val="005A632D"/>
    <w:rsid w:val="005A683D"/>
    <w:rsid w:val="005A707C"/>
    <w:rsid w:val="005A751C"/>
    <w:rsid w:val="005A7C4F"/>
    <w:rsid w:val="005B03E6"/>
    <w:rsid w:val="005B0999"/>
    <w:rsid w:val="005B0AED"/>
    <w:rsid w:val="005B0B4C"/>
    <w:rsid w:val="005B1359"/>
    <w:rsid w:val="005B1908"/>
    <w:rsid w:val="005B2A3C"/>
    <w:rsid w:val="005B2E41"/>
    <w:rsid w:val="005B4F28"/>
    <w:rsid w:val="005B55B4"/>
    <w:rsid w:val="005B592C"/>
    <w:rsid w:val="005B6475"/>
    <w:rsid w:val="005B6B04"/>
    <w:rsid w:val="005B7997"/>
    <w:rsid w:val="005C0279"/>
    <w:rsid w:val="005C0FDD"/>
    <w:rsid w:val="005C22CE"/>
    <w:rsid w:val="005C2D02"/>
    <w:rsid w:val="005C3001"/>
    <w:rsid w:val="005C373B"/>
    <w:rsid w:val="005C5101"/>
    <w:rsid w:val="005C6D63"/>
    <w:rsid w:val="005C718B"/>
    <w:rsid w:val="005D03F5"/>
    <w:rsid w:val="005D0BE9"/>
    <w:rsid w:val="005D15DB"/>
    <w:rsid w:val="005D19EB"/>
    <w:rsid w:val="005D2DF0"/>
    <w:rsid w:val="005D35F0"/>
    <w:rsid w:val="005D37B7"/>
    <w:rsid w:val="005D3B1D"/>
    <w:rsid w:val="005D3EAB"/>
    <w:rsid w:val="005D5F0C"/>
    <w:rsid w:val="005D629D"/>
    <w:rsid w:val="005D735C"/>
    <w:rsid w:val="005D78EA"/>
    <w:rsid w:val="005D7BC8"/>
    <w:rsid w:val="005E0484"/>
    <w:rsid w:val="005E1347"/>
    <w:rsid w:val="005E296A"/>
    <w:rsid w:val="005E309A"/>
    <w:rsid w:val="005E3942"/>
    <w:rsid w:val="005E3D3B"/>
    <w:rsid w:val="005E3F2B"/>
    <w:rsid w:val="005E5E5F"/>
    <w:rsid w:val="005E5EB9"/>
    <w:rsid w:val="005E69AE"/>
    <w:rsid w:val="005E75AE"/>
    <w:rsid w:val="005E76E8"/>
    <w:rsid w:val="005E782A"/>
    <w:rsid w:val="005F0D77"/>
    <w:rsid w:val="005F0FB3"/>
    <w:rsid w:val="005F1B9F"/>
    <w:rsid w:val="005F239D"/>
    <w:rsid w:val="005F29F6"/>
    <w:rsid w:val="005F3F2B"/>
    <w:rsid w:val="005F41E6"/>
    <w:rsid w:val="005F4700"/>
    <w:rsid w:val="005F5A45"/>
    <w:rsid w:val="005F5A9D"/>
    <w:rsid w:val="005F6471"/>
    <w:rsid w:val="005F70C0"/>
    <w:rsid w:val="0060074F"/>
    <w:rsid w:val="00600A2C"/>
    <w:rsid w:val="00600EA7"/>
    <w:rsid w:val="006011CE"/>
    <w:rsid w:val="00601600"/>
    <w:rsid w:val="00601C01"/>
    <w:rsid w:val="00603031"/>
    <w:rsid w:val="00604745"/>
    <w:rsid w:val="0060501F"/>
    <w:rsid w:val="0060663D"/>
    <w:rsid w:val="00606E4F"/>
    <w:rsid w:val="0060709A"/>
    <w:rsid w:val="0060734F"/>
    <w:rsid w:val="00610865"/>
    <w:rsid w:val="00611444"/>
    <w:rsid w:val="00612CE6"/>
    <w:rsid w:val="006135EC"/>
    <w:rsid w:val="00613B48"/>
    <w:rsid w:val="0061608A"/>
    <w:rsid w:val="00617B25"/>
    <w:rsid w:val="0062090B"/>
    <w:rsid w:val="00620E0C"/>
    <w:rsid w:val="00621581"/>
    <w:rsid w:val="006217F5"/>
    <w:rsid w:val="0062270D"/>
    <w:rsid w:val="00622BCC"/>
    <w:rsid w:val="00622ECB"/>
    <w:rsid w:val="0062353B"/>
    <w:rsid w:val="00623AA6"/>
    <w:rsid w:val="00624AA1"/>
    <w:rsid w:val="00624E42"/>
    <w:rsid w:val="00625965"/>
    <w:rsid w:val="00625A22"/>
    <w:rsid w:val="0062637B"/>
    <w:rsid w:val="00626B25"/>
    <w:rsid w:val="006270D5"/>
    <w:rsid w:val="00631BD0"/>
    <w:rsid w:val="00631CDD"/>
    <w:rsid w:val="00633FCE"/>
    <w:rsid w:val="0063511A"/>
    <w:rsid w:val="00636050"/>
    <w:rsid w:val="006376DF"/>
    <w:rsid w:val="00637EAA"/>
    <w:rsid w:val="00640082"/>
    <w:rsid w:val="00640C66"/>
    <w:rsid w:val="00642870"/>
    <w:rsid w:val="0064396C"/>
    <w:rsid w:val="00643B69"/>
    <w:rsid w:val="00643D11"/>
    <w:rsid w:val="00643ED0"/>
    <w:rsid w:val="00643F0D"/>
    <w:rsid w:val="0064489C"/>
    <w:rsid w:val="0064495C"/>
    <w:rsid w:val="00644A30"/>
    <w:rsid w:val="00644DD4"/>
    <w:rsid w:val="00645E50"/>
    <w:rsid w:val="0064613C"/>
    <w:rsid w:val="006462D2"/>
    <w:rsid w:val="00646AB5"/>
    <w:rsid w:val="00646D08"/>
    <w:rsid w:val="00647003"/>
    <w:rsid w:val="00650517"/>
    <w:rsid w:val="00650D9B"/>
    <w:rsid w:val="0065104B"/>
    <w:rsid w:val="0065176B"/>
    <w:rsid w:val="00653087"/>
    <w:rsid w:val="00653FCC"/>
    <w:rsid w:val="00654071"/>
    <w:rsid w:val="00655033"/>
    <w:rsid w:val="0065665C"/>
    <w:rsid w:val="00656BE7"/>
    <w:rsid w:val="00656D26"/>
    <w:rsid w:val="006600BD"/>
    <w:rsid w:val="006602EE"/>
    <w:rsid w:val="006615F8"/>
    <w:rsid w:val="00662899"/>
    <w:rsid w:val="00662B2F"/>
    <w:rsid w:val="00663149"/>
    <w:rsid w:val="00663ACC"/>
    <w:rsid w:val="00664349"/>
    <w:rsid w:val="0066556D"/>
    <w:rsid w:val="00665A4D"/>
    <w:rsid w:val="00665AC2"/>
    <w:rsid w:val="006666D1"/>
    <w:rsid w:val="00666DD1"/>
    <w:rsid w:val="00667CBF"/>
    <w:rsid w:val="00670058"/>
    <w:rsid w:val="00670463"/>
    <w:rsid w:val="0067068B"/>
    <w:rsid w:val="00671603"/>
    <w:rsid w:val="006718DD"/>
    <w:rsid w:val="00671912"/>
    <w:rsid w:val="006729C2"/>
    <w:rsid w:val="00673D96"/>
    <w:rsid w:val="00674694"/>
    <w:rsid w:val="00674A68"/>
    <w:rsid w:val="00676357"/>
    <w:rsid w:val="00676691"/>
    <w:rsid w:val="006768E6"/>
    <w:rsid w:val="00677385"/>
    <w:rsid w:val="006817E1"/>
    <w:rsid w:val="00681B3C"/>
    <w:rsid w:val="00681B41"/>
    <w:rsid w:val="00683815"/>
    <w:rsid w:val="00683E81"/>
    <w:rsid w:val="00684C2D"/>
    <w:rsid w:val="00685115"/>
    <w:rsid w:val="00685609"/>
    <w:rsid w:val="00685D54"/>
    <w:rsid w:val="00686EA2"/>
    <w:rsid w:val="0068700F"/>
    <w:rsid w:val="0068717E"/>
    <w:rsid w:val="00692292"/>
    <w:rsid w:val="00692780"/>
    <w:rsid w:val="00692C64"/>
    <w:rsid w:val="006934E3"/>
    <w:rsid w:val="0069387F"/>
    <w:rsid w:val="006939C1"/>
    <w:rsid w:val="00693AD6"/>
    <w:rsid w:val="00694AC8"/>
    <w:rsid w:val="0069580F"/>
    <w:rsid w:val="00696183"/>
    <w:rsid w:val="00696C44"/>
    <w:rsid w:val="00696EF2"/>
    <w:rsid w:val="00697623"/>
    <w:rsid w:val="0069795E"/>
    <w:rsid w:val="006A04C4"/>
    <w:rsid w:val="006A09A9"/>
    <w:rsid w:val="006A10B3"/>
    <w:rsid w:val="006A14CD"/>
    <w:rsid w:val="006A1B5F"/>
    <w:rsid w:val="006A3723"/>
    <w:rsid w:val="006A3CEF"/>
    <w:rsid w:val="006A3E4A"/>
    <w:rsid w:val="006A44CB"/>
    <w:rsid w:val="006A4764"/>
    <w:rsid w:val="006A47D8"/>
    <w:rsid w:val="006A5333"/>
    <w:rsid w:val="006A6377"/>
    <w:rsid w:val="006A6444"/>
    <w:rsid w:val="006A64DA"/>
    <w:rsid w:val="006A70E1"/>
    <w:rsid w:val="006A753C"/>
    <w:rsid w:val="006A796E"/>
    <w:rsid w:val="006B165C"/>
    <w:rsid w:val="006B18A9"/>
    <w:rsid w:val="006B2E22"/>
    <w:rsid w:val="006B3278"/>
    <w:rsid w:val="006B345A"/>
    <w:rsid w:val="006B512A"/>
    <w:rsid w:val="006B5562"/>
    <w:rsid w:val="006B5AD6"/>
    <w:rsid w:val="006B6ADC"/>
    <w:rsid w:val="006B6FDD"/>
    <w:rsid w:val="006C04A9"/>
    <w:rsid w:val="006C2B46"/>
    <w:rsid w:val="006C3006"/>
    <w:rsid w:val="006C3FD5"/>
    <w:rsid w:val="006C49EC"/>
    <w:rsid w:val="006C5DD1"/>
    <w:rsid w:val="006C639B"/>
    <w:rsid w:val="006C6DF3"/>
    <w:rsid w:val="006C7229"/>
    <w:rsid w:val="006C79AC"/>
    <w:rsid w:val="006C7BFE"/>
    <w:rsid w:val="006D0CB4"/>
    <w:rsid w:val="006D0E81"/>
    <w:rsid w:val="006D0EA8"/>
    <w:rsid w:val="006D18A9"/>
    <w:rsid w:val="006D37D9"/>
    <w:rsid w:val="006D393A"/>
    <w:rsid w:val="006D3EC9"/>
    <w:rsid w:val="006D4A3D"/>
    <w:rsid w:val="006D4DB4"/>
    <w:rsid w:val="006D4DEF"/>
    <w:rsid w:val="006D7AA5"/>
    <w:rsid w:val="006D7ACE"/>
    <w:rsid w:val="006E00F3"/>
    <w:rsid w:val="006E0163"/>
    <w:rsid w:val="006E090E"/>
    <w:rsid w:val="006E26FA"/>
    <w:rsid w:val="006E2D26"/>
    <w:rsid w:val="006E34BF"/>
    <w:rsid w:val="006E391C"/>
    <w:rsid w:val="006E3B3E"/>
    <w:rsid w:val="006E411E"/>
    <w:rsid w:val="006E4141"/>
    <w:rsid w:val="006E417C"/>
    <w:rsid w:val="006E5576"/>
    <w:rsid w:val="006E55A0"/>
    <w:rsid w:val="006E7E3E"/>
    <w:rsid w:val="006E7F2E"/>
    <w:rsid w:val="006F029D"/>
    <w:rsid w:val="006F133B"/>
    <w:rsid w:val="006F14F6"/>
    <w:rsid w:val="006F16CE"/>
    <w:rsid w:val="006F41D1"/>
    <w:rsid w:val="006F6092"/>
    <w:rsid w:val="006F65AD"/>
    <w:rsid w:val="006F71E6"/>
    <w:rsid w:val="007002C5"/>
    <w:rsid w:val="00700699"/>
    <w:rsid w:val="00701493"/>
    <w:rsid w:val="00701560"/>
    <w:rsid w:val="00702CDD"/>
    <w:rsid w:val="00703EA2"/>
    <w:rsid w:val="00704229"/>
    <w:rsid w:val="00704A01"/>
    <w:rsid w:val="0070577E"/>
    <w:rsid w:val="00707870"/>
    <w:rsid w:val="007079B2"/>
    <w:rsid w:val="00712FF6"/>
    <w:rsid w:val="0071311E"/>
    <w:rsid w:val="007131FF"/>
    <w:rsid w:val="007135DA"/>
    <w:rsid w:val="00713955"/>
    <w:rsid w:val="007139AE"/>
    <w:rsid w:val="00713D6D"/>
    <w:rsid w:val="00714469"/>
    <w:rsid w:val="00716198"/>
    <w:rsid w:val="00716CBB"/>
    <w:rsid w:val="00717DA8"/>
    <w:rsid w:val="007203E7"/>
    <w:rsid w:val="00720541"/>
    <w:rsid w:val="00721805"/>
    <w:rsid w:val="00721D71"/>
    <w:rsid w:val="00723392"/>
    <w:rsid w:val="007235DC"/>
    <w:rsid w:val="007236E1"/>
    <w:rsid w:val="00723CE6"/>
    <w:rsid w:val="00723FC1"/>
    <w:rsid w:val="00723FD6"/>
    <w:rsid w:val="007246CD"/>
    <w:rsid w:val="00725CFB"/>
    <w:rsid w:val="00725F62"/>
    <w:rsid w:val="007261DC"/>
    <w:rsid w:val="007275CC"/>
    <w:rsid w:val="00727C9B"/>
    <w:rsid w:val="0073074B"/>
    <w:rsid w:val="00730B48"/>
    <w:rsid w:val="00731C75"/>
    <w:rsid w:val="00731CC7"/>
    <w:rsid w:val="0073200A"/>
    <w:rsid w:val="0073345B"/>
    <w:rsid w:val="00735833"/>
    <w:rsid w:val="00735C71"/>
    <w:rsid w:val="00735FAE"/>
    <w:rsid w:val="0073657C"/>
    <w:rsid w:val="00736BAF"/>
    <w:rsid w:val="007377DC"/>
    <w:rsid w:val="00737B0F"/>
    <w:rsid w:val="00737C40"/>
    <w:rsid w:val="007406A8"/>
    <w:rsid w:val="00740FF2"/>
    <w:rsid w:val="007412AE"/>
    <w:rsid w:val="00741416"/>
    <w:rsid w:val="0074199C"/>
    <w:rsid w:val="00741FE3"/>
    <w:rsid w:val="007436BE"/>
    <w:rsid w:val="00744021"/>
    <w:rsid w:val="00744CAC"/>
    <w:rsid w:val="00744F22"/>
    <w:rsid w:val="007450EB"/>
    <w:rsid w:val="00746997"/>
    <w:rsid w:val="00747A0A"/>
    <w:rsid w:val="00747A61"/>
    <w:rsid w:val="00747ACC"/>
    <w:rsid w:val="00747E0C"/>
    <w:rsid w:val="00752332"/>
    <w:rsid w:val="00752641"/>
    <w:rsid w:val="007528DD"/>
    <w:rsid w:val="00752DF9"/>
    <w:rsid w:val="0075349B"/>
    <w:rsid w:val="00753D21"/>
    <w:rsid w:val="00754A5A"/>
    <w:rsid w:val="0075677B"/>
    <w:rsid w:val="007601BC"/>
    <w:rsid w:val="007606E0"/>
    <w:rsid w:val="00760E2E"/>
    <w:rsid w:val="0076214A"/>
    <w:rsid w:val="007628A5"/>
    <w:rsid w:val="00763B74"/>
    <w:rsid w:val="0076400F"/>
    <w:rsid w:val="0076440F"/>
    <w:rsid w:val="00764ACC"/>
    <w:rsid w:val="00764DB3"/>
    <w:rsid w:val="00765319"/>
    <w:rsid w:val="00765CA0"/>
    <w:rsid w:val="00767146"/>
    <w:rsid w:val="00767631"/>
    <w:rsid w:val="00767B37"/>
    <w:rsid w:val="00767CFF"/>
    <w:rsid w:val="007701F4"/>
    <w:rsid w:val="007704A1"/>
    <w:rsid w:val="00770AA2"/>
    <w:rsid w:val="00770B8A"/>
    <w:rsid w:val="00771026"/>
    <w:rsid w:val="007712F8"/>
    <w:rsid w:val="007715CA"/>
    <w:rsid w:val="00771B7C"/>
    <w:rsid w:val="00771FDE"/>
    <w:rsid w:val="007720D1"/>
    <w:rsid w:val="00772518"/>
    <w:rsid w:val="007728BC"/>
    <w:rsid w:val="00772F09"/>
    <w:rsid w:val="00773212"/>
    <w:rsid w:val="0077419E"/>
    <w:rsid w:val="0077430D"/>
    <w:rsid w:val="007746DD"/>
    <w:rsid w:val="00774DAB"/>
    <w:rsid w:val="00776081"/>
    <w:rsid w:val="00776361"/>
    <w:rsid w:val="00776B0B"/>
    <w:rsid w:val="00776B4C"/>
    <w:rsid w:val="00777151"/>
    <w:rsid w:val="00777BB0"/>
    <w:rsid w:val="00777DF4"/>
    <w:rsid w:val="0078180F"/>
    <w:rsid w:val="00781B48"/>
    <w:rsid w:val="00783243"/>
    <w:rsid w:val="007833A7"/>
    <w:rsid w:val="007841CF"/>
    <w:rsid w:val="007851D7"/>
    <w:rsid w:val="00786935"/>
    <w:rsid w:val="00787A4B"/>
    <w:rsid w:val="007909A0"/>
    <w:rsid w:val="007909DF"/>
    <w:rsid w:val="0079119F"/>
    <w:rsid w:val="00792E1F"/>
    <w:rsid w:val="00793353"/>
    <w:rsid w:val="00793CFC"/>
    <w:rsid w:val="00794239"/>
    <w:rsid w:val="00794AD6"/>
    <w:rsid w:val="00796BEF"/>
    <w:rsid w:val="00797858"/>
    <w:rsid w:val="007A0438"/>
    <w:rsid w:val="007A0DDB"/>
    <w:rsid w:val="007A1351"/>
    <w:rsid w:val="007A1D26"/>
    <w:rsid w:val="007A214E"/>
    <w:rsid w:val="007A3482"/>
    <w:rsid w:val="007A4F43"/>
    <w:rsid w:val="007A51F2"/>
    <w:rsid w:val="007A5708"/>
    <w:rsid w:val="007A58DE"/>
    <w:rsid w:val="007A5B23"/>
    <w:rsid w:val="007A78BB"/>
    <w:rsid w:val="007B11B0"/>
    <w:rsid w:val="007B166C"/>
    <w:rsid w:val="007B273A"/>
    <w:rsid w:val="007B2858"/>
    <w:rsid w:val="007B2A1C"/>
    <w:rsid w:val="007B3867"/>
    <w:rsid w:val="007B3EFA"/>
    <w:rsid w:val="007B417D"/>
    <w:rsid w:val="007B4C4B"/>
    <w:rsid w:val="007B56AE"/>
    <w:rsid w:val="007B5A9F"/>
    <w:rsid w:val="007B6039"/>
    <w:rsid w:val="007B64E8"/>
    <w:rsid w:val="007B6652"/>
    <w:rsid w:val="007B7379"/>
    <w:rsid w:val="007B73E4"/>
    <w:rsid w:val="007B74FC"/>
    <w:rsid w:val="007B7FDC"/>
    <w:rsid w:val="007C0049"/>
    <w:rsid w:val="007C0DC3"/>
    <w:rsid w:val="007C234C"/>
    <w:rsid w:val="007C2883"/>
    <w:rsid w:val="007C2C3F"/>
    <w:rsid w:val="007C324D"/>
    <w:rsid w:val="007C40C0"/>
    <w:rsid w:val="007C4260"/>
    <w:rsid w:val="007C4634"/>
    <w:rsid w:val="007C4699"/>
    <w:rsid w:val="007C46CE"/>
    <w:rsid w:val="007C4D29"/>
    <w:rsid w:val="007C5662"/>
    <w:rsid w:val="007C5CCD"/>
    <w:rsid w:val="007C6317"/>
    <w:rsid w:val="007C63C0"/>
    <w:rsid w:val="007C6DDC"/>
    <w:rsid w:val="007C7117"/>
    <w:rsid w:val="007C727A"/>
    <w:rsid w:val="007D01A0"/>
    <w:rsid w:val="007D06A8"/>
    <w:rsid w:val="007D1607"/>
    <w:rsid w:val="007D1659"/>
    <w:rsid w:val="007D178E"/>
    <w:rsid w:val="007D18CE"/>
    <w:rsid w:val="007D296B"/>
    <w:rsid w:val="007D3579"/>
    <w:rsid w:val="007D3CA4"/>
    <w:rsid w:val="007D3F53"/>
    <w:rsid w:val="007D43FB"/>
    <w:rsid w:val="007D4969"/>
    <w:rsid w:val="007D4C19"/>
    <w:rsid w:val="007D51E9"/>
    <w:rsid w:val="007D53CA"/>
    <w:rsid w:val="007D5D42"/>
    <w:rsid w:val="007D5DCF"/>
    <w:rsid w:val="007D5E59"/>
    <w:rsid w:val="007D6391"/>
    <w:rsid w:val="007D69FA"/>
    <w:rsid w:val="007D6A43"/>
    <w:rsid w:val="007D7D02"/>
    <w:rsid w:val="007E0272"/>
    <w:rsid w:val="007E0C03"/>
    <w:rsid w:val="007E0E3C"/>
    <w:rsid w:val="007E0FFB"/>
    <w:rsid w:val="007E174B"/>
    <w:rsid w:val="007E3015"/>
    <w:rsid w:val="007E40D3"/>
    <w:rsid w:val="007E4DC4"/>
    <w:rsid w:val="007E5984"/>
    <w:rsid w:val="007E5A8A"/>
    <w:rsid w:val="007E5D8D"/>
    <w:rsid w:val="007E5F93"/>
    <w:rsid w:val="007E6354"/>
    <w:rsid w:val="007E69DB"/>
    <w:rsid w:val="007E70A3"/>
    <w:rsid w:val="007E7EB7"/>
    <w:rsid w:val="007F0013"/>
    <w:rsid w:val="007F026C"/>
    <w:rsid w:val="007F0B9D"/>
    <w:rsid w:val="007F20F2"/>
    <w:rsid w:val="007F26C6"/>
    <w:rsid w:val="007F2DC5"/>
    <w:rsid w:val="007F42C5"/>
    <w:rsid w:val="007F453C"/>
    <w:rsid w:val="007F4C90"/>
    <w:rsid w:val="007F663A"/>
    <w:rsid w:val="007F6BEB"/>
    <w:rsid w:val="007F752B"/>
    <w:rsid w:val="008000CC"/>
    <w:rsid w:val="0080045D"/>
    <w:rsid w:val="008014F2"/>
    <w:rsid w:val="00802A5E"/>
    <w:rsid w:val="00802B9A"/>
    <w:rsid w:val="00802E79"/>
    <w:rsid w:val="008032AC"/>
    <w:rsid w:val="008037AA"/>
    <w:rsid w:val="00806D4C"/>
    <w:rsid w:val="00806DE7"/>
    <w:rsid w:val="00806F1C"/>
    <w:rsid w:val="00807712"/>
    <w:rsid w:val="00807969"/>
    <w:rsid w:val="00810116"/>
    <w:rsid w:val="00810315"/>
    <w:rsid w:val="00811C2A"/>
    <w:rsid w:val="0081285C"/>
    <w:rsid w:val="008129DB"/>
    <w:rsid w:val="00812F0B"/>
    <w:rsid w:val="0081312C"/>
    <w:rsid w:val="00813577"/>
    <w:rsid w:val="00813BE7"/>
    <w:rsid w:val="00814310"/>
    <w:rsid w:val="008168A5"/>
    <w:rsid w:val="00816A65"/>
    <w:rsid w:val="008172BE"/>
    <w:rsid w:val="0082040B"/>
    <w:rsid w:val="00820960"/>
    <w:rsid w:val="00820A5C"/>
    <w:rsid w:val="00821A39"/>
    <w:rsid w:val="00822752"/>
    <w:rsid w:val="00822858"/>
    <w:rsid w:val="00822995"/>
    <w:rsid w:val="00822E65"/>
    <w:rsid w:val="00823180"/>
    <w:rsid w:val="0082329C"/>
    <w:rsid w:val="00823638"/>
    <w:rsid w:val="00824C88"/>
    <w:rsid w:val="008255D6"/>
    <w:rsid w:val="008261B7"/>
    <w:rsid w:val="00826A81"/>
    <w:rsid w:val="00826BA1"/>
    <w:rsid w:val="00827108"/>
    <w:rsid w:val="00827DCC"/>
    <w:rsid w:val="00827FA4"/>
    <w:rsid w:val="00830926"/>
    <w:rsid w:val="0083136F"/>
    <w:rsid w:val="00831A00"/>
    <w:rsid w:val="008324FE"/>
    <w:rsid w:val="00832E37"/>
    <w:rsid w:val="00833EA6"/>
    <w:rsid w:val="0083465C"/>
    <w:rsid w:val="00834C3D"/>
    <w:rsid w:val="00835EAB"/>
    <w:rsid w:val="008360D0"/>
    <w:rsid w:val="00836897"/>
    <w:rsid w:val="00837D94"/>
    <w:rsid w:val="0084143E"/>
    <w:rsid w:val="00841E18"/>
    <w:rsid w:val="0084232D"/>
    <w:rsid w:val="0084366A"/>
    <w:rsid w:val="0084369F"/>
    <w:rsid w:val="00843B27"/>
    <w:rsid w:val="00843B62"/>
    <w:rsid w:val="00845655"/>
    <w:rsid w:val="00846567"/>
    <w:rsid w:val="00846BCD"/>
    <w:rsid w:val="00847203"/>
    <w:rsid w:val="008479B3"/>
    <w:rsid w:val="008507DA"/>
    <w:rsid w:val="0085164E"/>
    <w:rsid w:val="00852089"/>
    <w:rsid w:val="0085255A"/>
    <w:rsid w:val="0085344E"/>
    <w:rsid w:val="00855684"/>
    <w:rsid w:val="00855813"/>
    <w:rsid w:val="00856ADE"/>
    <w:rsid w:val="00856D02"/>
    <w:rsid w:val="00857BC0"/>
    <w:rsid w:val="00857F95"/>
    <w:rsid w:val="008601B7"/>
    <w:rsid w:val="008608A1"/>
    <w:rsid w:val="00860DBC"/>
    <w:rsid w:val="00860FCB"/>
    <w:rsid w:val="00861BA3"/>
    <w:rsid w:val="00862171"/>
    <w:rsid w:val="00862759"/>
    <w:rsid w:val="00863142"/>
    <w:rsid w:val="008631E1"/>
    <w:rsid w:val="008639E8"/>
    <w:rsid w:val="00863C1E"/>
    <w:rsid w:val="00863D44"/>
    <w:rsid w:val="00864287"/>
    <w:rsid w:val="00864657"/>
    <w:rsid w:val="008646A1"/>
    <w:rsid w:val="00864AE3"/>
    <w:rsid w:val="0086533F"/>
    <w:rsid w:val="00866981"/>
    <w:rsid w:val="00866A7B"/>
    <w:rsid w:val="00866B99"/>
    <w:rsid w:val="0086733C"/>
    <w:rsid w:val="008703A0"/>
    <w:rsid w:val="0087057C"/>
    <w:rsid w:val="00870C2B"/>
    <w:rsid w:val="00870DA6"/>
    <w:rsid w:val="00871B89"/>
    <w:rsid w:val="00875EBD"/>
    <w:rsid w:val="00876319"/>
    <w:rsid w:val="00876913"/>
    <w:rsid w:val="00876CA5"/>
    <w:rsid w:val="00876FBC"/>
    <w:rsid w:val="00877200"/>
    <w:rsid w:val="00880140"/>
    <w:rsid w:val="008807D5"/>
    <w:rsid w:val="00880C3C"/>
    <w:rsid w:val="00880CB1"/>
    <w:rsid w:val="0088173E"/>
    <w:rsid w:val="00882253"/>
    <w:rsid w:val="008823D6"/>
    <w:rsid w:val="0088303C"/>
    <w:rsid w:val="00884604"/>
    <w:rsid w:val="008852D5"/>
    <w:rsid w:val="008854D8"/>
    <w:rsid w:val="0088585D"/>
    <w:rsid w:val="00885D25"/>
    <w:rsid w:val="00886D6B"/>
    <w:rsid w:val="00887BAF"/>
    <w:rsid w:val="00887F9A"/>
    <w:rsid w:val="00890105"/>
    <w:rsid w:val="008906D0"/>
    <w:rsid w:val="008909C9"/>
    <w:rsid w:val="00890DEF"/>
    <w:rsid w:val="00890F4C"/>
    <w:rsid w:val="00891275"/>
    <w:rsid w:val="008914E8"/>
    <w:rsid w:val="0089184A"/>
    <w:rsid w:val="00892991"/>
    <w:rsid w:val="00892BFA"/>
    <w:rsid w:val="00895034"/>
    <w:rsid w:val="008951E6"/>
    <w:rsid w:val="0089596F"/>
    <w:rsid w:val="00895976"/>
    <w:rsid w:val="008965B0"/>
    <w:rsid w:val="0089687A"/>
    <w:rsid w:val="008A04BD"/>
    <w:rsid w:val="008A09EE"/>
    <w:rsid w:val="008A0B54"/>
    <w:rsid w:val="008A0DD5"/>
    <w:rsid w:val="008A1677"/>
    <w:rsid w:val="008A240E"/>
    <w:rsid w:val="008A2480"/>
    <w:rsid w:val="008A5C8C"/>
    <w:rsid w:val="008A5E13"/>
    <w:rsid w:val="008A6828"/>
    <w:rsid w:val="008A688C"/>
    <w:rsid w:val="008A7ED2"/>
    <w:rsid w:val="008B03A5"/>
    <w:rsid w:val="008B0C9F"/>
    <w:rsid w:val="008B1275"/>
    <w:rsid w:val="008B14E0"/>
    <w:rsid w:val="008B1526"/>
    <w:rsid w:val="008B19A8"/>
    <w:rsid w:val="008B1E79"/>
    <w:rsid w:val="008B2638"/>
    <w:rsid w:val="008B2C7F"/>
    <w:rsid w:val="008B2F2C"/>
    <w:rsid w:val="008B305C"/>
    <w:rsid w:val="008B3607"/>
    <w:rsid w:val="008B3CE1"/>
    <w:rsid w:val="008B3EAD"/>
    <w:rsid w:val="008B448D"/>
    <w:rsid w:val="008B5190"/>
    <w:rsid w:val="008B6CA0"/>
    <w:rsid w:val="008C0495"/>
    <w:rsid w:val="008C07F0"/>
    <w:rsid w:val="008C0AE6"/>
    <w:rsid w:val="008C0F46"/>
    <w:rsid w:val="008C0FB0"/>
    <w:rsid w:val="008C11F4"/>
    <w:rsid w:val="008C138F"/>
    <w:rsid w:val="008C153D"/>
    <w:rsid w:val="008C30EC"/>
    <w:rsid w:val="008C32A9"/>
    <w:rsid w:val="008C3636"/>
    <w:rsid w:val="008C43AE"/>
    <w:rsid w:val="008C4DDE"/>
    <w:rsid w:val="008C505E"/>
    <w:rsid w:val="008C50E8"/>
    <w:rsid w:val="008C5163"/>
    <w:rsid w:val="008C55A6"/>
    <w:rsid w:val="008C5A0A"/>
    <w:rsid w:val="008C63CE"/>
    <w:rsid w:val="008C63D2"/>
    <w:rsid w:val="008C68D8"/>
    <w:rsid w:val="008C6976"/>
    <w:rsid w:val="008C6A70"/>
    <w:rsid w:val="008C6BCC"/>
    <w:rsid w:val="008C6EBF"/>
    <w:rsid w:val="008C7735"/>
    <w:rsid w:val="008C7E80"/>
    <w:rsid w:val="008D0008"/>
    <w:rsid w:val="008D049A"/>
    <w:rsid w:val="008D09D3"/>
    <w:rsid w:val="008D0A37"/>
    <w:rsid w:val="008D0D9F"/>
    <w:rsid w:val="008D1939"/>
    <w:rsid w:val="008D1F7A"/>
    <w:rsid w:val="008D3243"/>
    <w:rsid w:val="008D3932"/>
    <w:rsid w:val="008D4368"/>
    <w:rsid w:val="008D46FF"/>
    <w:rsid w:val="008D4D2E"/>
    <w:rsid w:val="008D5846"/>
    <w:rsid w:val="008D588E"/>
    <w:rsid w:val="008D5E39"/>
    <w:rsid w:val="008D602B"/>
    <w:rsid w:val="008D6A9C"/>
    <w:rsid w:val="008D7748"/>
    <w:rsid w:val="008D7922"/>
    <w:rsid w:val="008E18F1"/>
    <w:rsid w:val="008E19AB"/>
    <w:rsid w:val="008E2F32"/>
    <w:rsid w:val="008E302D"/>
    <w:rsid w:val="008E30CD"/>
    <w:rsid w:val="008E35E3"/>
    <w:rsid w:val="008E49D4"/>
    <w:rsid w:val="008E4A19"/>
    <w:rsid w:val="008E4C8B"/>
    <w:rsid w:val="008E4DB4"/>
    <w:rsid w:val="008E59A2"/>
    <w:rsid w:val="008E7478"/>
    <w:rsid w:val="008E77B8"/>
    <w:rsid w:val="008E782E"/>
    <w:rsid w:val="008F06EB"/>
    <w:rsid w:val="008F0BC2"/>
    <w:rsid w:val="008F14D7"/>
    <w:rsid w:val="008F2690"/>
    <w:rsid w:val="008F2B08"/>
    <w:rsid w:val="008F3A71"/>
    <w:rsid w:val="008F4801"/>
    <w:rsid w:val="008F4AD2"/>
    <w:rsid w:val="008F6CE1"/>
    <w:rsid w:val="008F7CB4"/>
    <w:rsid w:val="00900325"/>
    <w:rsid w:val="00900DBC"/>
    <w:rsid w:val="00901C9D"/>
    <w:rsid w:val="00903E8A"/>
    <w:rsid w:val="009047FC"/>
    <w:rsid w:val="00904C54"/>
    <w:rsid w:val="00907818"/>
    <w:rsid w:val="00907C13"/>
    <w:rsid w:val="00910346"/>
    <w:rsid w:val="00910D9B"/>
    <w:rsid w:val="00911984"/>
    <w:rsid w:val="00911A03"/>
    <w:rsid w:val="00911A28"/>
    <w:rsid w:val="00911AEE"/>
    <w:rsid w:val="00912271"/>
    <w:rsid w:val="0091506B"/>
    <w:rsid w:val="0091521C"/>
    <w:rsid w:val="009152ED"/>
    <w:rsid w:val="00915447"/>
    <w:rsid w:val="009171E9"/>
    <w:rsid w:val="00917687"/>
    <w:rsid w:val="00917E9F"/>
    <w:rsid w:val="00917EB1"/>
    <w:rsid w:val="00920299"/>
    <w:rsid w:val="0092065B"/>
    <w:rsid w:val="00920F48"/>
    <w:rsid w:val="0092210E"/>
    <w:rsid w:val="00922C30"/>
    <w:rsid w:val="009248A0"/>
    <w:rsid w:val="00924DA4"/>
    <w:rsid w:val="00925247"/>
    <w:rsid w:val="00925DE1"/>
    <w:rsid w:val="0092609D"/>
    <w:rsid w:val="009267D2"/>
    <w:rsid w:val="0092730B"/>
    <w:rsid w:val="00927D82"/>
    <w:rsid w:val="00930329"/>
    <w:rsid w:val="009305B3"/>
    <w:rsid w:val="00932914"/>
    <w:rsid w:val="00933623"/>
    <w:rsid w:val="009336A2"/>
    <w:rsid w:val="00933AC3"/>
    <w:rsid w:val="00933C2E"/>
    <w:rsid w:val="009348CB"/>
    <w:rsid w:val="00935278"/>
    <w:rsid w:val="009363DE"/>
    <w:rsid w:val="00936FBC"/>
    <w:rsid w:val="00937E8D"/>
    <w:rsid w:val="00942F18"/>
    <w:rsid w:val="00943028"/>
    <w:rsid w:val="009439C1"/>
    <w:rsid w:val="00944080"/>
    <w:rsid w:val="00944498"/>
    <w:rsid w:val="00945859"/>
    <w:rsid w:val="009464C5"/>
    <w:rsid w:val="00946B2F"/>
    <w:rsid w:val="00946BDE"/>
    <w:rsid w:val="00946F3F"/>
    <w:rsid w:val="009501A8"/>
    <w:rsid w:val="00950A65"/>
    <w:rsid w:val="00950CEF"/>
    <w:rsid w:val="0095105D"/>
    <w:rsid w:val="0095121C"/>
    <w:rsid w:val="009527B9"/>
    <w:rsid w:val="00952B80"/>
    <w:rsid w:val="0095370D"/>
    <w:rsid w:val="00953E0E"/>
    <w:rsid w:val="00953F9F"/>
    <w:rsid w:val="0095423B"/>
    <w:rsid w:val="00954E4B"/>
    <w:rsid w:val="00956145"/>
    <w:rsid w:val="009562E6"/>
    <w:rsid w:val="00956640"/>
    <w:rsid w:val="00956ACC"/>
    <w:rsid w:val="00956D3B"/>
    <w:rsid w:val="00957B87"/>
    <w:rsid w:val="0096040F"/>
    <w:rsid w:val="0096084C"/>
    <w:rsid w:val="0096088D"/>
    <w:rsid w:val="009610C1"/>
    <w:rsid w:val="00961390"/>
    <w:rsid w:val="00961E0B"/>
    <w:rsid w:val="00961ECC"/>
    <w:rsid w:val="00962401"/>
    <w:rsid w:val="00962719"/>
    <w:rsid w:val="00962914"/>
    <w:rsid w:val="009633F1"/>
    <w:rsid w:val="00963B6D"/>
    <w:rsid w:val="0096408C"/>
    <w:rsid w:val="0096503B"/>
    <w:rsid w:val="00965609"/>
    <w:rsid w:val="0096639C"/>
    <w:rsid w:val="009667C1"/>
    <w:rsid w:val="00967E0D"/>
    <w:rsid w:val="00967FD6"/>
    <w:rsid w:val="0097000B"/>
    <w:rsid w:val="0097054E"/>
    <w:rsid w:val="00970A8E"/>
    <w:rsid w:val="00971292"/>
    <w:rsid w:val="009713A9"/>
    <w:rsid w:val="009716A4"/>
    <w:rsid w:val="00972015"/>
    <w:rsid w:val="009730A4"/>
    <w:rsid w:val="00973C66"/>
    <w:rsid w:val="009751D2"/>
    <w:rsid w:val="00975E30"/>
    <w:rsid w:val="00976275"/>
    <w:rsid w:val="0097629E"/>
    <w:rsid w:val="00976CA5"/>
    <w:rsid w:val="009772C6"/>
    <w:rsid w:val="00977302"/>
    <w:rsid w:val="00977361"/>
    <w:rsid w:val="0097745B"/>
    <w:rsid w:val="00977A6C"/>
    <w:rsid w:val="00977B96"/>
    <w:rsid w:val="00977E44"/>
    <w:rsid w:val="009803B3"/>
    <w:rsid w:val="009810F2"/>
    <w:rsid w:val="0098116F"/>
    <w:rsid w:val="0098254A"/>
    <w:rsid w:val="00982BDA"/>
    <w:rsid w:val="00982D46"/>
    <w:rsid w:val="0098321B"/>
    <w:rsid w:val="00983DFF"/>
    <w:rsid w:val="00983EC3"/>
    <w:rsid w:val="0098453C"/>
    <w:rsid w:val="00984F5B"/>
    <w:rsid w:val="00986072"/>
    <w:rsid w:val="009861E6"/>
    <w:rsid w:val="00986B86"/>
    <w:rsid w:val="0098716E"/>
    <w:rsid w:val="0098794F"/>
    <w:rsid w:val="00990044"/>
    <w:rsid w:val="00990CC0"/>
    <w:rsid w:val="00991C14"/>
    <w:rsid w:val="0099277B"/>
    <w:rsid w:val="00992E41"/>
    <w:rsid w:val="00993476"/>
    <w:rsid w:val="0099387E"/>
    <w:rsid w:val="00993BCC"/>
    <w:rsid w:val="00993D18"/>
    <w:rsid w:val="009940EB"/>
    <w:rsid w:val="00995BCD"/>
    <w:rsid w:val="0099660C"/>
    <w:rsid w:val="009970C0"/>
    <w:rsid w:val="00997498"/>
    <w:rsid w:val="00997E33"/>
    <w:rsid w:val="00997EC0"/>
    <w:rsid w:val="009A04CC"/>
    <w:rsid w:val="009A0636"/>
    <w:rsid w:val="009A0992"/>
    <w:rsid w:val="009A168F"/>
    <w:rsid w:val="009A1D21"/>
    <w:rsid w:val="009A1FFD"/>
    <w:rsid w:val="009A215F"/>
    <w:rsid w:val="009A27F3"/>
    <w:rsid w:val="009A3A82"/>
    <w:rsid w:val="009A3BD5"/>
    <w:rsid w:val="009A429C"/>
    <w:rsid w:val="009A5488"/>
    <w:rsid w:val="009A5C3F"/>
    <w:rsid w:val="009A6D0F"/>
    <w:rsid w:val="009A6E49"/>
    <w:rsid w:val="009A6F78"/>
    <w:rsid w:val="009A71DD"/>
    <w:rsid w:val="009A76E9"/>
    <w:rsid w:val="009A7F79"/>
    <w:rsid w:val="009B00CC"/>
    <w:rsid w:val="009B0AAD"/>
    <w:rsid w:val="009B0ACF"/>
    <w:rsid w:val="009B0D97"/>
    <w:rsid w:val="009B1227"/>
    <w:rsid w:val="009B2686"/>
    <w:rsid w:val="009B2CEC"/>
    <w:rsid w:val="009B307A"/>
    <w:rsid w:val="009B3FB2"/>
    <w:rsid w:val="009B44AF"/>
    <w:rsid w:val="009B4A74"/>
    <w:rsid w:val="009B4E98"/>
    <w:rsid w:val="009B576D"/>
    <w:rsid w:val="009B5FAC"/>
    <w:rsid w:val="009C0045"/>
    <w:rsid w:val="009C02FB"/>
    <w:rsid w:val="009C031F"/>
    <w:rsid w:val="009C06CA"/>
    <w:rsid w:val="009C0C12"/>
    <w:rsid w:val="009C13C1"/>
    <w:rsid w:val="009C2618"/>
    <w:rsid w:val="009C276E"/>
    <w:rsid w:val="009C3741"/>
    <w:rsid w:val="009C3BF5"/>
    <w:rsid w:val="009C3C04"/>
    <w:rsid w:val="009C3FA1"/>
    <w:rsid w:val="009C49BA"/>
    <w:rsid w:val="009C53FA"/>
    <w:rsid w:val="009C5DCC"/>
    <w:rsid w:val="009C5EB6"/>
    <w:rsid w:val="009C6442"/>
    <w:rsid w:val="009C68EB"/>
    <w:rsid w:val="009D01FB"/>
    <w:rsid w:val="009D035E"/>
    <w:rsid w:val="009D0730"/>
    <w:rsid w:val="009D11FD"/>
    <w:rsid w:val="009D1793"/>
    <w:rsid w:val="009D1836"/>
    <w:rsid w:val="009D22DF"/>
    <w:rsid w:val="009D3265"/>
    <w:rsid w:val="009D55DE"/>
    <w:rsid w:val="009D5A87"/>
    <w:rsid w:val="009D5CFB"/>
    <w:rsid w:val="009D5D7A"/>
    <w:rsid w:val="009D61CD"/>
    <w:rsid w:val="009D7531"/>
    <w:rsid w:val="009D7CDE"/>
    <w:rsid w:val="009E0317"/>
    <w:rsid w:val="009E2E48"/>
    <w:rsid w:val="009E30FC"/>
    <w:rsid w:val="009E3F92"/>
    <w:rsid w:val="009E45B8"/>
    <w:rsid w:val="009E4DAA"/>
    <w:rsid w:val="009E517A"/>
    <w:rsid w:val="009E51F5"/>
    <w:rsid w:val="009E6407"/>
    <w:rsid w:val="009E6870"/>
    <w:rsid w:val="009E7659"/>
    <w:rsid w:val="009F03AE"/>
    <w:rsid w:val="009F0516"/>
    <w:rsid w:val="009F19FE"/>
    <w:rsid w:val="009F2821"/>
    <w:rsid w:val="009F427C"/>
    <w:rsid w:val="009F49D8"/>
    <w:rsid w:val="009F4A51"/>
    <w:rsid w:val="009F4ADE"/>
    <w:rsid w:val="009F5C29"/>
    <w:rsid w:val="009F659E"/>
    <w:rsid w:val="009F66D2"/>
    <w:rsid w:val="009F693A"/>
    <w:rsid w:val="009F6F4C"/>
    <w:rsid w:val="009F7115"/>
    <w:rsid w:val="009F7397"/>
    <w:rsid w:val="009F78CB"/>
    <w:rsid w:val="00A00465"/>
    <w:rsid w:val="00A01385"/>
    <w:rsid w:val="00A01701"/>
    <w:rsid w:val="00A01EE3"/>
    <w:rsid w:val="00A021DC"/>
    <w:rsid w:val="00A02CE4"/>
    <w:rsid w:val="00A0384E"/>
    <w:rsid w:val="00A03EAD"/>
    <w:rsid w:val="00A04780"/>
    <w:rsid w:val="00A04A34"/>
    <w:rsid w:val="00A0522B"/>
    <w:rsid w:val="00A05CBE"/>
    <w:rsid w:val="00A07017"/>
    <w:rsid w:val="00A11BA6"/>
    <w:rsid w:val="00A11E38"/>
    <w:rsid w:val="00A128A3"/>
    <w:rsid w:val="00A131A0"/>
    <w:rsid w:val="00A1357A"/>
    <w:rsid w:val="00A13774"/>
    <w:rsid w:val="00A146C0"/>
    <w:rsid w:val="00A14CDB"/>
    <w:rsid w:val="00A14FAB"/>
    <w:rsid w:val="00A151BB"/>
    <w:rsid w:val="00A154C4"/>
    <w:rsid w:val="00A16278"/>
    <w:rsid w:val="00A201A6"/>
    <w:rsid w:val="00A207E8"/>
    <w:rsid w:val="00A20D7C"/>
    <w:rsid w:val="00A20E7D"/>
    <w:rsid w:val="00A21C65"/>
    <w:rsid w:val="00A21F04"/>
    <w:rsid w:val="00A221C9"/>
    <w:rsid w:val="00A221FD"/>
    <w:rsid w:val="00A23133"/>
    <w:rsid w:val="00A233B1"/>
    <w:rsid w:val="00A235B7"/>
    <w:rsid w:val="00A23ECD"/>
    <w:rsid w:val="00A24414"/>
    <w:rsid w:val="00A251E9"/>
    <w:rsid w:val="00A2597F"/>
    <w:rsid w:val="00A313DE"/>
    <w:rsid w:val="00A31796"/>
    <w:rsid w:val="00A33DAE"/>
    <w:rsid w:val="00A35342"/>
    <w:rsid w:val="00A35ED6"/>
    <w:rsid w:val="00A37386"/>
    <w:rsid w:val="00A37547"/>
    <w:rsid w:val="00A37754"/>
    <w:rsid w:val="00A37867"/>
    <w:rsid w:val="00A4023C"/>
    <w:rsid w:val="00A40545"/>
    <w:rsid w:val="00A40E45"/>
    <w:rsid w:val="00A41C6E"/>
    <w:rsid w:val="00A4311F"/>
    <w:rsid w:val="00A43A01"/>
    <w:rsid w:val="00A43F78"/>
    <w:rsid w:val="00A448C7"/>
    <w:rsid w:val="00A449D2"/>
    <w:rsid w:val="00A44A7E"/>
    <w:rsid w:val="00A45038"/>
    <w:rsid w:val="00A45E11"/>
    <w:rsid w:val="00A464AC"/>
    <w:rsid w:val="00A46D7B"/>
    <w:rsid w:val="00A47833"/>
    <w:rsid w:val="00A47CCA"/>
    <w:rsid w:val="00A47D82"/>
    <w:rsid w:val="00A50581"/>
    <w:rsid w:val="00A505D7"/>
    <w:rsid w:val="00A5099D"/>
    <w:rsid w:val="00A50E59"/>
    <w:rsid w:val="00A511E7"/>
    <w:rsid w:val="00A51831"/>
    <w:rsid w:val="00A51D09"/>
    <w:rsid w:val="00A535DF"/>
    <w:rsid w:val="00A53BF4"/>
    <w:rsid w:val="00A5492E"/>
    <w:rsid w:val="00A54A4F"/>
    <w:rsid w:val="00A54F34"/>
    <w:rsid w:val="00A54FC0"/>
    <w:rsid w:val="00A562C3"/>
    <w:rsid w:val="00A567BE"/>
    <w:rsid w:val="00A56A8D"/>
    <w:rsid w:val="00A5759E"/>
    <w:rsid w:val="00A57EA0"/>
    <w:rsid w:val="00A60168"/>
    <w:rsid w:val="00A614DD"/>
    <w:rsid w:val="00A61885"/>
    <w:rsid w:val="00A6220A"/>
    <w:rsid w:val="00A64163"/>
    <w:rsid w:val="00A64991"/>
    <w:rsid w:val="00A64DFC"/>
    <w:rsid w:val="00A64E9D"/>
    <w:rsid w:val="00A656DD"/>
    <w:rsid w:val="00A65B83"/>
    <w:rsid w:val="00A6658C"/>
    <w:rsid w:val="00A66DAB"/>
    <w:rsid w:val="00A70092"/>
    <w:rsid w:val="00A71008"/>
    <w:rsid w:val="00A71BA5"/>
    <w:rsid w:val="00A736E1"/>
    <w:rsid w:val="00A73FBF"/>
    <w:rsid w:val="00A74850"/>
    <w:rsid w:val="00A74B54"/>
    <w:rsid w:val="00A752B3"/>
    <w:rsid w:val="00A7591F"/>
    <w:rsid w:val="00A75F30"/>
    <w:rsid w:val="00A75F3A"/>
    <w:rsid w:val="00A76248"/>
    <w:rsid w:val="00A76529"/>
    <w:rsid w:val="00A771CE"/>
    <w:rsid w:val="00A77BA0"/>
    <w:rsid w:val="00A77C60"/>
    <w:rsid w:val="00A804EF"/>
    <w:rsid w:val="00A81018"/>
    <w:rsid w:val="00A810E2"/>
    <w:rsid w:val="00A81B11"/>
    <w:rsid w:val="00A81FFA"/>
    <w:rsid w:val="00A82669"/>
    <w:rsid w:val="00A82832"/>
    <w:rsid w:val="00A82AD2"/>
    <w:rsid w:val="00A82C6E"/>
    <w:rsid w:val="00A83FEA"/>
    <w:rsid w:val="00A847EB"/>
    <w:rsid w:val="00A84BB9"/>
    <w:rsid w:val="00A85C93"/>
    <w:rsid w:val="00A86278"/>
    <w:rsid w:val="00A874B5"/>
    <w:rsid w:val="00A87827"/>
    <w:rsid w:val="00A915FF"/>
    <w:rsid w:val="00A92F3D"/>
    <w:rsid w:val="00A92F78"/>
    <w:rsid w:val="00A93992"/>
    <w:rsid w:val="00A940A7"/>
    <w:rsid w:val="00A95096"/>
    <w:rsid w:val="00A954B4"/>
    <w:rsid w:val="00A95F69"/>
    <w:rsid w:val="00A966CE"/>
    <w:rsid w:val="00A9790E"/>
    <w:rsid w:val="00AA001B"/>
    <w:rsid w:val="00AA221D"/>
    <w:rsid w:val="00AA2E82"/>
    <w:rsid w:val="00AA4153"/>
    <w:rsid w:val="00AA4A8B"/>
    <w:rsid w:val="00AA553B"/>
    <w:rsid w:val="00AA601C"/>
    <w:rsid w:val="00AA6212"/>
    <w:rsid w:val="00AB0371"/>
    <w:rsid w:val="00AB0469"/>
    <w:rsid w:val="00AB05CA"/>
    <w:rsid w:val="00AB0DFD"/>
    <w:rsid w:val="00AB0ECD"/>
    <w:rsid w:val="00AB1F16"/>
    <w:rsid w:val="00AB220E"/>
    <w:rsid w:val="00AB2A35"/>
    <w:rsid w:val="00AB3303"/>
    <w:rsid w:val="00AB3CE2"/>
    <w:rsid w:val="00AB48A0"/>
    <w:rsid w:val="00AB4A3C"/>
    <w:rsid w:val="00AB4D21"/>
    <w:rsid w:val="00AB4E31"/>
    <w:rsid w:val="00AB5F21"/>
    <w:rsid w:val="00AB6C04"/>
    <w:rsid w:val="00AB71C8"/>
    <w:rsid w:val="00AB7828"/>
    <w:rsid w:val="00AB7969"/>
    <w:rsid w:val="00AC02AF"/>
    <w:rsid w:val="00AC039D"/>
    <w:rsid w:val="00AC0910"/>
    <w:rsid w:val="00AC0CE4"/>
    <w:rsid w:val="00AC26F0"/>
    <w:rsid w:val="00AC27FE"/>
    <w:rsid w:val="00AC35A9"/>
    <w:rsid w:val="00AC370A"/>
    <w:rsid w:val="00AC3C22"/>
    <w:rsid w:val="00AC3D67"/>
    <w:rsid w:val="00AC42DC"/>
    <w:rsid w:val="00AC4DFA"/>
    <w:rsid w:val="00AC4F9A"/>
    <w:rsid w:val="00AD0387"/>
    <w:rsid w:val="00AD0D08"/>
    <w:rsid w:val="00AD23A0"/>
    <w:rsid w:val="00AD2BB3"/>
    <w:rsid w:val="00AD3131"/>
    <w:rsid w:val="00AD60BF"/>
    <w:rsid w:val="00AD6366"/>
    <w:rsid w:val="00AD6ED8"/>
    <w:rsid w:val="00AD7096"/>
    <w:rsid w:val="00AD7177"/>
    <w:rsid w:val="00AD7331"/>
    <w:rsid w:val="00AD7A30"/>
    <w:rsid w:val="00AE3547"/>
    <w:rsid w:val="00AE3DA7"/>
    <w:rsid w:val="00AE422E"/>
    <w:rsid w:val="00AE4DDD"/>
    <w:rsid w:val="00AE4F71"/>
    <w:rsid w:val="00AE5837"/>
    <w:rsid w:val="00AE6A55"/>
    <w:rsid w:val="00AE7C7E"/>
    <w:rsid w:val="00AF0134"/>
    <w:rsid w:val="00AF176A"/>
    <w:rsid w:val="00AF284A"/>
    <w:rsid w:val="00AF321A"/>
    <w:rsid w:val="00AF358E"/>
    <w:rsid w:val="00AF3684"/>
    <w:rsid w:val="00AF40C3"/>
    <w:rsid w:val="00AF412B"/>
    <w:rsid w:val="00AF478B"/>
    <w:rsid w:val="00AF49E0"/>
    <w:rsid w:val="00AF4EE9"/>
    <w:rsid w:val="00AF52E3"/>
    <w:rsid w:val="00AF552F"/>
    <w:rsid w:val="00AF599B"/>
    <w:rsid w:val="00AF63DF"/>
    <w:rsid w:val="00AF6621"/>
    <w:rsid w:val="00AF6A9B"/>
    <w:rsid w:val="00AF77B5"/>
    <w:rsid w:val="00B006D6"/>
    <w:rsid w:val="00B02386"/>
    <w:rsid w:val="00B037CC"/>
    <w:rsid w:val="00B045AA"/>
    <w:rsid w:val="00B04D30"/>
    <w:rsid w:val="00B04DBF"/>
    <w:rsid w:val="00B04E45"/>
    <w:rsid w:val="00B05CFE"/>
    <w:rsid w:val="00B05DBC"/>
    <w:rsid w:val="00B06050"/>
    <w:rsid w:val="00B06666"/>
    <w:rsid w:val="00B0673F"/>
    <w:rsid w:val="00B067C5"/>
    <w:rsid w:val="00B07636"/>
    <w:rsid w:val="00B10254"/>
    <w:rsid w:val="00B1161B"/>
    <w:rsid w:val="00B116A9"/>
    <w:rsid w:val="00B1234E"/>
    <w:rsid w:val="00B124F2"/>
    <w:rsid w:val="00B1332F"/>
    <w:rsid w:val="00B1404F"/>
    <w:rsid w:val="00B1439B"/>
    <w:rsid w:val="00B1611B"/>
    <w:rsid w:val="00B16CC5"/>
    <w:rsid w:val="00B16F7C"/>
    <w:rsid w:val="00B20D03"/>
    <w:rsid w:val="00B2151F"/>
    <w:rsid w:val="00B21FDF"/>
    <w:rsid w:val="00B223A0"/>
    <w:rsid w:val="00B2272B"/>
    <w:rsid w:val="00B228B1"/>
    <w:rsid w:val="00B2297F"/>
    <w:rsid w:val="00B22E81"/>
    <w:rsid w:val="00B235CE"/>
    <w:rsid w:val="00B2383D"/>
    <w:rsid w:val="00B25281"/>
    <w:rsid w:val="00B25D0E"/>
    <w:rsid w:val="00B266B7"/>
    <w:rsid w:val="00B26BF3"/>
    <w:rsid w:val="00B26D06"/>
    <w:rsid w:val="00B27476"/>
    <w:rsid w:val="00B275F4"/>
    <w:rsid w:val="00B30646"/>
    <w:rsid w:val="00B32118"/>
    <w:rsid w:val="00B32E40"/>
    <w:rsid w:val="00B32FE5"/>
    <w:rsid w:val="00B33555"/>
    <w:rsid w:val="00B3367B"/>
    <w:rsid w:val="00B3490D"/>
    <w:rsid w:val="00B35B9E"/>
    <w:rsid w:val="00B4165E"/>
    <w:rsid w:val="00B41FF5"/>
    <w:rsid w:val="00B423E5"/>
    <w:rsid w:val="00B42841"/>
    <w:rsid w:val="00B44A5D"/>
    <w:rsid w:val="00B44C2B"/>
    <w:rsid w:val="00B44FD8"/>
    <w:rsid w:val="00B46959"/>
    <w:rsid w:val="00B46A3D"/>
    <w:rsid w:val="00B46C3F"/>
    <w:rsid w:val="00B479CC"/>
    <w:rsid w:val="00B47C0F"/>
    <w:rsid w:val="00B523CC"/>
    <w:rsid w:val="00B54016"/>
    <w:rsid w:val="00B541F8"/>
    <w:rsid w:val="00B54290"/>
    <w:rsid w:val="00B54F96"/>
    <w:rsid w:val="00B551E7"/>
    <w:rsid w:val="00B55515"/>
    <w:rsid w:val="00B558F2"/>
    <w:rsid w:val="00B5591F"/>
    <w:rsid w:val="00B559E5"/>
    <w:rsid w:val="00B62B43"/>
    <w:rsid w:val="00B63723"/>
    <w:rsid w:val="00B640CE"/>
    <w:rsid w:val="00B6544B"/>
    <w:rsid w:val="00B655EB"/>
    <w:rsid w:val="00B669DE"/>
    <w:rsid w:val="00B67DE2"/>
    <w:rsid w:val="00B72025"/>
    <w:rsid w:val="00B723BE"/>
    <w:rsid w:val="00B7263B"/>
    <w:rsid w:val="00B730BB"/>
    <w:rsid w:val="00B73339"/>
    <w:rsid w:val="00B7391A"/>
    <w:rsid w:val="00B73FA9"/>
    <w:rsid w:val="00B7462A"/>
    <w:rsid w:val="00B74D25"/>
    <w:rsid w:val="00B754A4"/>
    <w:rsid w:val="00B75557"/>
    <w:rsid w:val="00B75E9B"/>
    <w:rsid w:val="00B770C3"/>
    <w:rsid w:val="00B77138"/>
    <w:rsid w:val="00B77C8E"/>
    <w:rsid w:val="00B77C92"/>
    <w:rsid w:val="00B80331"/>
    <w:rsid w:val="00B80CA4"/>
    <w:rsid w:val="00B81724"/>
    <w:rsid w:val="00B81756"/>
    <w:rsid w:val="00B82F97"/>
    <w:rsid w:val="00B836C0"/>
    <w:rsid w:val="00B83FF8"/>
    <w:rsid w:val="00B841EE"/>
    <w:rsid w:val="00B84B7A"/>
    <w:rsid w:val="00B85A98"/>
    <w:rsid w:val="00B85D6D"/>
    <w:rsid w:val="00B86421"/>
    <w:rsid w:val="00B864F8"/>
    <w:rsid w:val="00B867B5"/>
    <w:rsid w:val="00B86E81"/>
    <w:rsid w:val="00B8793A"/>
    <w:rsid w:val="00B87D4E"/>
    <w:rsid w:val="00B87D71"/>
    <w:rsid w:val="00B9023C"/>
    <w:rsid w:val="00B90DD3"/>
    <w:rsid w:val="00B92C64"/>
    <w:rsid w:val="00B938D1"/>
    <w:rsid w:val="00B94287"/>
    <w:rsid w:val="00B94DAA"/>
    <w:rsid w:val="00B95202"/>
    <w:rsid w:val="00B95416"/>
    <w:rsid w:val="00B95B1C"/>
    <w:rsid w:val="00B960F1"/>
    <w:rsid w:val="00B96904"/>
    <w:rsid w:val="00B9711B"/>
    <w:rsid w:val="00B97337"/>
    <w:rsid w:val="00BA05BD"/>
    <w:rsid w:val="00BA0790"/>
    <w:rsid w:val="00BA09C2"/>
    <w:rsid w:val="00BA1AC4"/>
    <w:rsid w:val="00BA26E6"/>
    <w:rsid w:val="00BA2F89"/>
    <w:rsid w:val="00BA33B1"/>
    <w:rsid w:val="00BA45E6"/>
    <w:rsid w:val="00BA60E3"/>
    <w:rsid w:val="00BA6C8E"/>
    <w:rsid w:val="00BA6FAE"/>
    <w:rsid w:val="00BA7708"/>
    <w:rsid w:val="00BA7C0E"/>
    <w:rsid w:val="00BA7F4E"/>
    <w:rsid w:val="00BA7FAC"/>
    <w:rsid w:val="00BB0098"/>
    <w:rsid w:val="00BB07A5"/>
    <w:rsid w:val="00BB0ACB"/>
    <w:rsid w:val="00BB0E11"/>
    <w:rsid w:val="00BB1AE8"/>
    <w:rsid w:val="00BB1D30"/>
    <w:rsid w:val="00BB296B"/>
    <w:rsid w:val="00BB36F2"/>
    <w:rsid w:val="00BB39E4"/>
    <w:rsid w:val="00BB3E12"/>
    <w:rsid w:val="00BB3FB1"/>
    <w:rsid w:val="00BB697F"/>
    <w:rsid w:val="00BB750A"/>
    <w:rsid w:val="00BC05B9"/>
    <w:rsid w:val="00BC05FC"/>
    <w:rsid w:val="00BC09D8"/>
    <w:rsid w:val="00BC132E"/>
    <w:rsid w:val="00BC1763"/>
    <w:rsid w:val="00BC2466"/>
    <w:rsid w:val="00BC3D1E"/>
    <w:rsid w:val="00BC51D3"/>
    <w:rsid w:val="00BC5E5D"/>
    <w:rsid w:val="00BC622A"/>
    <w:rsid w:val="00BC6AC2"/>
    <w:rsid w:val="00BC7EA0"/>
    <w:rsid w:val="00BD0062"/>
    <w:rsid w:val="00BD076B"/>
    <w:rsid w:val="00BD0F5C"/>
    <w:rsid w:val="00BD1164"/>
    <w:rsid w:val="00BD25A5"/>
    <w:rsid w:val="00BD2768"/>
    <w:rsid w:val="00BD3C1A"/>
    <w:rsid w:val="00BD5157"/>
    <w:rsid w:val="00BD51F4"/>
    <w:rsid w:val="00BD5572"/>
    <w:rsid w:val="00BD6019"/>
    <w:rsid w:val="00BD7147"/>
    <w:rsid w:val="00BD79F4"/>
    <w:rsid w:val="00BD7D04"/>
    <w:rsid w:val="00BD7E9E"/>
    <w:rsid w:val="00BE072A"/>
    <w:rsid w:val="00BE07A8"/>
    <w:rsid w:val="00BE0B8B"/>
    <w:rsid w:val="00BE15FC"/>
    <w:rsid w:val="00BE1B1B"/>
    <w:rsid w:val="00BE1DF8"/>
    <w:rsid w:val="00BE2864"/>
    <w:rsid w:val="00BE293B"/>
    <w:rsid w:val="00BE3135"/>
    <w:rsid w:val="00BE47C9"/>
    <w:rsid w:val="00BE5972"/>
    <w:rsid w:val="00BE5E08"/>
    <w:rsid w:val="00BE60FC"/>
    <w:rsid w:val="00BE61F3"/>
    <w:rsid w:val="00BE6EA7"/>
    <w:rsid w:val="00BE7442"/>
    <w:rsid w:val="00BF0356"/>
    <w:rsid w:val="00BF07B3"/>
    <w:rsid w:val="00BF0C61"/>
    <w:rsid w:val="00BF126C"/>
    <w:rsid w:val="00BF2453"/>
    <w:rsid w:val="00BF2973"/>
    <w:rsid w:val="00BF299C"/>
    <w:rsid w:val="00BF2BF1"/>
    <w:rsid w:val="00BF310B"/>
    <w:rsid w:val="00BF3C50"/>
    <w:rsid w:val="00BF4266"/>
    <w:rsid w:val="00BF5020"/>
    <w:rsid w:val="00BF522C"/>
    <w:rsid w:val="00BF5340"/>
    <w:rsid w:val="00BF54DF"/>
    <w:rsid w:val="00BF574A"/>
    <w:rsid w:val="00BF61EA"/>
    <w:rsid w:val="00BF6509"/>
    <w:rsid w:val="00BF75E5"/>
    <w:rsid w:val="00C009CA"/>
    <w:rsid w:val="00C01128"/>
    <w:rsid w:val="00C022F4"/>
    <w:rsid w:val="00C02F73"/>
    <w:rsid w:val="00C03CF0"/>
    <w:rsid w:val="00C04604"/>
    <w:rsid w:val="00C04A28"/>
    <w:rsid w:val="00C063CF"/>
    <w:rsid w:val="00C06CC3"/>
    <w:rsid w:val="00C1262C"/>
    <w:rsid w:val="00C137B8"/>
    <w:rsid w:val="00C13C79"/>
    <w:rsid w:val="00C140B7"/>
    <w:rsid w:val="00C15187"/>
    <w:rsid w:val="00C155BF"/>
    <w:rsid w:val="00C16148"/>
    <w:rsid w:val="00C16C0D"/>
    <w:rsid w:val="00C170BE"/>
    <w:rsid w:val="00C1749C"/>
    <w:rsid w:val="00C208FC"/>
    <w:rsid w:val="00C22924"/>
    <w:rsid w:val="00C22BD5"/>
    <w:rsid w:val="00C22EAF"/>
    <w:rsid w:val="00C248AB"/>
    <w:rsid w:val="00C24A74"/>
    <w:rsid w:val="00C25006"/>
    <w:rsid w:val="00C27060"/>
    <w:rsid w:val="00C274A7"/>
    <w:rsid w:val="00C274FB"/>
    <w:rsid w:val="00C27E76"/>
    <w:rsid w:val="00C27FA5"/>
    <w:rsid w:val="00C30E55"/>
    <w:rsid w:val="00C31902"/>
    <w:rsid w:val="00C34047"/>
    <w:rsid w:val="00C354D0"/>
    <w:rsid w:val="00C360BF"/>
    <w:rsid w:val="00C36612"/>
    <w:rsid w:val="00C3756F"/>
    <w:rsid w:val="00C403C2"/>
    <w:rsid w:val="00C408C8"/>
    <w:rsid w:val="00C418E4"/>
    <w:rsid w:val="00C42B18"/>
    <w:rsid w:val="00C42D8F"/>
    <w:rsid w:val="00C42E09"/>
    <w:rsid w:val="00C43329"/>
    <w:rsid w:val="00C43AE7"/>
    <w:rsid w:val="00C4425A"/>
    <w:rsid w:val="00C446EE"/>
    <w:rsid w:val="00C44E36"/>
    <w:rsid w:val="00C452CA"/>
    <w:rsid w:val="00C4546D"/>
    <w:rsid w:val="00C46466"/>
    <w:rsid w:val="00C46ECD"/>
    <w:rsid w:val="00C4766D"/>
    <w:rsid w:val="00C500BD"/>
    <w:rsid w:val="00C519D2"/>
    <w:rsid w:val="00C520F0"/>
    <w:rsid w:val="00C5268C"/>
    <w:rsid w:val="00C5427B"/>
    <w:rsid w:val="00C54F62"/>
    <w:rsid w:val="00C56C64"/>
    <w:rsid w:val="00C57C82"/>
    <w:rsid w:val="00C607F4"/>
    <w:rsid w:val="00C60B91"/>
    <w:rsid w:val="00C61714"/>
    <w:rsid w:val="00C61DA4"/>
    <w:rsid w:val="00C623FA"/>
    <w:rsid w:val="00C62D48"/>
    <w:rsid w:val="00C62E9D"/>
    <w:rsid w:val="00C630A7"/>
    <w:rsid w:val="00C63E52"/>
    <w:rsid w:val="00C657C6"/>
    <w:rsid w:val="00C65A52"/>
    <w:rsid w:val="00C71EB1"/>
    <w:rsid w:val="00C72ECF"/>
    <w:rsid w:val="00C72FE3"/>
    <w:rsid w:val="00C74033"/>
    <w:rsid w:val="00C7467E"/>
    <w:rsid w:val="00C74E60"/>
    <w:rsid w:val="00C750A8"/>
    <w:rsid w:val="00C7616B"/>
    <w:rsid w:val="00C7617D"/>
    <w:rsid w:val="00C7631F"/>
    <w:rsid w:val="00C76F62"/>
    <w:rsid w:val="00C802BA"/>
    <w:rsid w:val="00C80E30"/>
    <w:rsid w:val="00C81BE5"/>
    <w:rsid w:val="00C81ECA"/>
    <w:rsid w:val="00C829FF"/>
    <w:rsid w:val="00C83725"/>
    <w:rsid w:val="00C83A69"/>
    <w:rsid w:val="00C83EA9"/>
    <w:rsid w:val="00C83F05"/>
    <w:rsid w:val="00C845D3"/>
    <w:rsid w:val="00C847CC"/>
    <w:rsid w:val="00C84B95"/>
    <w:rsid w:val="00C85532"/>
    <w:rsid w:val="00C865E3"/>
    <w:rsid w:val="00C86F83"/>
    <w:rsid w:val="00C87089"/>
    <w:rsid w:val="00C870EB"/>
    <w:rsid w:val="00C8774F"/>
    <w:rsid w:val="00C87F21"/>
    <w:rsid w:val="00C90483"/>
    <w:rsid w:val="00C91375"/>
    <w:rsid w:val="00C9139E"/>
    <w:rsid w:val="00C9262D"/>
    <w:rsid w:val="00C92BEA"/>
    <w:rsid w:val="00C93832"/>
    <w:rsid w:val="00C93E0D"/>
    <w:rsid w:val="00C9478E"/>
    <w:rsid w:val="00C95A8A"/>
    <w:rsid w:val="00C95FFC"/>
    <w:rsid w:val="00C9650D"/>
    <w:rsid w:val="00C966B8"/>
    <w:rsid w:val="00C96988"/>
    <w:rsid w:val="00C9713E"/>
    <w:rsid w:val="00C97CF9"/>
    <w:rsid w:val="00CA1024"/>
    <w:rsid w:val="00CA1B20"/>
    <w:rsid w:val="00CA1F01"/>
    <w:rsid w:val="00CA41F7"/>
    <w:rsid w:val="00CA477F"/>
    <w:rsid w:val="00CA496C"/>
    <w:rsid w:val="00CA4EA0"/>
    <w:rsid w:val="00CA5380"/>
    <w:rsid w:val="00CA6DCF"/>
    <w:rsid w:val="00CA708A"/>
    <w:rsid w:val="00CA70FE"/>
    <w:rsid w:val="00CB0ADD"/>
    <w:rsid w:val="00CB21CA"/>
    <w:rsid w:val="00CB25F8"/>
    <w:rsid w:val="00CB3193"/>
    <w:rsid w:val="00CB3769"/>
    <w:rsid w:val="00CB3F7B"/>
    <w:rsid w:val="00CB438C"/>
    <w:rsid w:val="00CB6373"/>
    <w:rsid w:val="00CB640E"/>
    <w:rsid w:val="00CB6F9F"/>
    <w:rsid w:val="00CB7101"/>
    <w:rsid w:val="00CB73E5"/>
    <w:rsid w:val="00CC0B22"/>
    <w:rsid w:val="00CC10C1"/>
    <w:rsid w:val="00CC3662"/>
    <w:rsid w:val="00CC4267"/>
    <w:rsid w:val="00CC577A"/>
    <w:rsid w:val="00CC5F95"/>
    <w:rsid w:val="00CC6B41"/>
    <w:rsid w:val="00CC736E"/>
    <w:rsid w:val="00CC7F07"/>
    <w:rsid w:val="00CD0549"/>
    <w:rsid w:val="00CD0A85"/>
    <w:rsid w:val="00CD0BCF"/>
    <w:rsid w:val="00CD0C81"/>
    <w:rsid w:val="00CD0D04"/>
    <w:rsid w:val="00CD0D80"/>
    <w:rsid w:val="00CD13CB"/>
    <w:rsid w:val="00CD1E13"/>
    <w:rsid w:val="00CD35C7"/>
    <w:rsid w:val="00CD388A"/>
    <w:rsid w:val="00CD3BB1"/>
    <w:rsid w:val="00CD4389"/>
    <w:rsid w:val="00CD4F10"/>
    <w:rsid w:val="00CD5C45"/>
    <w:rsid w:val="00CD626C"/>
    <w:rsid w:val="00CD66B6"/>
    <w:rsid w:val="00CD698F"/>
    <w:rsid w:val="00CD699B"/>
    <w:rsid w:val="00CD6C55"/>
    <w:rsid w:val="00CD6C59"/>
    <w:rsid w:val="00CE1218"/>
    <w:rsid w:val="00CE1BF0"/>
    <w:rsid w:val="00CE2E99"/>
    <w:rsid w:val="00CE46C1"/>
    <w:rsid w:val="00CE4A42"/>
    <w:rsid w:val="00CE6449"/>
    <w:rsid w:val="00CE663B"/>
    <w:rsid w:val="00CE710D"/>
    <w:rsid w:val="00CF1348"/>
    <w:rsid w:val="00CF20C3"/>
    <w:rsid w:val="00CF2143"/>
    <w:rsid w:val="00CF249C"/>
    <w:rsid w:val="00CF39B8"/>
    <w:rsid w:val="00CF3A89"/>
    <w:rsid w:val="00CF538A"/>
    <w:rsid w:val="00CF5C76"/>
    <w:rsid w:val="00CF7701"/>
    <w:rsid w:val="00CF7AE5"/>
    <w:rsid w:val="00D01570"/>
    <w:rsid w:val="00D017F8"/>
    <w:rsid w:val="00D01ABA"/>
    <w:rsid w:val="00D01E19"/>
    <w:rsid w:val="00D0215B"/>
    <w:rsid w:val="00D02833"/>
    <w:rsid w:val="00D0431D"/>
    <w:rsid w:val="00D04B38"/>
    <w:rsid w:val="00D04CB3"/>
    <w:rsid w:val="00D0502B"/>
    <w:rsid w:val="00D05BD0"/>
    <w:rsid w:val="00D061FB"/>
    <w:rsid w:val="00D072B5"/>
    <w:rsid w:val="00D073FA"/>
    <w:rsid w:val="00D07806"/>
    <w:rsid w:val="00D105E6"/>
    <w:rsid w:val="00D12CDB"/>
    <w:rsid w:val="00D141DE"/>
    <w:rsid w:val="00D1442A"/>
    <w:rsid w:val="00D14869"/>
    <w:rsid w:val="00D15672"/>
    <w:rsid w:val="00D163A1"/>
    <w:rsid w:val="00D173B3"/>
    <w:rsid w:val="00D176B2"/>
    <w:rsid w:val="00D17867"/>
    <w:rsid w:val="00D17A55"/>
    <w:rsid w:val="00D2050E"/>
    <w:rsid w:val="00D21697"/>
    <w:rsid w:val="00D2170F"/>
    <w:rsid w:val="00D217A2"/>
    <w:rsid w:val="00D226C6"/>
    <w:rsid w:val="00D2301C"/>
    <w:rsid w:val="00D235E7"/>
    <w:rsid w:val="00D238F3"/>
    <w:rsid w:val="00D25662"/>
    <w:rsid w:val="00D26009"/>
    <w:rsid w:val="00D265A4"/>
    <w:rsid w:val="00D26DDA"/>
    <w:rsid w:val="00D2736A"/>
    <w:rsid w:val="00D273E6"/>
    <w:rsid w:val="00D304B4"/>
    <w:rsid w:val="00D30AE7"/>
    <w:rsid w:val="00D313FA"/>
    <w:rsid w:val="00D32195"/>
    <w:rsid w:val="00D3299F"/>
    <w:rsid w:val="00D33E65"/>
    <w:rsid w:val="00D3409F"/>
    <w:rsid w:val="00D345D8"/>
    <w:rsid w:val="00D34F95"/>
    <w:rsid w:val="00D35646"/>
    <w:rsid w:val="00D35A70"/>
    <w:rsid w:val="00D36132"/>
    <w:rsid w:val="00D3647D"/>
    <w:rsid w:val="00D36570"/>
    <w:rsid w:val="00D372A6"/>
    <w:rsid w:val="00D375AE"/>
    <w:rsid w:val="00D4030F"/>
    <w:rsid w:val="00D405E5"/>
    <w:rsid w:val="00D40DD0"/>
    <w:rsid w:val="00D41394"/>
    <w:rsid w:val="00D41D90"/>
    <w:rsid w:val="00D43A67"/>
    <w:rsid w:val="00D44018"/>
    <w:rsid w:val="00D45C12"/>
    <w:rsid w:val="00D45E5F"/>
    <w:rsid w:val="00D47B1D"/>
    <w:rsid w:val="00D47E84"/>
    <w:rsid w:val="00D501ED"/>
    <w:rsid w:val="00D503D6"/>
    <w:rsid w:val="00D50B7E"/>
    <w:rsid w:val="00D50E1F"/>
    <w:rsid w:val="00D50EC6"/>
    <w:rsid w:val="00D528FA"/>
    <w:rsid w:val="00D52C53"/>
    <w:rsid w:val="00D52F7B"/>
    <w:rsid w:val="00D53E3D"/>
    <w:rsid w:val="00D54132"/>
    <w:rsid w:val="00D54702"/>
    <w:rsid w:val="00D54FBF"/>
    <w:rsid w:val="00D57060"/>
    <w:rsid w:val="00D5710C"/>
    <w:rsid w:val="00D573A3"/>
    <w:rsid w:val="00D573F8"/>
    <w:rsid w:val="00D57F4C"/>
    <w:rsid w:val="00D602B7"/>
    <w:rsid w:val="00D60718"/>
    <w:rsid w:val="00D60BE5"/>
    <w:rsid w:val="00D6261D"/>
    <w:rsid w:val="00D62F66"/>
    <w:rsid w:val="00D63BFD"/>
    <w:rsid w:val="00D63E1E"/>
    <w:rsid w:val="00D63F95"/>
    <w:rsid w:val="00D64222"/>
    <w:rsid w:val="00D6434B"/>
    <w:rsid w:val="00D6499C"/>
    <w:rsid w:val="00D65AF2"/>
    <w:rsid w:val="00D6626A"/>
    <w:rsid w:val="00D6642A"/>
    <w:rsid w:val="00D66632"/>
    <w:rsid w:val="00D67861"/>
    <w:rsid w:val="00D67C80"/>
    <w:rsid w:val="00D701C4"/>
    <w:rsid w:val="00D706E1"/>
    <w:rsid w:val="00D70B3C"/>
    <w:rsid w:val="00D71390"/>
    <w:rsid w:val="00D71864"/>
    <w:rsid w:val="00D71F0E"/>
    <w:rsid w:val="00D72499"/>
    <w:rsid w:val="00D729A0"/>
    <w:rsid w:val="00D744C2"/>
    <w:rsid w:val="00D7458F"/>
    <w:rsid w:val="00D76098"/>
    <w:rsid w:val="00D76BC0"/>
    <w:rsid w:val="00D76CE3"/>
    <w:rsid w:val="00D80221"/>
    <w:rsid w:val="00D80ABB"/>
    <w:rsid w:val="00D80F3C"/>
    <w:rsid w:val="00D81689"/>
    <w:rsid w:val="00D821F3"/>
    <w:rsid w:val="00D82447"/>
    <w:rsid w:val="00D8269F"/>
    <w:rsid w:val="00D8288A"/>
    <w:rsid w:val="00D840B7"/>
    <w:rsid w:val="00D85DD4"/>
    <w:rsid w:val="00D860CB"/>
    <w:rsid w:val="00D8738C"/>
    <w:rsid w:val="00D87CEF"/>
    <w:rsid w:val="00D9199D"/>
    <w:rsid w:val="00D9265A"/>
    <w:rsid w:val="00D938AF"/>
    <w:rsid w:val="00D94BE0"/>
    <w:rsid w:val="00D952D0"/>
    <w:rsid w:val="00D956D8"/>
    <w:rsid w:val="00D964E1"/>
    <w:rsid w:val="00D965C6"/>
    <w:rsid w:val="00D96EC2"/>
    <w:rsid w:val="00D973B4"/>
    <w:rsid w:val="00D97E20"/>
    <w:rsid w:val="00DA1F09"/>
    <w:rsid w:val="00DA2001"/>
    <w:rsid w:val="00DA25AF"/>
    <w:rsid w:val="00DA280A"/>
    <w:rsid w:val="00DA2B03"/>
    <w:rsid w:val="00DA4182"/>
    <w:rsid w:val="00DA523A"/>
    <w:rsid w:val="00DA59BC"/>
    <w:rsid w:val="00DA5ED6"/>
    <w:rsid w:val="00DA5EF1"/>
    <w:rsid w:val="00DA715B"/>
    <w:rsid w:val="00DA749A"/>
    <w:rsid w:val="00DA775B"/>
    <w:rsid w:val="00DB15C2"/>
    <w:rsid w:val="00DB1A8F"/>
    <w:rsid w:val="00DB2202"/>
    <w:rsid w:val="00DB2751"/>
    <w:rsid w:val="00DB350B"/>
    <w:rsid w:val="00DB425F"/>
    <w:rsid w:val="00DB46DC"/>
    <w:rsid w:val="00DB4784"/>
    <w:rsid w:val="00DB4DDE"/>
    <w:rsid w:val="00DB5171"/>
    <w:rsid w:val="00DB59B7"/>
    <w:rsid w:val="00DB6908"/>
    <w:rsid w:val="00DB69A8"/>
    <w:rsid w:val="00DB722D"/>
    <w:rsid w:val="00DC020C"/>
    <w:rsid w:val="00DC022F"/>
    <w:rsid w:val="00DC052A"/>
    <w:rsid w:val="00DC08B4"/>
    <w:rsid w:val="00DC0CF0"/>
    <w:rsid w:val="00DC2318"/>
    <w:rsid w:val="00DC401A"/>
    <w:rsid w:val="00DC41CA"/>
    <w:rsid w:val="00DC54BF"/>
    <w:rsid w:val="00DC59E3"/>
    <w:rsid w:val="00DC5B3F"/>
    <w:rsid w:val="00DC5B97"/>
    <w:rsid w:val="00DC5D2D"/>
    <w:rsid w:val="00DC617C"/>
    <w:rsid w:val="00DC69B3"/>
    <w:rsid w:val="00DD02C0"/>
    <w:rsid w:val="00DD2004"/>
    <w:rsid w:val="00DD32C8"/>
    <w:rsid w:val="00DD3950"/>
    <w:rsid w:val="00DD5476"/>
    <w:rsid w:val="00DD787D"/>
    <w:rsid w:val="00DD7A5D"/>
    <w:rsid w:val="00DD7DC1"/>
    <w:rsid w:val="00DE0999"/>
    <w:rsid w:val="00DE125D"/>
    <w:rsid w:val="00DE15A0"/>
    <w:rsid w:val="00DE170F"/>
    <w:rsid w:val="00DE17A8"/>
    <w:rsid w:val="00DE3392"/>
    <w:rsid w:val="00DE3799"/>
    <w:rsid w:val="00DE37EC"/>
    <w:rsid w:val="00DE461F"/>
    <w:rsid w:val="00DE4687"/>
    <w:rsid w:val="00DE4C6A"/>
    <w:rsid w:val="00DE4D4C"/>
    <w:rsid w:val="00DE54CA"/>
    <w:rsid w:val="00DE5C12"/>
    <w:rsid w:val="00DE5ED6"/>
    <w:rsid w:val="00DE6B07"/>
    <w:rsid w:val="00DE7CBD"/>
    <w:rsid w:val="00DF2766"/>
    <w:rsid w:val="00DF2FEF"/>
    <w:rsid w:val="00DF30E6"/>
    <w:rsid w:val="00DF3694"/>
    <w:rsid w:val="00DF388F"/>
    <w:rsid w:val="00DF3A6B"/>
    <w:rsid w:val="00DF4044"/>
    <w:rsid w:val="00DF5D10"/>
    <w:rsid w:val="00DF60C8"/>
    <w:rsid w:val="00DF6F01"/>
    <w:rsid w:val="00DF775D"/>
    <w:rsid w:val="00E00380"/>
    <w:rsid w:val="00E008A9"/>
    <w:rsid w:val="00E01509"/>
    <w:rsid w:val="00E01B4E"/>
    <w:rsid w:val="00E01CCA"/>
    <w:rsid w:val="00E0222C"/>
    <w:rsid w:val="00E02B85"/>
    <w:rsid w:val="00E032B7"/>
    <w:rsid w:val="00E039EE"/>
    <w:rsid w:val="00E03A81"/>
    <w:rsid w:val="00E06563"/>
    <w:rsid w:val="00E066D4"/>
    <w:rsid w:val="00E06E11"/>
    <w:rsid w:val="00E07249"/>
    <w:rsid w:val="00E07639"/>
    <w:rsid w:val="00E10ED4"/>
    <w:rsid w:val="00E111ED"/>
    <w:rsid w:val="00E12340"/>
    <w:rsid w:val="00E123C1"/>
    <w:rsid w:val="00E127A9"/>
    <w:rsid w:val="00E12D33"/>
    <w:rsid w:val="00E1301D"/>
    <w:rsid w:val="00E132B6"/>
    <w:rsid w:val="00E14014"/>
    <w:rsid w:val="00E1403F"/>
    <w:rsid w:val="00E1560E"/>
    <w:rsid w:val="00E1580B"/>
    <w:rsid w:val="00E16EEF"/>
    <w:rsid w:val="00E179E8"/>
    <w:rsid w:val="00E200A1"/>
    <w:rsid w:val="00E20820"/>
    <w:rsid w:val="00E20ADF"/>
    <w:rsid w:val="00E2107F"/>
    <w:rsid w:val="00E22476"/>
    <w:rsid w:val="00E22B37"/>
    <w:rsid w:val="00E22C7D"/>
    <w:rsid w:val="00E236E9"/>
    <w:rsid w:val="00E23CC9"/>
    <w:rsid w:val="00E23D33"/>
    <w:rsid w:val="00E24220"/>
    <w:rsid w:val="00E24790"/>
    <w:rsid w:val="00E2572A"/>
    <w:rsid w:val="00E2586A"/>
    <w:rsid w:val="00E25BE8"/>
    <w:rsid w:val="00E26BA3"/>
    <w:rsid w:val="00E274E3"/>
    <w:rsid w:val="00E277C0"/>
    <w:rsid w:val="00E27AFD"/>
    <w:rsid w:val="00E27B35"/>
    <w:rsid w:val="00E27E3C"/>
    <w:rsid w:val="00E302FC"/>
    <w:rsid w:val="00E314B9"/>
    <w:rsid w:val="00E3187D"/>
    <w:rsid w:val="00E32324"/>
    <w:rsid w:val="00E32999"/>
    <w:rsid w:val="00E33455"/>
    <w:rsid w:val="00E34B51"/>
    <w:rsid w:val="00E35D48"/>
    <w:rsid w:val="00E37043"/>
    <w:rsid w:val="00E40496"/>
    <w:rsid w:val="00E40510"/>
    <w:rsid w:val="00E408B5"/>
    <w:rsid w:val="00E41BE7"/>
    <w:rsid w:val="00E42AD3"/>
    <w:rsid w:val="00E4318C"/>
    <w:rsid w:val="00E440E2"/>
    <w:rsid w:val="00E44796"/>
    <w:rsid w:val="00E45692"/>
    <w:rsid w:val="00E46B3E"/>
    <w:rsid w:val="00E476A8"/>
    <w:rsid w:val="00E47A75"/>
    <w:rsid w:val="00E47AD2"/>
    <w:rsid w:val="00E47B3B"/>
    <w:rsid w:val="00E501A4"/>
    <w:rsid w:val="00E50228"/>
    <w:rsid w:val="00E520F0"/>
    <w:rsid w:val="00E5454B"/>
    <w:rsid w:val="00E555F3"/>
    <w:rsid w:val="00E57C81"/>
    <w:rsid w:val="00E57DD5"/>
    <w:rsid w:val="00E601BE"/>
    <w:rsid w:val="00E61426"/>
    <w:rsid w:val="00E616FF"/>
    <w:rsid w:val="00E61991"/>
    <w:rsid w:val="00E61BEA"/>
    <w:rsid w:val="00E633E1"/>
    <w:rsid w:val="00E633E4"/>
    <w:rsid w:val="00E643C4"/>
    <w:rsid w:val="00E6457F"/>
    <w:rsid w:val="00E66B89"/>
    <w:rsid w:val="00E6728B"/>
    <w:rsid w:val="00E709E7"/>
    <w:rsid w:val="00E70A23"/>
    <w:rsid w:val="00E71670"/>
    <w:rsid w:val="00E71750"/>
    <w:rsid w:val="00E721E7"/>
    <w:rsid w:val="00E72698"/>
    <w:rsid w:val="00E728BB"/>
    <w:rsid w:val="00E72F49"/>
    <w:rsid w:val="00E73511"/>
    <w:rsid w:val="00E74667"/>
    <w:rsid w:val="00E747DF"/>
    <w:rsid w:val="00E75529"/>
    <w:rsid w:val="00E758D4"/>
    <w:rsid w:val="00E75BFD"/>
    <w:rsid w:val="00E75EFE"/>
    <w:rsid w:val="00E80214"/>
    <w:rsid w:val="00E817CC"/>
    <w:rsid w:val="00E81B5C"/>
    <w:rsid w:val="00E81DF7"/>
    <w:rsid w:val="00E84923"/>
    <w:rsid w:val="00E8591C"/>
    <w:rsid w:val="00E8700C"/>
    <w:rsid w:val="00E90219"/>
    <w:rsid w:val="00E90F85"/>
    <w:rsid w:val="00E918BA"/>
    <w:rsid w:val="00E91B85"/>
    <w:rsid w:val="00E91F68"/>
    <w:rsid w:val="00E92DF8"/>
    <w:rsid w:val="00E93891"/>
    <w:rsid w:val="00E939C7"/>
    <w:rsid w:val="00E939C8"/>
    <w:rsid w:val="00E945AF"/>
    <w:rsid w:val="00E94881"/>
    <w:rsid w:val="00E94B26"/>
    <w:rsid w:val="00E95FE8"/>
    <w:rsid w:val="00E96E87"/>
    <w:rsid w:val="00E97293"/>
    <w:rsid w:val="00E978CF"/>
    <w:rsid w:val="00EA1734"/>
    <w:rsid w:val="00EA2536"/>
    <w:rsid w:val="00EA37AA"/>
    <w:rsid w:val="00EA4342"/>
    <w:rsid w:val="00EA48E0"/>
    <w:rsid w:val="00EA5BAC"/>
    <w:rsid w:val="00EA5DCA"/>
    <w:rsid w:val="00EA6376"/>
    <w:rsid w:val="00EA6448"/>
    <w:rsid w:val="00EB06DC"/>
    <w:rsid w:val="00EB0D6C"/>
    <w:rsid w:val="00EB1224"/>
    <w:rsid w:val="00EB1382"/>
    <w:rsid w:val="00EB2470"/>
    <w:rsid w:val="00EB2570"/>
    <w:rsid w:val="00EB3821"/>
    <w:rsid w:val="00EB4901"/>
    <w:rsid w:val="00EB4AB4"/>
    <w:rsid w:val="00EB502D"/>
    <w:rsid w:val="00EB6403"/>
    <w:rsid w:val="00EB74C5"/>
    <w:rsid w:val="00EB7799"/>
    <w:rsid w:val="00EB7CCB"/>
    <w:rsid w:val="00EC0B7F"/>
    <w:rsid w:val="00EC13CE"/>
    <w:rsid w:val="00EC15B6"/>
    <w:rsid w:val="00EC1C98"/>
    <w:rsid w:val="00EC25D7"/>
    <w:rsid w:val="00EC2FBF"/>
    <w:rsid w:val="00EC32D2"/>
    <w:rsid w:val="00EC44CC"/>
    <w:rsid w:val="00EC4834"/>
    <w:rsid w:val="00EC4F51"/>
    <w:rsid w:val="00EC59D0"/>
    <w:rsid w:val="00EC63A3"/>
    <w:rsid w:val="00EC6560"/>
    <w:rsid w:val="00EC6647"/>
    <w:rsid w:val="00EC73BE"/>
    <w:rsid w:val="00EC7F0B"/>
    <w:rsid w:val="00ED0807"/>
    <w:rsid w:val="00ED103A"/>
    <w:rsid w:val="00ED35A4"/>
    <w:rsid w:val="00ED37A3"/>
    <w:rsid w:val="00ED4785"/>
    <w:rsid w:val="00ED4BD4"/>
    <w:rsid w:val="00ED4DFB"/>
    <w:rsid w:val="00ED6344"/>
    <w:rsid w:val="00ED63EA"/>
    <w:rsid w:val="00ED64C3"/>
    <w:rsid w:val="00ED7B0A"/>
    <w:rsid w:val="00EE0E0F"/>
    <w:rsid w:val="00EE424C"/>
    <w:rsid w:val="00EE4792"/>
    <w:rsid w:val="00EE5643"/>
    <w:rsid w:val="00EE60CD"/>
    <w:rsid w:val="00EE60D4"/>
    <w:rsid w:val="00EE6F13"/>
    <w:rsid w:val="00EE6FEF"/>
    <w:rsid w:val="00EE7127"/>
    <w:rsid w:val="00EE7249"/>
    <w:rsid w:val="00EE7847"/>
    <w:rsid w:val="00EE7DE3"/>
    <w:rsid w:val="00EF056D"/>
    <w:rsid w:val="00EF0609"/>
    <w:rsid w:val="00EF10B2"/>
    <w:rsid w:val="00EF1F5B"/>
    <w:rsid w:val="00EF28BF"/>
    <w:rsid w:val="00EF2CDB"/>
    <w:rsid w:val="00EF3B9C"/>
    <w:rsid w:val="00EF3EFC"/>
    <w:rsid w:val="00EF501D"/>
    <w:rsid w:val="00EF70ED"/>
    <w:rsid w:val="00EF77A0"/>
    <w:rsid w:val="00F00447"/>
    <w:rsid w:val="00F0083C"/>
    <w:rsid w:val="00F00E93"/>
    <w:rsid w:val="00F02A30"/>
    <w:rsid w:val="00F02FA8"/>
    <w:rsid w:val="00F04A4C"/>
    <w:rsid w:val="00F05DDC"/>
    <w:rsid w:val="00F0643B"/>
    <w:rsid w:val="00F10E18"/>
    <w:rsid w:val="00F119BB"/>
    <w:rsid w:val="00F12218"/>
    <w:rsid w:val="00F127B7"/>
    <w:rsid w:val="00F1298D"/>
    <w:rsid w:val="00F13252"/>
    <w:rsid w:val="00F1358A"/>
    <w:rsid w:val="00F14486"/>
    <w:rsid w:val="00F14D14"/>
    <w:rsid w:val="00F1584D"/>
    <w:rsid w:val="00F15D8D"/>
    <w:rsid w:val="00F15E50"/>
    <w:rsid w:val="00F160A6"/>
    <w:rsid w:val="00F17357"/>
    <w:rsid w:val="00F1749C"/>
    <w:rsid w:val="00F17686"/>
    <w:rsid w:val="00F20029"/>
    <w:rsid w:val="00F223B0"/>
    <w:rsid w:val="00F22556"/>
    <w:rsid w:val="00F22582"/>
    <w:rsid w:val="00F22781"/>
    <w:rsid w:val="00F2289E"/>
    <w:rsid w:val="00F22B83"/>
    <w:rsid w:val="00F2320B"/>
    <w:rsid w:val="00F23321"/>
    <w:rsid w:val="00F2346A"/>
    <w:rsid w:val="00F23D12"/>
    <w:rsid w:val="00F2485A"/>
    <w:rsid w:val="00F248B0"/>
    <w:rsid w:val="00F25166"/>
    <w:rsid w:val="00F265B1"/>
    <w:rsid w:val="00F27217"/>
    <w:rsid w:val="00F27E8F"/>
    <w:rsid w:val="00F30518"/>
    <w:rsid w:val="00F30E39"/>
    <w:rsid w:val="00F31477"/>
    <w:rsid w:val="00F31B7B"/>
    <w:rsid w:val="00F32280"/>
    <w:rsid w:val="00F3247D"/>
    <w:rsid w:val="00F33470"/>
    <w:rsid w:val="00F33F33"/>
    <w:rsid w:val="00F345B5"/>
    <w:rsid w:val="00F35649"/>
    <w:rsid w:val="00F36235"/>
    <w:rsid w:val="00F36419"/>
    <w:rsid w:val="00F37B02"/>
    <w:rsid w:val="00F37BCF"/>
    <w:rsid w:val="00F4035D"/>
    <w:rsid w:val="00F4036B"/>
    <w:rsid w:val="00F43089"/>
    <w:rsid w:val="00F43625"/>
    <w:rsid w:val="00F438C5"/>
    <w:rsid w:val="00F45219"/>
    <w:rsid w:val="00F453A2"/>
    <w:rsid w:val="00F456F9"/>
    <w:rsid w:val="00F45737"/>
    <w:rsid w:val="00F46012"/>
    <w:rsid w:val="00F46F3E"/>
    <w:rsid w:val="00F47C2D"/>
    <w:rsid w:val="00F47CD7"/>
    <w:rsid w:val="00F5027D"/>
    <w:rsid w:val="00F50C3E"/>
    <w:rsid w:val="00F50F29"/>
    <w:rsid w:val="00F522CF"/>
    <w:rsid w:val="00F536B5"/>
    <w:rsid w:val="00F53EC0"/>
    <w:rsid w:val="00F552D8"/>
    <w:rsid w:val="00F554CF"/>
    <w:rsid w:val="00F56525"/>
    <w:rsid w:val="00F56B3B"/>
    <w:rsid w:val="00F56F03"/>
    <w:rsid w:val="00F57975"/>
    <w:rsid w:val="00F57BD3"/>
    <w:rsid w:val="00F60663"/>
    <w:rsid w:val="00F60C18"/>
    <w:rsid w:val="00F610FB"/>
    <w:rsid w:val="00F61104"/>
    <w:rsid w:val="00F61248"/>
    <w:rsid w:val="00F6134E"/>
    <w:rsid w:val="00F624B3"/>
    <w:rsid w:val="00F62532"/>
    <w:rsid w:val="00F6259F"/>
    <w:rsid w:val="00F62823"/>
    <w:rsid w:val="00F634CE"/>
    <w:rsid w:val="00F64390"/>
    <w:rsid w:val="00F64ECE"/>
    <w:rsid w:val="00F655BD"/>
    <w:rsid w:val="00F661A7"/>
    <w:rsid w:val="00F6648F"/>
    <w:rsid w:val="00F66976"/>
    <w:rsid w:val="00F67817"/>
    <w:rsid w:val="00F702C8"/>
    <w:rsid w:val="00F706B7"/>
    <w:rsid w:val="00F70E6E"/>
    <w:rsid w:val="00F71419"/>
    <w:rsid w:val="00F72AC9"/>
    <w:rsid w:val="00F72DEB"/>
    <w:rsid w:val="00F7339B"/>
    <w:rsid w:val="00F734CC"/>
    <w:rsid w:val="00F73DC7"/>
    <w:rsid w:val="00F74396"/>
    <w:rsid w:val="00F74B37"/>
    <w:rsid w:val="00F7523F"/>
    <w:rsid w:val="00F76A05"/>
    <w:rsid w:val="00F76B71"/>
    <w:rsid w:val="00F76BC7"/>
    <w:rsid w:val="00F7796D"/>
    <w:rsid w:val="00F77DA2"/>
    <w:rsid w:val="00F80B78"/>
    <w:rsid w:val="00F80E7F"/>
    <w:rsid w:val="00F816C4"/>
    <w:rsid w:val="00F816F7"/>
    <w:rsid w:val="00F84E2D"/>
    <w:rsid w:val="00F853B2"/>
    <w:rsid w:val="00F8542B"/>
    <w:rsid w:val="00F85793"/>
    <w:rsid w:val="00F85BF3"/>
    <w:rsid w:val="00F85E66"/>
    <w:rsid w:val="00F87658"/>
    <w:rsid w:val="00F9004B"/>
    <w:rsid w:val="00F9009E"/>
    <w:rsid w:val="00F915BD"/>
    <w:rsid w:val="00F91C50"/>
    <w:rsid w:val="00F92991"/>
    <w:rsid w:val="00F93733"/>
    <w:rsid w:val="00F94676"/>
    <w:rsid w:val="00F94D3F"/>
    <w:rsid w:val="00F950CB"/>
    <w:rsid w:val="00F95661"/>
    <w:rsid w:val="00F96285"/>
    <w:rsid w:val="00F964AE"/>
    <w:rsid w:val="00F965F9"/>
    <w:rsid w:val="00F96E79"/>
    <w:rsid w:val="00F974D3"/>
    <w:rsid w:val="00F97C8C"/>
    <w:rsid w:val="00F97D69"/>
    <w:rsid w:val="00FA0875"/>
    <w:rsid w:val="00FA28FF"/>
    <w:rsid w:val="00FA47AD"/>
    <w:rsid w:val="00FA4E96"/>
    <w:rsid w:val="00FA522A"/>
    <w:rsid w:val="00FA5678"/>
    <w:rsid w:val="00FA5CEA"/>
    <w:rsid w:val="00FA66FC"/>
    <w:rsid w:val="00FA67D1"/>
    <w:rsid w:val="00FA6C1A"/>
    <w:rsid w:val="00FA6E59"/>
    <w:rsid w:val="00FA7D08"/>
    <w:rsid w:val="00FB0263"/>
    <w:rsid w:val="00FB04A0"/>
    <w:rsid w:val="00FB15E8"/>
    <w:rsid w:val="00FB1B12"/>
    <w:rsid w:val="00FB2381"/>
    <w:rsid w:val="00FB23E3"/>
    <w:rsid w:val="00FB3BFF"/>
    <w:rsid w:val="00FB42C4"/>
    <w:rsid w:val="00FB5975"/>
    <w:rsid w:val="00FB5C38"/>
    <w:rsid w:val="00FB5E4A"/>
    <w:rsid w:val="00FB6A1F"/>
    <w:rsid w:val="00FB77BD"/>
    <w:rsid w:val="00FC0591"/>
    <w:rsid w:val="00FC0653"/>
    <w:rsid w:val="00FC07B2"/>
    <w:rsid w:val="00FC13CB"/>
    <w:rsid w:val="00FC175B"/>
    <w:rsid w:val="00FC1FD2"/>
    <w:rsid w:val="00FC227D"/>
    <w:rsid w:val="00FC30E1"/>
    <w:rsid w:val="00FC403B"/>
    <w:rsid w:val="00FC7DC5"/>
    <w:rsid w:val="00FD0208"/>
    <w:rsid w:val="00FD1597"/>
    <w:rsid w:val="00FD17E6"/>
    <w:rsid w:val="00FD1CEE"/>
    <w:rsid w:val="00FD2BC6"/>
    <w:rsid w:val="00FD3238"/>
    <w:rsid w:val="00FD3B0E"/>
    <w:rsid w:val="00FD447A"/>
    <w:rsid w:val="00FD4A96"/>
    <w:rsid w:val="00FD4CA2"/>
    <w:rsid w:val="00FD4D68"/>
    <w:rsid w:val="00FD52B1"/>
    <w:rsid w:val="00FD6BDA"/>
    <w:rsid w:val="00FD75CC"/>
    <w:rsid w:val="00FD7C62"/>
    <w:rsid w:val="00FE0089"/>
    <w:rsid w:val="00FE09F9"/>
    <w:rsid w:val="00FE13F2"/>
    <w:rsid w:val="00FE1864"/>
    <w:rsid w:val="00FE1957"/>
    <w:rsid w:val="00FE21B6"/>
    <w:rsid w:val="00FE23E8"/>
    <w:rsid w:val="00FE2CA9"/>
    <w:rsid w:val="00FE313C"/>
    <w:rsid w:val="00FE3593"/>
    <w:rsid w:val="00FE38F2"/>
    <w:rsid w:val="00FE45C3"/>
    <w:rsid w:val="00FE491B"/>
    <w:rsid w:val="00FE4D13"/>
    <w:rsid w:val="00FE4F7D"/>
    <w:rsid w:val="00FE57C3"/>
    <w:rsid w:val="00FE626F"/>
    <w:rsid w:val="00FF0106"/>
    <w:rsid w:val="00FF0F47"/>
    <w:rsid w:val="00FF109A"/>
    <w:rsid w:val="00FF1279"/>
    <w:rsid w:val="00FF17BB"/>
    <w:rsid w:val="00FF1997"/>
    <w:rsid w:val="00FF1BE1"/>
    <w:rsid w:val="00FF219E"/>
    <w:rsid w:val="00FF2F9B"/>
    <w:rsid w:val="00FF3226"/>
    <w:rsid w:val="00FF3FED"/>
    <w:rsid w:val="00FF5114"/>
    <w:rsid w:val="00FF524D"/>
    <w:rsid w:val="00FF5FC0"/>
    <w:rsid w:val="00FF72FD"/>
    <w:rsid w:val="00FF75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EA351E"/>
  <w15:docId w15:val="{41A61AFC-5DD5-4646-8799-2D9D931F09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Calibri" w:hAnsi="Arial" w:cs="Arial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D5C45"/>
    <w:pPr>
      <w:spacing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AC35A9"/>
    <w:pPr>
      <w:keepNext/>
      <w:numPr>
        <w:numId w:val="1"/>
      </w:numPr>
      <w:spacing w:before="240" w:after="60"/>
      <w:outlineLvl w:val="0"/>
    </w:pPr>
    <w:rPr>
      <w:rFonts w:eastAsia="Times New Roman" w:cs="Times New Roman"/>
      <w:b/>
      <w:bCs/>
      <w:kern w:val="32"/>
      <w:sz w:val="2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qFormat/>
    <w:rsid w:val="009B307A"/>
    <w:pPr>
      <w:keepNext/>
      <w:numPr>
        <w:ilvl w:val="1"/>
        <w:numId w:val="1"/>
      </w:numPr>
      <w:spacing w:before="240" w:after="60"/>
      <w:ind w:left="576"/>
      <w:outlineLvl w:val="1"/>
    </w:pPr>
    <w:rPr>
      <w:rFonts w:eastAsia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uiPriority w:val="9"/>
    <w:qFormat/>
    <w:rsid w:val="00523C87"/>
    <w:pPr>
      <w:keepNext/>
      <w:numPr>
        <w:ilvl w:val="2"/>
        <w:numId w:val="1"/>
      </w:numPr>
      <w:spacing w:before="240" w:after="60"/>
      <w:outlineLvl w:val="2"/>
    </w:pPr>
    <w:rPr>
      <w:rFonts w:eastAsia="Times New Roman" w:cs="Calibri"/>
      <w:b/>
      <w:color w:val="365F91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autoRedefine/>
    <w:uiPriority w:val="9"/>
    <w:qFormat/>
    <w:rsid w:val="007A5708"/>
    <w:pPr>
      <w:keepNext/>
      <w:numPr>
        <w:ilvl w:val="3"/>
        <w:numId w:val="1"/>
      </w:numPr>
      <w:spacing w:before="240" w:after="60"/>
      <w:outlineLvl w:val="3"/>
    </w:pPr>
    <w:rPr>
      <w:rFonts w:eastAsia="Times New Roman" w:cs="Times New Roman"/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uiPriority w:val="9"/>
    <w:qFormat/>
    <w:rsid w:val="007A5708"/>
    <w:pPr>
      <w:numPr>
        <w:ilvl w:val="4"/>
        <w:numId w:val="1"/>
      </w:numPr>
      <w:spacing w:before="240" w:after="60"/>
      <w:outlineLvl w:val="4"/>
    </w:pPr>
    <w:rPr>
      <w:rFonts w:eastAsia="Times New Roman" w:cs="Times New Roman"/>
      <w:b/>
      <w:bCs/>
      <w:i/>
      <w:iCs/>
      <w:color w:val="365F91" w:themeColor="accent1" w:themeShade="BF"/>
      <w:szCs w:val="26"/>
    </w:rPr>
  </w:style>
  <w:style w:type="paragraph" w:styleId="Heading6">
    <w:name w:val="heading 6"/>
    <w:basedOn w:val="Normal"/>
    <w:next w:val="Normal"/>
    <w:link w:val="Heading6Char"/>
    <w:uiPriority w:val="9"/>
    <w:qFormat/>
    <w:rsid w:val="00FA67D1"/>
    <w:pPr>
      <w:numPr>
        <w:ilvl w:val="5"/>
        <w:numId w:val="1"/>
      </w:numPr>
      <w:spacing w:before="240" w:after="60"/>
      <w:outlineLvl w:val="5"/>
    </w:pPr>
    <w:rPr>
      <w:rFonts w:eastAsia="Times New Roman" w:cs="Times New Roman"/>
      <w:b/>
      <w:bCs/>
    </w:rPr>
  </w:style>
  <w:style w:type="paragraph" w:styleId="Heading7">
    <w:name w:val="heading 7"/>
    <w:basedOn w:val="Normal"/>
    <w:next w:val="Normal"/>
    <w:link w:val="Heading7Char"/>
    <w:uiPriority w:val="9"/>
    <w:qFormat/>
    <w:rsid w:val="00FA67D1"/>
    <w:pPr>
      <w:numPr>
        <w:ilvl w:val="6"/>
        <w:numId w:val="1"/>
      </w:numPr>
      <w:spacing w:before="240" w:after="60"/>
      <w:outlineLvl w:val="6"/>
    </w:pPr>
    <w:rPr>
      <w:rFonts w:eastAsia="Times New Roman" w:cs="Times New Roman"/>
      <w:szCs w:val="24"/>
    </w:rPr>
  </w:style>
  <w:style w:type="paragraph" w:styleId="Heading8">
    <w:name w:val="heading 8"/>
    <w:basedOn w:val="Normal"/>
    <w:next w:val="Normal"/>
    <w:link w:val="Heading8Char"/>
    <w:uiPriority w:val="9"/>
    <w:qFormat/>
    <w:rsid w:val="00FA67D1"/>
    <w:pPr>
      <w:numPr>
        <w:ilvl w:val="7"/>
        <w:numId w:val="1"/>
      </w:numPr>
      <w:spacing w:before="240" w:after="60"/>
      <w:outlineLvl w:val="7"/>
    </w:pPr>
    <w:rPr>
      <w:rFonts w:eastAsia="Times New Roman" w:cs="Times New Roman"/>
      <w:i/>
      <w:iCs/>
      <w:szCs w:val="24"/>
    </w:rPr>
  </w:style>
  <w:style w:type="paragraph" w:styleId="Heading9">
    <w:name w:val="heading 9"/>
    <w:basedOn w:val="Normal"/>
    <w:next w:val="Normal"/>
    <w:link w:val="Heading9Char"/>
    <w:uiPriority w:val="9"/>
    <w:qFormat/>
    <w:rsid w:val="00FA67D1"/>
    <w:pPr>
      <w:numPr>
        <w:ilvl w:val="8"/>
        <w:numId w:val="1"/>
      </w:numPr>
      <w:spacing w:before="240" w:after="60"/>
      <w:outlineLvl w:val="8"/>
    </w:pPr>
    <w:rPr>
      <w:rFonts w:ascii="Cambria" w:eastAsia="Times New Roman" w:hAnsi="Cambria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2BCF"/>
    <w:pPr>
      <w:ind w:left="720"/>
      <w:contextualSpacing/>
    </w:pPr>
  </w:style>
  <w:style w:type="table" w:styleId="TableGrid">
    <w:name w:val="Table Grid"/>
    <w:basedOn w:val="TableNormal"/>
    <w:uiPriority w:val="59"/>
    <w:rsid w:val="001C2BC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rsid w:val="00163C4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163C4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163C4F"/>
  </w:style>
  <w:style w:type="character" w:customStyle="1" w:styleId="Heading1Char">
    <w:name w:val="Heading 1 Char"/>
    <w:basedOn w:val="DefaultParagraphFont"/>
    <w:link w:val="Heading1"/>
    <w:uiPriority w:val="9"/>
    <w:rsid w:val="00AC35A9"/>
    <w:rPr>
      <w:rFonts w:asciiTheme="minorHAnsi" w:eastAsia="Times New Roman" w:hAnsiTheme="minorHAnsi" w:cs="Times New Roman"/>
      <w:b/>
      <w:bCs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B307A"/>
    <w:rPr>
      <w:rFonts w:asciiTheme="minorHAnsi" w:eastAsia="Times New Roman" w:hAnsiTheme="minorHAnsi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523C87"/>
    <w:rPr>
      <w:rFonts w:eastAsia="Times New Roman" w:cs="Calibri"/>
      <w:b/>
      <w:color w:val="365F91" w:themeColor="accent1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7A5708"/>
    <w:rPr>
      <w:rFonts w:eastAsia="Times New Roman" w:cs="Times New Roman"/>
      <w:b/>
      <w:bCs/>
      <w:i/>
      <w:sz w:val="22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7A5708"/>
    <w:rPr>
      <w:rFonts w:eastAsia="Times New Roman" w:cs="Times New Roman"/>
      <w:b/>
      <w:bCs/>
      <w:i/>
      <w:iCs/>
      <w:color w:val="365F91" w:themeColor="accent1" w:themeShade="BF"/>
      <w:sz w:val="22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FA67D1"/>
    <w:rPr>
      <w:rFonts w:ascii="Calibri" w:eastAsia="Times New Roman" w:hAnsi="Calibri" w:cs="Times New Roman"/>
      <w:b/>
      <w:bCs/>
      <w:sz w:val="24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rsid w:val="00FA67D1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FA67D1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FA67D1"/>
    <w:rPr>
      <w:rFonts w:ascii="Cambria" w:eastAsia="Times New Roman" w:hAnsi="Cambria" w:cs="Times New Roman"/>
      <w:sz w:val="24"/>
      <w:szCs w:val="22"/>
    </w:rPr>
  </w:style>
  <w:style w:type="paragraph" w:styleId="Title">
    <w:name w:val="Title"/>
    <w:basedOn w:val="Normal"/>
    <w:next w:val="Normal"/>
    <w:link w:val="TitleChar"/>
    <w:qFormat/>
    <w:rsid w:val="00FA67D1"/>
    <w:pPr>
      <w:spacing w:before="240" w:after="60"/>
      <w:jc w:val="center"/>
      <w:outlineLvl w:val="0"/>
    </w:pPr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FA67D1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FA67D1"/>
    <w:pPr>
      <w:spacing w:after="60"/>
      <w:jc w:val="center"/>
      <w:outlineLvl w:val="1"/>
    </w:pPr>
    <w:rPr>
      <w:rFonts w:ascii="Cambria" w:eastAsia="Times New Roman" w:hAnsi="Cambria" w:cs="Times New Roman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A67D1"/>
    <w:rPr>
      <w:rFonts w:ascii="Cambria" w:eastAsia="Times New Roman" w:hAnsi="Cambria" w:cs="Times New Roman"/>
      <w:sz w:val="24"/>
      <w:szCs w:val="24"/>
    </w:rPr>
  </w:style>
  <w:style w:type="paragraph" w:customStyle="1" w:styleId="CharChar3CharCharCharCharCharCharChar">
    <w:name w:val="Char Char3 Char Char Char Char Char Char Char"/>
    <w:basedOn w:val="Normal"/>
    <w:next w:val="Heading1"/>
    <w:locked/>
    <w:rsid w:val="003916AB"/>
    <w:pPr>
      <w:spacing w:after="160" w:line="240" w:lineRule="exact"/>
    </w:pPr>
    <w:rPr>
      <w:rFonts w:eastAsia="MS Mincho"/>
      <w:bCs/>
      <w:snapToGrid w:val="0"/>
      <w:color w:val="003366"/>
      <w:lang w:eastAsia="ja-JP"/>
    </w:rPr>
  </w:style>
  <w:style w:type="character" w:customStyle="1" w:styleId="ft">
    <w:name w:val="ft"/>
    <w:basedOn w:val="DefaultParagraphFont"/>
    <w:rsid w:val="00F96285"/>
  </w:style>
  <w:style w:type="paragraph" w:customStyle="1" w:styleId="Default">
    <w:name w:val="Default"/>
    <w:rsid w:val="00870C2B"/>
    <w:pPr>
      <w:autoSpaceDE w:val="0"/>
      <w:autoSpaceDN w:val="0"/>
      <w:adjustRightInd w:val="0"/>
    </w:pPr>
    <w:rPr>
      <w:rFonts w:eastAsia="Times New Roman"/>
      <w:color w:val="000000"/>
      <w:sz w:val="24"/>
      <w:szCs w:val="24"/>
    </w:rPr>
  </w:style>
  <w:style w:type="paragraph" w:styleId="TOC1">
    <w:name w:val="toc 1"/>
    <w:basedOn w:val="Normal"/>
    <w:next w:val="Normal"/>
    <w:autoRedefine/>
    <w:uiPriority w:val="39"/>
    <w:rsid w:val="00536917"/>
  </w:style>
  <w:style w:type="paragraph" w:styleId="TOC2">
    <w:name w:val="toc 2"/>
    <w:basedOn w:val="Normal"/>
    <w:next w:val="Normal"/>
    <w:autoRedefine/>
    <w:uiPriority w:val="39"/>
    <w:rsid w:val="00536917"/>
    <w:pPr>
      <w:ind w:left="220"/>
    </w:pPr>
  </w:style>
  <w:style w:type="paragraph" w:styleId="TOC3">
    <w:name w:val="toc 3"/>
    <w:basedOn w:val="Normal"/>
    <w:next w:val="Normal"/>
    <w:autoRedefine/>
    <w:uiPriority w:val="39"/>
    <w:rsid w:val="00536917"/>
    <w:pPr>
      <w:ind w:left="440"/>
    </w:pPr>
  </w:style>
  <w:style w:type="character" w:styleId="Hyperlink">
    <w:name w:val="Hyperlink"/>
    <w:basedOn w:val="DefaultParagraphFont"/>
    <w:uiPriority w:val="99"/>
    <w:rsid w:val="00536917"/>
    <w:rPr>
      <w:color w:val="0000FF"/>
      <w:u w:val="single"/>
    </w:rPr>
  </w:style>
  <w:style w:type="paragraph" w:customStyle="1" w:styleId="Header11">
    <w:name w:val="Header 1.1"/>
    <w:basedOn w:val="Normal"/>
    <w:rsid w:val="00536917"/>
  </w:style>
  <w:style w:type="paragraph" w:styleId="BodyText">
    <w:name w:val="Body Text"/>
    <w:basedOn w:val="Normal"/>
    <w:rsid w:val="004A4064"/>
    <w:pPr>
      <w:spacing w:after="120"/>
    </w:pPr>
  </w:style>
  <w:style w:type="paragraph" w:customStyle="1" w:styleId="TableContents">
    <w:name w:val="Table Contents"/>
    <w:basedOn w:val="Normal"/>
    <w:rsid w:val="007B56AE"/>
    <w:pPr>
      <w:widowControl w:val="0"/>
      <w:suppressLineNumbers/>
      <w:suppressAutoHyphens/>
      <w:spacing w:line="240" w:lineRule="auto"/>
    </w:pPr>
    <w:rPr>
      <w:rFonts w:ascii="Times New Roman" w:eastAsia="DejaVu Sans" w:hAnsi="Times New Roman" w:cs="Lohit Hindi"/>
      <w:kern w:val="1"/>
      <w:szCs w:val="24"/>
      <w:lang w:eastAsia="hi-IN" w:bidi="hi-IN"/>
    </w:rPr>
  </w:style>
  <w:style w:type="character" w:styleId="HTMLTypewriter">
    <w:name w:val="HTML Typewriter"/>
    <w:basedOn w:val="DefaultParagraphFont"/>
    <w:unhideWhenUsed/>
    <w:rsid w:val="00834C3D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8745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7452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507241"/>
    <w:rPr>
      <w:sz w:val="22"/>
      <w:szCs w:val="22"/>
    </w:rPr>
  </w:style>
  <w:style w:type="paragraph" w:customStyle="1" w:styleId="StyleHeading1Arial10ptItalic">
    <w:name w:val="Style Heading 1 + Arial 10 pt Italic"/>
    <w:basedOn w:val="Heading1"/>
    <w:link w:val="StyleHeading1Arial10ptItalicChar"/>
    <w:rsid w:val="00DE3799"/>
    <w:pPr>
      <w:numPr>
        <w:numId w:val="0"/>
      </w:numPr>
    </w:pPr>
    <w:rPr>
      <w:iCs/>
    </w:rPr>
  </w:style>
  <w:style w:type="character" w:customStyle="1" w:styleId="StyleHeading1Arial10ptItalicChar">
    <w:name w:val="Style Heading 1 + Arial 10 pt Italic Char"/>
    <w:basedOn w:val="Heading1Char"/>
    <w:link w:val="StyleHeading1Arial10ptItalic"/>
    <w:rsid w:val="00DE3799"/>
    <w:rPr>
      <w:rFonts w:ascii="Cambria" w:eastAsia="Times New Roman" w:hAnsi="Cambria" w:cs="Times New Roman"/>
      <w:b/>
      <w:bCs/>
      <w:iCs/>
      <w:kern w:val="32"/>
      <w:sz w:val="32"/>
      <w:szCs w:val="32"/>
    </w:rPr>
  </w:style>
  <w:style w:type="table" w:customStyle="1" w:styleId="TableGrid1">
    <w:name w:val="Table Grid1"/>
    <w:basedOn w:val="TableNormal"/>
    <w:next w:val="TableGrid"/>
    <w:uiPriority w:val="59"/>
    <w:rsid w:val="00A45E1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4">
    <w:name w:val="toc 4"/>
    <w:basedOn w:val="Normal"/>
    <w:next w:val="Normal"/>
    <w:autoRedefine/>
    <w:uiPriority w:val="39"/>
    <w:unhideWhenUsed/>
    <w:rsid w:val="00747E0C"/>
    <w:pPr>
      <w:spacing w:after="100" w:line="259" w:lineRule="auto"/>
      <w:ind w:left="660"/>
    </w:pPr>
    <w:rPr>
      <w:rFonts w:eastAsiaTheme="minorEastAsia" w:cstheme="minorBidi"/>
    </w:rPr>
  </w:style>
  <w:style w:type="paragraph" w:styleId="TOC5">
    <w:name w:val="toc 5"/>
    <w:basedOn w:val="Normal"/>
    <w:next w:val="Normal"/>
    <w:autoRedefine/>
    <w:uiPriority w:val="39"/>
    <w:unhideWhenUsed/>
    <w:rsid w:val="00747E0C"/>
    <w:pPr>
      <w:spacing w:after="100" w:line="259" w:lineRule="auto"/>
      <w:ind w:left="880"/>
    </w:pPr>
    <w:rPr>
      <w:rFonts w:eastAsiaTheme="minorEastAsia" w:cstheme="minorBidi"/>
    </w:rPr>
  </w:style>
  <w:style w:type="paragraph" w:styleId="TOC6">
    <w:name w:val="toc 6"/>
    <w:basedOn w:val="Normal"/>
    <w:next w:val="Normal"/>
    <w:autoRedefine/>
    <w:uiPriority w:val="39"/>
    <w:unhideWhenUsed/>
    <w:rsid w:val="00747E0C"/>
    <w:pPr>
      <w:spacing w:after="100" w:line="259" w:lineRule="auto"/>
      <w:ind w:left="1100"/>
    </w:pPr>
    <w:rPr>
      <w:rFonts w:eastAsiaTheme="minorEastAsia" w:cstheme="minorBidi"/>
    </w:rPr>
  </w:style>
  <w:style w:type="paragraph" w:styleId="TOC7">
    <w:name w:val="toc 7"/>
    <w:basedOn w:val="Normal"/>
    <w:next w:val="Normal"/>
    <w:autoRedefine/>
    <w:uiPriority w:val="39"/>
    <w:unhideWhenUsed/>
    <w:rsid w:val="00747E0C"/>
    <w:pPr>
      <w:spacing w:after="100" w:line="259" w:lineRule="auto"/>
      <w:ind w:left="1320"/>
    </w:pPr>
    <w:rPr>
      <w:rFonts w:eastAsiaTheme="minorEastAsia" w:cstheme="minorBidi"/>
    </w:rPr>
  </w:style>
  <w:style w:type="paragraph" w:styleId="TOC8">
    <w:name w:val="toc 8"/>
    <w:basedOn w:val="Normal"/>
    <w:next w:val="Normal"/>
    <w:autoRedefine/>
    <w:uiPriority w:val="39"/>
    <w:unhideWhenUsed/>
    <w:rsid w:val="00747E0C"/>
    <w:pPr>
      <w:spacing w:after="100" w:line="259" w:lineRule="auto"/>
      <w:ind w:left="1540"/>
    </w:pPr>
    <w:rPr>
      <w:rFonts w:eastAsiaTheme="minorEastAsia" w:cstheme="minorBidi"/>
    </w:rPr>
  </w:style>
  <w:style w:type="paragraph" w:styleId="TOC9">
    <w:name w:val="toc 9"/>
    <w:basedOn w:val="Normal"/>
    <w:next w:val="Normal"/>
    <w:autoRedefine/>
    <w:uiPriority w:val="39"/>
    <w:unhideWhenUsed/>
    <w:rsid w:val="00747E0C"/>
    <w:pPr>
      <w:spacing w:after="100" w:line="259" w:lineRule="auto"/>
      <w:ind w:left="1760"/>
    </w:pPr>
    <w:rPr>
      <w:rFonts w:eastAsiaTheme="minorEastAsia" w:cstheme="minorBidi"/>
    </w:rPr>
  </w:style>
  <w:style w:type="paragraph" w:customStyle="1" w:styleId="StoreProceduce">
    <w:name w:val="StoreProceduce"/>
    <w:basedOn w:val="Normal"/>
    <w:link w:val="StoreProceduceChar"/>
    <w:autoRedefine/>
    <w:qFormat/>
    <w:rsid w:val="00857F95"/>
    <w:rPr>
      <w:rFonts w:ascii="Courier New" w:hAnsi="Courier New" w:cs="Calibri"/>
      <w:b/>
      <w:color w:val="000000"/>
    </w:rPr>
  </w:style>
  <w:style w:type="character" w:styleId="CommentReference">
    <w:name w:val="annotation reference"/>
    <w:basedOn w:val="DefaultParagraphFont"/>
    <w:uiPriority w:val="99"/>
    <w:semiHidden/>
    <w:unhideWhenUsed/>
    <w:rsid w:val="00620E0C"/>
    <w:rPr>
      <w:sz w:val="16"/>
      <w:szCs w:val="16"/>
    </w:rPr>
  </w:style>
  <w:style w:type="character" w:customStyle="1" w:styleId="StoreProceduceChar">
    <w:name w:val="StoreProceduce Char"/>
    <w:basedOn w:val="DefaultParagraphFont"/>
    <w:link w:val="StoreProceduce"/>
    <w:rsid w:val="00857F95"/>
    <w:rPr>
      <w:rFonts w:ascii="Courier New" w:hAnsi="Courier New" w:cs="Calibri"/>
      <w:b/>
      <w:color w:val="000000"/>
      <w:sz w:val="22"/>
      <w:szCs w:val="22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20E0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20E0C"/>
    <w:rPr>
      <w:rFonts w:ascii="Calibri" w:hAnsi="Calibri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20E0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20E0C"/>
    <w:rPr>
      <w:rFonts w:ascii="Calibri" w:hAnsi="Calibri"/>
      <w:b/>
      <w:bCs/>
    </w:rPr>
  </w:style>
  <w:style w:type="paragraph" w:customStyle="1" w:styleId="InfoBlue">
    <w:name w:val="InfoBlue"/>
    <w:basedOn w:val="Normal"/>
    <w:next w:val="BodyText"/>
    <w:autoRedefine/>
    <w:rsid w:val="003C7691"/>
    <w:pPr>
      <w:widowControl w:val="0"/>
      <w:spacing w:after="120" w:line="240" w:lineRule="atLeast"/>
      <w:ind w:left="720"/>
    </w:pPr>
    <w:rPr>
      <w:rFonts w:eastAsia="Times New Roman" w:cs="Times New Roman"/>
      <w:i/>
      <w:color w:val="0000FF"/>
      <w:sz w:val="20"/>
      <w:szCs w:val="20"/>
    </w:rPr>
  </w:style>
  <w:style w:type="table" w:customStyle="1" w:styleId="OIT-Table">
    <w:name w:val="OIT-Table"/>
    <w:basedOn w:val="TableNormal"/>
    <w:uiPriority w:val="99"/>
    <w:rsid w:val="003C7691"/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contextualSpacing/>
      </w:pPr>
      <w:rPr>
        <w:b/>
        <w:bCs/>
        <w:caps w:val="0"/>
        <w:smallCaps/>
        <w:strike w:val="0"/>
        <w:dstrike w:val="0"/>
        <w:vanish w:val="0"/>
        <w:color w:val="FFFFFF" w:themeColor="background1"/>
        <w:vertAlign w:val="baseli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2B2B2B"/>
      </w:tcPr>
    </w:tblStylePr>
  </w:style>
  <w:style w:type="character" w:styleId="Strong">
    <w:name w:val="Strong"/>
    <w:basedOn w:val="DefaultParagraphFont"/>
    <w:uiPriority w:val="22"/>
    <w:qFormat/>
    <w:rsid w:val="00DC59E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66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4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0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09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3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7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0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93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4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2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4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4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4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377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07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68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53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0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0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2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3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50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63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86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3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0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6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6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7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196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21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798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553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36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582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7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737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1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32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43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65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33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55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56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51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450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980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0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29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78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08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6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12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72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3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Drawing57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8.vsdx"/><Relationship Id="rId63" Type="http://schemas.openxmlformats.org/officeDocument/2006/relationships/package" Target="embeddings/Microsoft_Visio_Drawing32.vsdx"/><Relationship Id="rId84" Type="http://schemas.openxmlformats.org/officeDocument/2006/relationships/image" Target="media/image37.png"/><Relationship Id="rId138" Type="http://schemas.openxmlformats.org/officeDocument/2006/relationships/package" Target="embeddings/Microsoft_Visio_Drawing68.vsdx"/><Relationship Id="rId107" Type="http://schemas.openxmlformats.org/officeDocument/2006/relationships/package" Target="embeddings/Microsoft_Visio_Drawing52.vsdx"/><Relationship Id="rId11" Type="http://schemas.openxmlformats.org/officeDocument/2006/relationships/image" Target="media/image3.emf"/><Relationship Id="rId32" Type="http://schemas.openxmlformats.org/officeDocument/2006/relationships/package" Target="embeddings/Microsoft_Visio_Drawing11.vsdx"/><Relationship Id="rId53" Type="http://schemas.openxmlformats.org/officeDocument/2006/relationships/package" Target="embeddings/Microsoft_Visio_Drawing27.vsdx"/><Relationship Id="rId74" Type="http://schemas.openxmlformats.org/officeDocument/2006/relationships/image" Target="media/image32.emf"/><Relationship Id="rId128" Type="http://schemas.openxmlformats.org/officeDocument/2006/relationships/package" Target="embeddings/Microsoft_Visio_Drawing63.vsdx"/><Relationship Id="rId149" Type="http://schemas.openxmlformats.org/officeDocument/2006/relationships/image" Target="media/image66.emf"/><Relationship Id="rId5" Type="http://schemas.openxmlformats.org/officeDocument/2006/relationships/webSettings" Target="webSettings.xml"/><Relationship Id="rId95" Type="http://schemas.openxmlformats.org/officeDocument/2006/relationships/package" Target="embeddings/Microsoft_Visio_Drawing45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43" Type="http://schemas.openxmlformats.org/officeDocument/2006/relationships/image" Target="media/image17.emf"/><Relationship Id="rId48" Type="http://schemas.openxmlformats.org/officeDocument/2006/relationships/image" Target="media/image18.emf"/><Relationship Id="rId64" Type="http://schemas.openxmlformats.org/officeDocument/2006/relationships/image" Target="media/image24.emf"/><Relationship Id="rId69" Type="http://schemas.openxmlformats.org/officeDocument/2006/relationships/package" Target="embeddings/Microsoft_Visio_Drawing34.vsdx"/><Relationship Id="rId113" Type="http://schemas.openxmlformats.org/officeDocument/2006/relationships/package" Target="embeddings/Microsoft_Visio_Drawing55.vsdx"/><Relationship Id="rId118" Type="http://schemas.openxmlformats.org/officeDocument/2006/relationships/package" Target="embeddings/Microsoft_Visio_Drawing58.vsdx"/><Relationship Id="rId134" Type="http://schemas.openxmlformats.org/officeDocument/2006/relationships/package" Target="embeddings/Microsoft_Visio_Drawing66.vsdx"/><Relationship Id="rId139" Type="http://schemas.openxmlformats.org/officeDocument/2006/relationships/image" Target="media/image61.emf"/><Relationship Id="rId80" Type="http://schemas.openxmlformats.org/officeDocument/2006/relationships/package" Target="embeddings/Microsoft_Visio_Drawing38.vsdx"/><Relationship Id="rId85" Type="http://schemas.openxmlformats.org/officeDocument/2006/relationships/image" Target="media/image38.png"/><Relationship Id="rId150" Type="http://schemas.openxmlformats.org/officeDocument/2006/relationships/package" Target="embeddings/Microsoft_Visio_Drawing74.vsdx"/><Relationship Id="rId155" Type="http://schemas.openxmlformats.org/officeDocument/2006/relationships/theme" Target="theme/theme1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59" Type="http://schemas.openxmlformats.org/officeDocument/2006/relationships/package" Target="embeddings/Microsoft_Visio_Drawing30.vsdx"/><Relationship Id="rId103" Type="http://schemas.openxmlformats.org/officeDocument/2006/relationships/package" Target="embeddings/Microsoft_Visio_Drawing49.vsdx"/><Relationship Id="rId108" Type="http://schemas.openxmlformats.org/officeDocument/2006/relationships/image" Target="media/image46.emf"/><Relationship Id="rId124" Type="http://schemas.openxmlformats.org/officeDocument/2006/relationships/package" Target="embeddings/Microsoft_Visio_Drawing60.vsdx"/><Relationship Id="rId129" Type="http://schemas.openxmlformats.org/officeDocument/2006/relationships/image" Target="media/image56.emf"/><Relationship Id="rId54" Type="http://schemas.openxmlformats.org/officeDocument/2006/relationships/image" Target="media/image19.emf"/><Relationship Id="rId70" Type="http://schemas.openxmlformats.org/officeDocument/2006/relationships/image" Target="media/image28.png"/><Relationship Id="rId75" Type="http://schemas.openxmlformats.org/officeDocument/2006/relationships/package" Target="embeddings/Microsoft_Visio_Drawing35.vsdx"/><Relationship Id="rId91" Type="http://schemas.openxmlformats.org/officeDocument/2006/relationships/package" Target="embeddings/Microsoft_Visio_Drawing43.vsdx"/><Relationship Id="rId96" Type="http://schemas.openxmlformats.org/officeDocument/2006/relationships/package" Target="embeddings/Microsoft_Visio_Drawing46.vsdx"/><Relationship Id="rId140" Type="http://schemas.openxmlformats.org/officeDocument/2006/relationships/package" Target="embeddings/Microsoft_Visio_Drawing69.vsdx"/><Relationship Id="rId145" Type="http://schemas.openxmlformats.org/officeDocument/2006/relationships/image" Target="media/image6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49" Type="http://schemas.openxmlformats.org/officeDocument/2006/relationships/package" Target="embeddings/Microsoft_Visio_Drawing23.vsdx"/><Relationship Id="rId114" Type="http://schemas.openxmlformats.org/officeDocument/2006/relationships/package" Target="embeddings/Microsoft_Visio_Drawing56.vsdx"/><Relationship Id="rId119" Type="http://schemas.openxmlformats.org/officeDocument/2006/relationships/image" Target="media/image51.emf"/><Relationship Id="rId44" Type="http://schemas.openxmlformats.org/officeDocument/2006/relationships/package" Target="embeddings/Microsoft_Visio_Drawing19.vsdx"/><Relationship Id="rId60" Type="http://schemas.openxmlformats.org/officeDocument/2006/relationships/image" Target="media/image22.emf"/><Relationship Id="rId65" Type="http://schemas.openxmlformats.org/officeDocument/2006/relationships/package" Target="embeddings/Microsoft_Visio_Drawing33.vsdx"/><Relationship Id="rId81" Type="http://schemas.openxmlformats.org/officeDocument/2006/relationships/image" Target="media/image35.png"/><Relationship Id="rId86" Type="http://schemas.openxmlformats.org/officeDocument/2006/relationships/image" Target="media/image39.emf"/><Relationship Id="rId130" Type="http://schemas.openxmlformats.org/officeDocument/2006/relationships/package" Target="embeddings/Microsoft_Visio_Drawing64.vsdx"/><Relationship Id="rId135" Type="http://schemas.openxmlformats.org/officeDocument/2006/relationships/image" Target="media/image59.png"/><Relationship Id="rId151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package" Target="embeddings/Microsoft_Visio_Drawing15.vsdx"/><Relationship Id="rId109" Type="http://schemas.openxmlformats.org/officeDocument/2006/relationships/package" Target="embeddings/Microsoft_Visio_Drawing53.vsdx"/><Relationship Id="rId34" Type="http://schemas.openxmlformats.org/officeDocument/2006/relationships/package" Target="embeddings/Microsoft_Visio_Drawing12.vsdx"/><Relationship Id="rId50" Type="http://schemas.openxmlformats.org/officeDocument/2006/relationships/package" Target="embeddings/Microsoft_Visio_Drawing24.vsdx"/><Relationship Id="rId55" Type="http://schemas.openxmlformats.org/officeDocument/2006/relationships/package" Target="embeddings/Microsoft_Visio_Drawing28.vsdx"/><Relationship Id="rId76" Type="http://schemas.openxmlformats.org/officeDocument/2006/relationships/image" Target="media/image33.emf"/><Relationship Id="rId97" Type="http://schemas.openxmlformats.org/officeDocument/2006/relationships/comments" Target="comments.xml"/><Relationship Id="rId104" Type="http://schemas.openxmlformats.org/officeDocument/2006/relationships/package" Target="embeddings/Microsoft_Visio_Drawing50.vsdx"/><Relationship Id="rId120" Type="http://schemas.openxmlformats.org/officeDocument/2006/relationships/package" Target="embeddings/Microsoft_Visio_Drawing59.vsdx"/><Relationship Id="rId125" Type="http://schemas.openxmlformats.org/officeDocument/2006/relationships/package" Target="embeddings/Microsoft_Visio_Drawing61.vsdx"/><Relationship Id="rId141" Type="http://schemas.openxmlformats.org/officeDocument/2006/relationships/image" Target="media/image62.emf"/><Relationship Id="rId146" Type="http://schemas.openxmlformats.org/officeDocument/2006/relationships/package" Target="embeddings/Microsoft_Visio_Drawing72.vsdx"/><Relationship Id="rId7" Type="http://schemas.openxmlformats.org/officeDocument/2006/relationships/endnotes" Target="endnotes.xml"/><Relationship Id="rId71" Type="http://schemas.openxmlformats.org/officeDocument/2006/relationships/image" Target="media/image29.png"/><Relationship Id="rId92" Type="http://schemas.openxmlformats.org/officeDocument/2006/relationships/image" Target="media/image41.emf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7.vsdx"/><Relationship Id="rId40" Type="http://schemas.openxmlformats.org/officeDocument/2006/relationships/package" Target="embeddings/Microsoft_Visio_Drawing16.vsdx"/><Relationship Id="rId45" Type="http://schemas.openxmlformats.org/officeDocument/2006/relationships/package" Target="embeddings/Microsoft_Visio_Drawing20.vsdx"/><Relationship Id="rId66" Type="http://schemas.openxmlformats.org/officeDocument/2006/relationships/image" Target="media/image25.png"/><Relationship Id="rId87" Type="http://schemas.openxmlformats.org/officeDocument/2006/relationships/package" Target="embeddings/Microsoft_Visio_Drawing40.vsdx"/><Relationship Id="rId110" Type="http://schemas.openxmlformats.org/officeDocument/2006/relationships/image" Target="media/image47.emf"/><Relationship Id="rId115" Type="http://schemas.openxmlformats.org/officeDocument/2006/relationships/image" Target="media/image49.png"/><Relationship Id="rId131" Type="http://schemas.openxmlformats.org/officeDocument/2006/relationships/image" Target="media/image57.emf"/><Relationship Id="rId136" Type="http://schemas.openxmlformats.org/officeDocument/2006/relationships/package" Target="embeddings/Microsoft_Visio_Drawing67.vsdx"/><Relationship Id="rId61" Type="http://schemas.openxmlformats.org/officeDocument/2006/relationships/package" Target="embeddings/Microsoft_Visio_Drawing31.vsdx"/><Relationship Id="rId82" Type="http://schemas.openxmlformats.org/officeDocument/2006/relationships/image" Target="media/image36.png"/><Relationship Id="rId152" Type="http://schemas.openxmlformats.org/officeDocument/2006/relationships/footer" Target="footer1.xml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56" Type="http://schemas.openxmlformats.org/officeDocument/2006/relationships/image" Target="media/image20.emf"/><Relationship Id="rId77" Type="http://schemas.openxmlformats.org/officeDocument/2006/relationships/package" Target="embeddings/Microsoft_Visio_Drawing36.vsdx"/><Relationship Id="rId100" Type="http://schemas.openxmlformats.org/officeDocument/2006/relationships/image" Target="media/image43.emf"/><Relationship Id="rId105" Type="http://schemas.openxmlformats.org/officeDocument/2006/relationships/package" Target="embeddings/Microsoft_Visio_Drawing51.vsdx"/><Relationship Id="rId126" Type="http://schemas.openxmlformats.org/officeDocument/2006/relationships/image" Target="media/image55.emf"/><Relationship Id="rId147" Type="http://schemas.openxmlformats.org/officeDocument/2006/relationships/image" Target="media/image65.emf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5.vsdx"/><Relationship Id="rId72" Type="http://schemas.openxmlformats.org/officeDocument/2006/relationships/image" Target="media/image30.png"/><Relationship Id="rId93" Type="http://schemas.openxmlformats.org/officeDocument/2006/relationships/package" Target="embeddings/Microsoft_Visio_Drawing44.vsdx"/><Relationship Id="rId98" Type="http://schemas.microsoft.com/office/2011/relationships/commentsExtended" Target="commentsExtended.xml"/><Relationship Id="rId121" Type="http://schemas.openxmlformats.org/officeDocument/2006/relationships/image" Target="media/image52.png"/><Relationship Id="rId142" Type="http://schemas.openxmlformats.org/officeDocument/2006/relationships/package" Target="embeddings/Microsoft_Visio_Drawing70.vsdx"/><Relationship Id="rId3" Type="http://schemas.openxmlformats.org/officeDocument/2006/relationships/styles" Target="styles.xml"/><Relationship Id="rId25" Type="http://schemas.openxmlformats.org/officeDocument/2006/relationships/image" Target="media/image10.emf"/><Relationship Id="rId46" Type="http://schemas.openxmlformats.org/officeDocument/2006/relationships/package" Target="embeddings/Microsoft_Visio_Drawing21.vsdx"/><Relationship Id="rId67" Type="http://schemas.openxmlformats.org/officeDocument/2006/relationships/image" Target="media/image26.png"/><Relationship Id="rId116" Type="http://schemas.openxmlformats.org/officeDocument/2006/relationships/image" Target="media/image50.emf"/><Relationship Id="rId137" Type="http://schemas.openxmlformats.org/officeDocument/2006/relationships/image" Target="media/image60.emf"/><Relationship Id="rId20" Type="http://schemas.openxmlformats.org/officeDocument/2006/relationships/package" Target="embeddings/Microsoft_Visio_Drawing5.vsdx"/><Relationship Id="rId41" Type="http://schemas.openxmlformats.org/officeDocument/2006/relationships/package" Target="embeddings/Microsoft_Visio_Drawing17.vsdx"/><Relationship Id="rId62" Type="http://schemas.openxmlformats.org/officeDocument/2006/relationships/image" Target="media/image23.emf"/><Relationship Id="rId83" Type="http://schemas.openxmlformats.org/officeDocument/2006/relationships/package" Target="embeddings/Microsoft_Visio_Drawing39.vsdx"/><Relationship Id="rId88" Type="http://schemas.openxmlformats.org/officeDocument/2006/relationships/image" Target="media/image40.emf"/><Relationship Id="rId111" Type="http://schemas.openxmlformats.org/officeDocument/2006/relationships/package" Target="embeddings/Microsoft_Visio_Drawing54.vsdx"/><Relationship Id="rId132" Type="http://schemas.openxmlformats.org/officeDocument/2006/relationships/package" Target="embeddings/Microsoft_Visio_Drawing65.vsdx"/><Relationship Id="rId153" Type="http://schemas.openxmlformats.org/officeDocument/2006/relationships/fontTable" Target="fontTable.xml"/><Relationship Id="rId15" Type="http://schemas.openxmlformats.org/officeDocument/2006/relationships/image" Target="media/image5.emf"/><Relationship Id="rId36" Type="http://schemas.openxmlformats.org/officeDocument/2006/relationships/package" Target="embeddings/Microsoft_Visio_Drawing13.vsdx"/><Relationship Id="rId57" Type="http://schemas.openxmlformats.org/officeDocument/2006/relationships/package" Target="embeddings/Microsoft_Visio_Drawing29.vsdx"/><Relationship Id="rId106" Type="http://schemas.openxmlformats.org/officeDocument/2006/relationships/image" Target="media/image45.emf"/><Relationship Id="rId127" Type="http://schemas.openxmlformats.org/officeDocument/2006/relationships/package" Target="embeddings/Microsoft_Visio_Drawing62.vsdx"/><Relationship Id="rId10" Type="http://schemas.openxmlformats.org/officeDocument/2006/relationships/image" Target="media/image2.png"/><Relationship Id="rId31" Type="http://schemas.openxmlformats.org/officeDocument/2006/relationships/image" Target="media/image13.emf"/><Relationship Id="rId52" Type="http://schemas.openxmlformats.org/officeDocument/2006/relationships/package" Target="embeddings/Microsoft_Visio_Drawing26.vsdx"/><Relationship Id="rId73" Type="http://schemas.openxmlformats.org/officeDocument/2006/relationships/image" Target="media/image31.png"/><Relationship Id="rId78" Type="http://schemas.openxmlformats.org/officeDocument/2006/relationships/image" Target="media/image34.emf"/><Relationship Id="rId94" Type="http://schemas.openxmlformats.org/officeDocument/2006/relationships/image" Target="media/image42.emf"/><Relationship Id="rId99" Type="http://schemas.openxmlformats.org/officeDocument/2006/relationships/package" Target="embeddings/Microsoft_Visio_Drawing47.vsdx"/><Relationship Id="rId101" Type="http://schemas.openxmlformats.org/officeDocument/2006/relationships/package" Target="embeddings/Microsoft_Visio_Drawing48.vsdx"/><Relationship Id="rId122" Type="http://schemas.openxmlformats.org/officeDocument/2006/relationships/image" Target="media/image53.png"/><Relationship Id="rId143" Type="http://schemas.openxmlformats.org/officeDocument/2006/relationships/image" Target="media/image63.emf"/><Relationship Id="rId148" Type="http://schemas.openxmlformats.org/officeDocument/2006/relationships/package" Target="embeddings/Microsoft_Visio_Drawing7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8.vsdx"/><Relationship Id="rId47" Type="http://schemas.openxmlformats.org/officeDocument/2006/relationships/package" Target="embeddings/Microsoft_Visio_Drawing22.vsdx"/><Relationship Id="rId68" Type="http://schemas.openxmlformats.org/officeDocument/2006/relationships/image" Target="media/image27.emf"/><Relationship Id="rId89" Type="http://schemas.openxmlformats.org/officeDocument/2006/relationships/package" Target="embeddings/Microsoft_Visio_Drawing41.vsdx"/><Relationship Id="rId112" Type="http://schemas.openxmlformats.org/officeDocument/2006/relationships/image" Target="media/image48.emf"/><Relationship Id="rId133" Type="http://schemas.openxmlformats.org/officeDocument/2006/relationships/image" Target="media/image58.emf"/><Relationship Id="rId154" Type="http://schemas.microsoft.com/office/2011/relationships/people" Target="people.xml"/><Relationship Id="rId16" Type="http://schemas.openxmlformats.org/officeDocument/2006/relationships/package" Target="embeddings/Microsoft_Visio_Drawing3.vsdx"/><Relationship Id="rId37" Type="http://schemas.openxmlformats.org/officeDocument/2006/relationships/image" Target="media/image16.emf"/><Relationship Id="rId58" Type="http://schemas.openxmlformats.org/officeDocument/2006/relationships/image" Target="media/image21.emf"/><Relationship Id="rId79" Type="http://schemas.openxmlformats.org/officeDocument/2006/relationships/package" Target="embeddings/Microsoft_Visio_Drawing37.vsdx"/><Relationship Id="rId102" Type="http://schemas.openxmlformats.org/officeDocument/2006/relationships/image" Target="media/image44.emf"/><Relationship Id="rId123" Type="http://schemas.openxmlformats.org/officeDocument/2006/relationships/image" Target="media/image54.emf"/><Relationship Id="rId144" Type="http://schemas.openxmlformats.org/officeDocument/2006/relationships/package" Target="embeddings/Microsoft_Visio_Drawing71.vsdx"/><Relationship Id="rId90" Type="http://schemas.openxmlformats.org/officeDocument/2006/relationships/package" Target="embeddings/Microsoft_Visio_Drawing4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ABAAD1-E39A-4C97-B9B5-0E43B8FB8E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</TotalTime>
  <Pages>124</Pages>
  <Words>19930</Words>
  <Characters>113607</Characters>
  <Application>Microsoft Office Word</Application>
  <DocSecurity>0</DocSecurity>
  <Lines>946</Lines>
  <Paragraphs>26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T</vt:lpstr>
    </vt:vector>
  </TitlesOfParts>
  <Company/>
  <LinksUpToDate>false</LinksUpToDate>
  <CharactersWithSpaces>133271</CharactersWithSpaces>
  <SharedDoc>false</SharedDoc>
  <HLinks>
    <vt:vector size="6" baseType="variant"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69757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T</dc:title>
  <dc:subject/>
  <dc:creator>nhan.huynh</dc:creator>
  <cp:keywords/>
  <dc:description/>
  <cp:lastModifiedBy>Xuan, Bui Thi Hong - Phong Quan ly &amp; Phat trien ung dung - Chuyen vien Tich hop he thong</cp:lastModifiedBy>
  <cp:revision>36</cp:revision>
  <cp:lastPrinted>2014-01-06T03:12:00Z</cp:lastPrinted>
  <dcterms:created xsi:type="dcterms:W3CDTF">2020-07-22T08:10:00Z</dcterms:created>
  <dcterms:modified xsi:type="dcterms:W3CDTF">2020-07-27T07:20:00Z</dcterms:modified>
</cp:coreProperties>
</file>